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B948A6" w14:textId="77777777" w:rsidR="000433A8" w:rsidRPr="009D55F7" w:rsidRDefault="000433A8" w:rsidP="000433A8">
      <w:pPr>
        <w:pStyle w:val="Heading1"/>
      </w:pPr>
      <w:bookmarkStart w:id="0" w:name="_Toc472199737"/>
      <w:r w:rsidRPr="009D55F7">
        <w:t>Manual Single-Server Build</w:t>
      </w:r>
      <w:bookmarkEnd w:id="0"/>
    </w:p>
    <w:p w14:paraId="5F24BA48" w14:textId="77777777" w:rsidR="000433A8" w:rsidRPr="009D55F7" w:rsidRDefault="000433A8" w:rsidP="000433A8">
      <w:pPr>
        <w:pStyle w:val="Heading2"/>
      </w:pPr>
      <w:bookmarkStart w:id="1" w:name="_Toc472199738"/>
      <w:r w:rsidRPr="009D55F7">
        <w:t>Phase 01</w:t>
      </w:r>
      <w:r w:rsidRPr="009D55F7">
        <w:rPr>
          <w:b w:val="0"/>
          <w:smallCaps w:val="0"/>
          <w:sz w:val="22"/>
          <w:szCs w:val="22"/>
        </w:rPr>
        <w:t xml:space="preserve"> </w:t>
      </w:r>
      <w:r w:rsidRPr="009D55F7">
        <w:t>Hyper-V Setup and File Structure Build</w:t>
      </w:r>
      <w:bookmarkEnd w:id="1"/>
    </w:p>
    <w:p w14:paraId="1F0B3BEB" w14:textId="77777777" w:rsidR="000433A8" w:rsidRPr="009D55F7" w:rsidRDefault="000433A8" w:rsidP="000433A8">
      <w:pPr>
        <w:pStyle w:val="Heading3"/>
      </w:pPr>
      <w:bookmarkStart w:id="2" w:name="_Toc472199739"/>
      <w:r w:rsidRPr="009D55F7">
        <w:t>Phase Objective</w:t>
      </w:r>
      <w:bookmarkEnd w:id="2"/>
    </w:p>
    <w:p w14:paraId="0D066A8F" w14:textId="77777777" w:rsidR="000433A8" w:rsidRPr="009D55F7" w:rsidRDefault="000433A8" w:rsidP="000433A8">
      <w:r w:rsidRPr="009D55F7">
        <w:t>In this phase, you will enable enhanced mode in Hyper-V Manager, create two virtual switches, and build the file structure.</w:t>
      </w:r>
    </w:p>
    <w:p w14:paraId="4A32AEAA" w14:textId="77777777" w:rsidR="000433A8" w:rsidRPr="009D55F7" w:rsidRDefault="000433A8" w:rsidP="000433A8">
      <w:pPr>
        <w:pStyle w:val="Heading3"/>
      </w:pPr>
      <w:bookmarkStart w:id="3" w:name="_Toc472199740"/>
      <w:r w:rsidRPr="009D55F7">
        <w:t>Phase Topics</w:t>
      </w:r>
      <w:bookmarkEnd w:id="3"/>
    </w:p>
    <w:p w14:paraId="15638AE0" w14:textId="77777777" w:rsidR="000433A8" w:rsidRPr="009D55F7" w:rsidRDefault="000433A8" w:rsidP="000433A8">
      <w:r w:rsidRPr="009D55F7">
        <w:t>In this phase, we will:</w:t>
      </w:r>
    </w:p>
    <w:p w14:paraId="26D3620F" w14:textId="77777777" w:rsidR="000433A8" w:rsidRPr="009D55F7" w:rsidRDefault="000433A8" w:rsidP="000433A8">
      <w:pPr>
        <w:pStyle w:val="ListParagraph"/>
        <w:numPr>
          <w:ilvl w:val="0"/>
          <w:numId w:val="4"/>
        </w:numPr>
      </w:pPr>
      <w:r w:rsidRPr="009D55F7">
        <w:t>Enable Enhanced Mode in Hyper-V</w:t>
      </w:r>
    </w:p>
    <w:p w14:paraId="16659326" w14:textId="77777777" w:rsidR="000433A8" w:rsidRPr="009D55F7" w:rsidRDefault="000433A8" w:rsidP="000433A8">
      <w:pPr>
        <w:pStyle w:val="ListParagraph"/>
        <w:numPr>
          <w:ilvl w:val="0"/>
          <w:numId w:val="4"/>
        </w:numPr>
      </w:pPr>
      <w:r w:rsidRPr="009D55F7">
        <w:t>Creating Virtual Switches</w:t>
      </w:r>
    </w:p>
    <w:p w14:paraId="51CAC709" w14:textId="77777777" w:rsidR="000433A8" w:rsidRPr="009D55F7" w:rsidRDefault="000433A8" w:rsidP="000433A8">
      <w:pPr>
        <w:pStyle w:val="ListParagraph"/>
        <w:numPr>
          <w:ilvl w:val="0"/>
          <w:numId w:val="4"/>
        </w:numPr>
      </w:pPr>
      <w:r w:rsidRPr="009D55F7">
        <w:t>Building the File Structure</w:t>
      </w:r>
    </w:p>
    <w:p w14:paraId="6B4280E1" w14:textId="77777777" w:rsidR="000433A8" w:rsidRPr="009D55F7" w:rsidRDefault="000433A8" w:rsidP="000433A8">
      <w:pPr>
        <w:pStyle w:val="ListParagraph"/>
        <w:numPr>
          <w:ilvl w:val="0"/>
          <w:numId w:val="4"/>
        </w:numPr>
      </w:pPr>
      <w:r w:rsidRPr="009D55F7">
        <w:t>Download the ISOs of Server 2016, SharePoint 2016 and SQL Server 2016 to the Created Directories</w:t>
      </w:r>
    </w:p>
    <w:p w14:paraId="7157250E" w14:textId="77777777" w:rsidR="000433A8" w:rsidRPr="009D55F7" w:rsidRDefault="000433A8" w:rsidP="000433A8">
      <w:r w:rsidRPr="009D55F7">
        <w:t>We use the same file structure for the licensed and evaluation software build, so some folders may be used in one and not the other.</w:t>
      </w:r>
    </w:p>
    <w:p w14:paraId="37358AE3" w14:textId="77777777" w:rsidR="000433A8" w:rsidRPr="009D55F7" w:rsidRDefault="000433A8" w:rsidP="000433A8">
      <w:pPr>
        <w:pStyle w:val="Heading3"/>
      </w:pPr>
      <w:bookmarkStart w:id="4" w:name="_Toc472199741"/>
      <w:r w:rsidRPr="009D55F7">
        <w:t>Enabling Enhanced Mode in Hyper-V</w:t>
      </w:r>
      <w:bookmarkEnd w:id="4"/>
    </w:p>
    <w:p w14:paraId="1C1E0999" w14:textId="77777777" w:rsidR="000433A8" w:rsidRPr="009D55F7" w:rsidRDefault="000433A8" w:rsidP="000433A8">
      <w:pPr>
        <w:pStyle w:val="Heading4"/>
        <w:keepNext/>
      </w:pPr>
      <w:bookmarkStart w:id="5" w:name="_Toc472199742"/>
      <w:r w:rsidRPr="009D55F7">
        <w:t>Task: Pin Hyper-V Manager to the Task Bar on Your Host PC</w:t>
      </w:r>
      <w:bookmarkEnd w:id="5"/>
    </w:p>
    <w:p w14:paraId="4762F1F9" w14:textId="77777777" w:rsidR="000433A8" w:rsidRPr="009D55F7" w:rsidRDefault="000433A8" w:rsidP="000433A8">
      <w:pPr>
        <w:keepNext/>
        <w:rPr>
          <w:i/>
        </w:rPr>
      </w:pPr>
      <w:r w:rsidRPr="009D55F7">
        <w:rPr>
          <w:i/>
        </w:rPr>
        <w:t>*Note: there is no PowerShell code block for this task.</w:t>
      </w:r>
    </w:p>
    <w:p w14:paraId="39E9AA8F" w14:textId="77777777" w:rsidR="000433A8" w:rsidRPr="009D55F7" w:rsidRDefault="000433A8" w:rsidP="000433A8">
      <w:pPr>
        <w:pStyle w:val="ListParagraph"/>
        <w:keepNext/>
        <w:numPr>
          <w:ilvl w:val="0"/>
          <w:numId w:val="10"/>
        </w:numPr>
      </w:pPr>
      <w:r w:rsidRPr="009D55F7">
        <w:t xml:space="preserve">Press </w:t>
      </w:r>
      <w:r w:rsidRPr="009D55F7">
        <w:rPr>
          <w:b/>
        </w:rPr>
        <w:t>Windows</w:t>
      </w:r>
      <w:r w:rsidRPr="009D55F7">
        <w:t xml:space="preserve"> key and enter </w:t>
      </w:r>
      <w:r w:rsidRPr="009D55F7">
        <w:rPr>
          <w:rFonts w:ascii="Lucida Console" w:hAnsi="Lucida Console"/>
        </w:rPr>
        <w:t>Hyper</w:t>
      </w:r>
      <w:r w:rsidRPr="009D55F7">
        <w:t>.</w:t>
      </w:r>
    </w:p>
    <w:p w14:paraId="54410644" w14:textId="77777777" w:rsidR="000433A8" w:rsidRPr="009D55F7" w:rsidRDefault="000433A8" w:rsidP="000433A8">
      <w:pPr>
        <w:pStyle w:val="ListParagraph"/>
        <w:keepNext/>
        <w:numPr>
          <w:ilvl w:val="0"/>
          <w:numId w:val="10"/>
        </w:numPr>
      </w:pPr>
      <w:r w:rsidRPr="009D55F7">
        <w:t xml:space="preserve">Right-click the </w:t>
      </w:r>
      <w:r w:rsidRPr="009D55F7">
        <w:rPr>
          <w:b/>
        </w:rPr>
        <w:t>Hyper-V Manager</w:t>
      </w:r>
      <w:r w:rsidRPr="009D55F7">
        <w:t xml:space="preserve"> icon, then click </w:t>
      </w:r>
      <w:r w:rsidRPr="009D55F7">
        <w:rPr>
          <w:b/>
        </w:rPr>
        <w:t>Pin to taskbar</w:t>
      </w:r>
      <w:r w:rsidRPr="009D55F7">
        <w:t>.</w:t>
      </w:r>
    </w:p>
    <w:p w14:paraId="5D9A4222" w14:textId="77777777" w:rsidR="000433A8" w:rsidRPr="009D55F7" w:rsidRDefault="000433A8" w:rsidP="000433A8">
      <w:pPr>
        <w:pStyle w:val="ListParagraph"/>
      </w:pPr>
      <w:r w:rsidRPr="009D55F7">
        <w:rPr>
          <w:noProof/>
        </w:rPr>
        <w:drawing>
          <wp:inline distT="0" distB="0" distL="0" distR="0" wp14:anchorId="27A298B7" wp14:editId="23C970D6">
            <wp:extent cx="2865589" cy="3326130"/>
            <wp:effectExtent l="0" t="0" r="0" b="7620"/>
            <wp:docPr id="332409615" name="Picture 332409615" descr="C:\Users\Monster\AppData\Local\Temp\SNAGHTML2d8b4ac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onster\AppData\Local\Temp\SNAGHTML2d8b4acf.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85178" cy="3348867"/>
                    </a:xfrm>
                    <a:prstGeom prst="rect">
                      <a:avLst/>
                    </a:prstGeom>
                    <a:noFill/>
                    <a:ln>
                      <a:noFill/>
                    </a:ln>
                  </pic:spPr>
                </pic:pic>
              </a:graphicData>
            </a:graphic>
          </wp:inline>
        </w:drawing>
      </w:r>
      <w:bookmarkStart w:id="6" w:name="_GoBack"/>
      <w:bookmarkEnd w:id="6"/>
    </w:p>
    <w:p w14:paraId="01E7ED9E" w14:textId="77777777" w:rsidR="000433A8" w:rsidRPr="009D55F7" w:rsidRDefault="000433A8" w:rsidP="000433A8">
      <w:pPr>
        <w:pStyle w:val="ListParagraph"/>
        <w:numPr>
          <w:ilvl w:val="0"/>
          <w:numId w:val="10"/>
        </w:numPr>
      </w:pPr>
      <w:r w:rsidRPr="009D55F7">
        <w:t xml:space="preserve">Press </w:t>
      </w:r>
      <w:r w:rsidRPr="009D55F7">
        <w:rPr>
          <w:b/>
        </w:rPr>
        <w:t>Esc</w:t>
      </w:r>
      <w:r w:rsidRPr="009D55F7">
        <w:t xml:space="preserve"> to return to the desktop.</w:t>
      </w:r>
    </w:p>
    <w:p w14:paraId="39938304" w14:textId="77777777" w:rsidR="000433A8" w:rsidRPr="009D55F7" w:rsidRDefault="000433A8" w:rsidP="000433A8">
      <w:pPr>
        <w:pStyle w:val="Heading4"/>
      </w:pPr>
      <w:bookmarkStart w:id="7" w:name="_Task:_Enable_Enhanced_4"/>
      <w:bookmarkStart w:id="8" w:name="_Toc472199743"/>
      <w:bookmarkEnd w:id="7"/>
      <w:r w:rsidRPr="009D55F7">
        <w:t>Task: Enable Enhanced Mode in Hyper-V</w:t>
      </w:r>
      <w:bookmarkEnd w:id="8"/>
    </w:p>
    <w:p w14:paraId="6B160845" w14:textId="77777777" w:rsidR="000433A8" w:rsidRPr="009D55F7" w:rsidRDefault="000433A8" w:rsidP="000433A8">
      <w:pPr>
        <w:pStyle w:val="ListParagraph"/>
        <w:numPr>
          <w:ilvl w:val="0"/>
          <w:numId w:val="6"/>
        </w:numPr>
      </w:pPr>
      <w:r w:rsidRPr="009D55F7">
        <w:lastRenderedPageBreak/>
        <w:t xml:space="preserve">If you prefer the PowerShell script instructions for this task, </w:t>
      </w:r>
      <w:hyperlink w:anchor="_Task:_Enable_Enhanced_5" w:history="1">
        <w:r w:rsidRPr="009D55F7">
          <w:rPr>
            <w:rStyle w:val="Hyperlink"/>
          </w:rPr>
          <w:t>click here</w:t>
        </w:r>
      </w:hyperlink>
      <w:r w:rsidRPr="009D55F7">
        <w:t>.</w:t>
      </w:r>
    </w:p>
    <w:p w14:paraId="47482B6A" w14:textId="77777777" w:rsidR="000433A8" w:rsidRPr="009D55F7" w:rsidRDefault="000433A8" w:rsidP="000433A8">
      <w:pPr>
        <w:rPr>
          <w:rStyle w:val="Hyperlink"/>
        </w:rPr>
      </w:pPr>
      <w:r w:rsidRPr="009D55F7">
        <w:fldChar w:fldCharType="begin"/>
      </w:r>
      <w:r w:rsidRPr="009D55F7">
        <w:instrText>HYPERLINK "https://bluebuffalo.sharepoint.com/AmazonRonsNotes/6%20Server%20Farm/Phase%2001%20PS%20Build%20the%20file%20structure.docx"</w:instrText>
      </w:r>
      <w:r w:rsidRPr="009D55F7">
        <w:fldChar w:fldCharType="separate"/>
      </w:r>
      <w:r w:rsidRPr="009D55F7">
        <w:rPr>
          <w:rStyle w:val="Hyperlink"/>
          <w:noProof/>
        </w:rPr>
        <mc:AlternateContent>
          <mc:Choice Requires="wps">
            <w:drawing>
              <wp:inline distT="0" distB="0" distL="0" distR="0" wp14:anchorId="01FA78BE" wp14:editId="00F6D0F1">
                <wp:extent cx="3429000" cy="257175"/>
                <wp:effectExtent l="0" t="0" r="19050" b="28575"/>
                <wp:docPr id="3324095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257175"/>
                        </a:xfrm>
                        <a:prstGeom prst="rect">
                          <a:avLst/>
                        </a:prstGeom>
                        <a:solidFill>
                          <a:srgbClr val="FFFFFF"/>
                        </a:solidFill>
                        <a:ln w="9525">
                          <a:solidFill>
                            <a:srgbClr val="000000"/>
                          </a:solidFill>
                          <a:miter lim="800000"/>
                          <a:headEnd/>
                          <a:tailEnd/>
                        </a:ln>
                      </wps:spPr>
                      <wps:txbx>
                        <w:txbxContent>
                          <w:p w14:paraId="79F31DB5" w14:textId="77777777" w:rsidR="000433A8" w:rsidRDefault="000433A8" w:rsidP="000433A8">
                            <w:pPr>
                              <w:shd w:val="clear" w:color="auto" w:fill="FFFFFF"/>
                              <w:autoSpaceDE w:val="0"/>
                              <w:autoSpaceDN w:val="0"/>
                              <w:adjustRightInd w:val="0"/>
                              <w:spacing w:after="0"/>
                              <w:rPr>
                                <w:rFonts w:ascii="Lucida Console" w:hAnsi="Lucida Console" w:cs="Lucida Console"/>
                                <w:bCs w:val="0"/>
                                <w:color w:val="FF4500"/>
                                <w:sz w:val="18"/>
                                <w:szCs w:val="18"/>
                              </w:rPr>
                            </w:pPr>
                            <w:r>
                              <w:rPr>
                                <w:rFonts w:ascii="Lucida Console" w:hAnsi="Lucida Console" w:cs="Lucida Console"/>
                                <w:bCs w:val="0"/>
                                <w:color w:val="0000FF"/>
                                <w:sz w:val="18"/>
                                <w:szCs w:val="18"/>
                              </w:rPr>
                              <w:t>Set-</w:t>
                            </w:r>
                            <w:proofErr w:type="spellStart"/>
                            <w:r>
                              <w:rPr>
                                <w:rFonts w:ascii="Lucida Console" w:hAnsi="Lucida Console" w:cs="Lucida Console"/>
                                <w:bCs w:val="0"/>
                                <w:color w:val="0000FF"/>
                                <w:sz w:val="18"/>
                                <w:szCs w:val="18"/>
                              </w:rPr>
                              <w:t>VMhos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EnableEnhancedSessionMode</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 xml:space="preserve">$TRUE </w:t>
                            </w:r>
                          </w:p>
                          <w:p w14:paraId="7EC7AE0C" w14:textId="77777777" w:rsidR="000433A8" w:rsidRDefault="000433A8" w:rsidP="000433A8"/>
                        </w:txbxContent>
                      </wps:txbx>
                      <wps:bodyPr rot="0" vert="horz" wrap="square" lIns="91440" tIns="45720" rIns="91440" bIns="45720" anchor="t" anchorCtr="0">
                        <a:noAutofit/>
                      </wps:bodyPr>
                    </wps:wsp>
                  </a:graphicData>
                </a:graphic>
              </wp:inline>
            </w:drawing>
          </mc:Choice>
          <mc:Fallback>
            <w:pict>
              <v:shapetype w14:anchorId="01FA78BE" id="_x0000_t202" coordsize="21600,21600" o:spt="202" path="m,l,21600r21600,l21600,xe">
                <v:stroke joinstyle="miter"/>
                <v:path gradientshapeok="t" o:connecttype="rect"/>
              </v:shapetype>
              <v:shape id="Text Box 2" o:spid="_x0000_s1026" type="#_x0000_t202" style="width:270pt;height:2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">
                <v:textbox>
                  <w:txbxContent>
                    <w:p w14:paraId="79F31DB5" w14:textId="77777777" w:rsidR="000433A8" w:rsidRDefault="000433A8" w:rsidP="000433A8">
                      <w:pPr>
                        <w:shd w:val="clear" w:color="auto" w:fill="FFFFFF"/>
                        <w:autoSpaceDE w:val="0"/>
                        <w:autoSpaceDN w:val="0"/>
                        <w:adjustRightInd w:val="0"/>
                        <w:spacing w:after="0"/>
                        <w:rPr>
                          <w:rFonts w:ascii="Lucida Console" w:hAnsi="Lucida Console" w:cs="Lucida Console"/>
                          <w:bCs w:val="0"/>
                          <w:color w:val="FF4500"/>
                          <w:sz w:val="18"/>
                          <w:szCs w:val="18"/>
                        </w:rPr>
                      </w:pPr>
                      <w:r>
                        <w:rPr>
                          <w:rFonts w:ascii="Lucida Console" w:hAnsi="Lucida Console" w:cs="Lucida Console"/>
                          <w:bCs w:val="0"/>
                          <w:color w:val="0000FF"/>
                          <w:sz w:val="18"/>
                          <w:szCs w:val="18"/>
                        </w:rPr>
                        <w:t>Set-</w:t>
                      </w:r>
                      <w:proofErr w:type="spellStart"/>
                      <w:r>
                        <w:rPr>
                          <w:rFonts w:ascii="Lucida Console" w:hAnsi="Lucida Console" w:cs="Lucida Console"/>
                          <w:bCs w:val="0"/>
                          <w:color w:val="0000FF"/>
                          <w:sz w:val="18"/>
                          <w:szCs w:val="18"/>
                        </w:rPr>
                        <w:t>VMhos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EnableEnhancedSessionMode</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 xml:space="preserve">$TRUE </w:t>
                      </w:r>
                    </w:p>
                    <w:p w14:paraId="7EC7AE0C" w14:textId="77777777" w:rsidR="000433A8" w:rsidRDefault="000433A8" w:rsidP="000433A8"/>
                  </w:txbxContent>
                </v:textbox>
                <w10:anchorlock/>
              </v:shape>
            </w:pict>
          </mc:Fallback>
        </mc:AlternateContent>
      </w:r>
    </w:p>
    <w:p w14:paraId="36B64E29" w14:textId="77777777" w:rsidR="000433A8" w:rsidRPr="009D55F7" w:rsidRDefault="000433A8" w:rsidP="000433A8">
      <w:r w:rsidRPr="009D55F7">
        <w:fldChar w:fldCharType="end"/>
      </w:r>
    </w:p>
    <w:p w14:paraId="0AE14DC5" w14:textId="77777777" w:rsidR="000433A8" w:rsidRPr="009D55F7" w:rsidRDefault="000433A8" w:rsidP="000433A8">
      <w:pPr>
        <w:pStyle w:val="ListParagraph"/>
        <w:keepNext/>
        <w:numPr>
          <w:ilvl w:val="0"/>
          <w:numId w:val="11"/>
        </w:numPr>
      </w:pPr>
      <w:r w:rsidRPr="009D55F7">
        <w:t xml:space="preserve">Move down to the taskbar, and start </w:t>
      </w:r>
      <w:r w:rsidRPr="009D55F7">
        <w:rPr>
          <w:b/>
        </w:rPr>
        <w:t>Hyper V Manager</w:t>
      </w:r>
      <w:r w:rsidRPr="009D55F7">
        <w:t>.</w:t>
      </w:r>
    </w:p>
    <w:p w14:paraId="00712E00" w14:textId="77777777" w:rsidR="000433A8" w:rsidRPr="009D55F7" w:rsidRDefault="000433A8" w:rsidP="000433A8">
      <w:pPr>
        <w:pStyle w:val="ListParagraph"/>
        <w:keepNext/>
        <w:numPr>
          <w:ilvl w:val="0"/>
          <w:numId w:val="11"/>
        </w:numPr>
      </w:pPr>
      <w:r w:rsidRPr="009D55F7">
        <w:t xml:space="preserve">When </w:t>
      </w:r>
      <w:r w:rsidRPr="009D55F7">
        <w:rPr>
          <w:b/>
        </w:rPr>
        <w:t>Hyper-V Manager</w:t>
      </w:r>
      <w:r w:rsidRPr="009D55F7">
        <w:t xml:space="preserve"> opens, review the options available.</w:t>
      </w:r>
    </w:p>
    <w:p w14:paraId="10FE68A8" w14:textId="77777777" w:rsidR="000433A8" w:rsidRPr="009D55F7" w:rsidRDefault="000433A8" w:rsidP="000433A8">
      <w:pPr>
        <w:pStyle w:val="ListParagraph"/>
      </w:pPr>
      <w:r w:rsidRPr="009D55F7">
        <w:rPr>
          <w:noProof/>
        </w:rPr>
        <w:drawing>
          <wp:inline distT="0" distB="0" distL="0" distR="0" wp14:anchorId="17BA5EB5" wp14:editId="63D01638">
            <wp:extent cx="5481705" cy="2940050"/>
            <wp:effectExtent l="0" t="0" r="5080" b="0"/>
            <wp:docPr id="332409616" name="Picture 332409616" descr="C:\Users\Monster\AppData\Local\Temp\SNAGHTML2dbbc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onster\AppData\Local\Temp\SNAGHTML2dbbc600.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96521" cy="2947996"/>
                    </a:xfrm>
                    <a:prstGeom prst="rect">
                      <a:avLst/>
                    </a:prstGeom>
                    <a:noFill/>
                    <a:ln>
                      <a:noFill/>
                    </a:ln>
                  </pic:spPr>
                </pic:pic>
              </a:graphicData>
            </a:graphic>
          </wp:inline>
        </w:drawing>
      </w:r>
    </w:p>
    <w:p w14:paraId="0B01A06B" w14:textId="77777777" w:rsidR="000433A8" w:rsidRPr="009D55F7" w:rsidRDefault="000433A8" w:rsidP="000433A8">
      <w:pPr>
        <w:pStyle w:val="ListParagraph"/>
        <w:keepNext/>
        <w:numPr>
          <w:ilvl w:val="0"/>
          <w:numId w:val="11"/>
        </w:numPr>
      </w:pPr>
      <w:r w:rsidRPr="009D55F7">
        <w:t xml:space="preserve">Navigate to the pane on the left, right-click the name of the local computer, and click </w:t>
      </w:r>
      <w:r w:rsidRPr="009D55F7">
        <w:rPr>
          <w:b/>
        </w:rPr>
        <w:t>Hyper-V Settings</w:t>
      </w:r>
      <w:r w:rsidRPr="009D55F7">
        <w:t>.</w:t>
      </w:r>
    </w:p>
    <w:p w14:paraId="5873EE5E" w14:textId="77777777" w:rsidR="000433A8" w:rsidRPr="009D55F7" w:rsidRDefault="000433A8" w:rsidP="000433A8">
      <w:pPr>
        <w:pStyle w:val="ListParagraph"/>
      </w:pPr>
      <w:r w:rsidRPr="009D55F7">
        <w:rPr>
          <w:noProof/>
        </w:rPr>
        <w:drawing>
          <wp:inline distT="0" distB="0" distL="0" distR="0" wp14:anchorId="40F15291" wp14:editId="04F96A22">
            <wp:extent cx="3209925" cy="3657600"/>
            <wp:effectExtent l="0" t="0" r="9525" b="0"/>
            <wp:docPr id="332409617" name="Picture 332409617" descr="C:\Users\Monster\AppData\Local\Temp\SNAGHTML2dc538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onster\AppData\Local\Temp\SNAGHTML2dc538a4.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09925" cy="3657600"/>
                    </a:xfrm>
                    <a:prstGeom prst="rect">
                      <a:avLst/>
                    </a:prstGeom>
                    <a:noFill/>
                    <a:ln>
                      <a:noFill/>
                    </a:ln>
                  </pic:spPr>
                </pic:pic>
              </a:graphicData>
            </a:graphic>
          </wp:inline>
        </w:drawing>
      </w:r>
    </w:p>
    <w:p w14:paraId="728C64E6" w14:textId="77777777" w:rsidR="000433A8" w:rsidRPr="009D55F7" w:rsidRDefault="000433A8" w:rsidP="000433A8">
      <w:pPr>
        <w:pStyle w:val="ListParagraph"/>
        <w:keepNext/>
        <w:numPr>
          <w:ilvl w:val="0"/>
          <w:numId w:val="11"/>
        </w:numPr>
      </w:pPr>
      <w:r w:rsidRPr="009D55F7">
        <w:lastRenderedPageBreak/>
        <w:t xml:space="preserve">When </w:t>
      </w:r>
      <w:r w:rsidRPr="009D55F7">
        <w:rPr>
          <w:b/>
        </w:rPr>
        <w:t>Hyper-V Settings</w:t>
      </w:r>
      <w:r w:rsidRPr="009D55F7">
        <w:t xml:space="preserve"> opens, move to the pane on the left, locate the </w:t>
      </w:r>
      <w:r w:rsidRPr="009D55F7">
        <w:rPr>
          <w:b/>
        </w:rPr>
        <w:t>Server</w:t>
      </w:r>
      <w:r w:rsidRPr="009D55F7">
        <w:t xml:space="preserve"> section and click to select </w:t>
      </w:r>
      <w:r w:rsidRPr="009D55F7">
        <w:rPr>
          <w:b/>
        </w:rPr>
        <w:t>Enhanced Session Mode Policy</w:t>
      </w:r>
      <w:r w:rsidRPr="009D55F7">
        <w:t>.</w:t>
      </w:r>
    </w:p>
    <w:p w14:paraId="0F07BE7F" w14:textId="77777777" w:rsidR="000433A8" w:rsidRPr="009D55F7" w:rsidRDefault="000433A8" w:rsidP="000433A8">
      <w:pPr>
        <w:pStyle w:val="ListParagraph"/>
      </w:pPr>
      <w:r w:rsidRPr="009D55F7">
        <w:rPr>
          <w:noProof/>
        </w:rPr>
        <w:drawing>
          <wp:inline distT="0" distB="0" distL="0" distR="0" wp14:anchorId="6F694B94" wp14:editId="35855391">
            <wp:extent cx="5943600" cy="4231316"/>
            <wp:effectExtent l="0" t="0" r="0" b="0"/>
            <wp:docPr id="332409618" name="Picture 332409618" descr="C:\Users\Monster\AppData\Local\Temp\SNAGHTML2de20b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onster\AppData\Local\Temp\SNAGHTML2de20bea.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231316"/>
                    </a:xfrm>
                    <a:prstGeom prst="rect">
                      <a:avLst/>
                    </a:prstGeom>
                    <a:noFill/>
                    <a:ln>
                      <a:noFill/>
                    </a:ln>
                  </pic:spPr>
                </pic:pic>
              </a:graphicData>
            </a:graphic>
          </wp:inline>
        </w:drawing>
      </w:r>
    </w:p>
    <w:p w14:paraId="3723DA31" w14:textId="77777777" w:rsidR="000433A8" w:rsidRPr="009D55F7" w:rsidRDefault="000433A8" w:rsidP="000433A8">
      <w:pPr>
        <w:pStyle w:val="ListParagraph"/>
        <w:numPr>
          <w:ilvl w:val="0"/>
          <w:numId w:val="11"/>
        </w:numPr>
      </w:pPr>
      <w:r w:rsidRPr="009D55F7">
        <w:t xml:space="preserve">Verify there is a check in the </w:t>
      </w:r>
      <w:r w:rsidRPr="009D55F7">
        <w:rPr>
          <w:b/>
        </w:rPr>
        <w:t>Allow enhanced session mode</w:t>
      </w:r>
      <w:r w:rsidRPr="009D55F7">
        <w:t xml:space="preserve"> check box.</w:t>
      </w:r>
    </w:p>
    <w:p w14:paraId="75764B49" w14:textId="77777777" w:rsidR="000433A8" w:rsidRPr="009D55F7" w:rsidRDefault="000433A8" w:rsidP="000433A8">
      <w:pPr>
        <w:pStyle w:val="ListParagraph"/>
      </w:pPr>
      <w:r w:rsidRPr="009D55F7">
        <w:rPr>
          <w:noProof/>
        </w:rPr>
        <w:drawing>
          <wp:inline distT="0" distB="0" distL="0" distR="0" wp14:anchorId="56E3C39B" wp14:editId="7AD3FAA8">
            <wp:extent cx="4267200" cy="2238375"/>
            <wp:effectExtent l="0" t="0" r="0" b="0"/>
            <wp:docPr id="332409619" name="Picture 332409619" descr="C:\Users\Monster\AppData\Local\Temp\SNAGHTML2df90d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onster\AppData\Local\Temp\SNAGHTML2df90dd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67200" cy="2238375"/>
                    </a:xfrm>
                    <a:prstGeom prst="rect">
                      <a:avLst/>
                    </a:prstGeom>
                    <a:noFill/>
                    <a:ln>
                      <a:noFill/>
                    </a:ln>
                  </pic:spPr>
                </pic:pic>
              </a:graphicData>
            </a:graphic>
          </wp:inline>
        </w:drawing>
      </w:r>
    </w:p>
    <w:p w14:paraId="56332648" w14:textId="77777777" w:rsidR="000433A8" w:rsidRPr="009D55F7" w:rsidRDefault="000433A8" w:rsidP="000433A8">
      <w:pPr>
        <w:pStyle w:val="ListParagraph"/>
        <w:keepNext/>
        <w:numPr>
          <w:ilvl w:val="0"/>
          <w:numId w:val="11"/>
        </w:numPr>
      </w:pPr>
      <w:r w:rsidRPr="009D55F7">
        <w:lastRenderedPageBreak/>
        <w:t xml:space="preserve">If changes were made, click </w:t>
      </w:r>
      <w:r w:rsidRPr="009D55F7">
        <w:rPr>
          <w:b/>
        </w:rPr>
        <w:t>Apply</w:t>
      </w:r>
      <w:r w:rsidRPr="009D55F7">
        <w:t>.</w:t>
      </w:r>
    </w:p>
    <w:p w14:paraId="03506E41" w14:textId="77777777" w:rsidR="000433A8" w:rsidRPr="009D55F7" w:rsidRDefault="000433A8" w:rsidP="000433A8">
      <w:pPr>
        <w:pStyle w:val="ListParagraph"/>
        <w:keepNext/>
        <w:numPr>
          <w:ilvl w:val="0"/>
          <w:numId w:val="11"/>
        </w:numPr>
      </w:pPr>
      <w:r w:rsidRPr="009D55F7">
        <w:t xml:space="preserve">Move to the pane on the left, locate the </w:t>
      </w:r>
      <w:r w:rsidRPr="009D55F7">
        <w:rPr>
          <w:b/>
        </w:rPr>
        <w:t>User</w:t>
      </w:r>
      <w:r w:rsidRPr="009D55F7">
        <w:t xml:space="preserve"> section and click to select </w:t>
      </w:r>
      <w:r w:rsidRPr="009D55F7">
        <w:rPr>
          <w:b/>
        </w:rPr>
        <w:t>Enhanced Session Mode Policy</w:t>
      </w:r>
      <w:r w:rsidRPr="009D55F7">
        <w:t>.</w:t>
      </w:r>
    </w:p>
    <w:p w14:paraId="3FA25BC6" w14:textId="77777777" w:rsidR="000433A8" w:rsidRPr="009D55F7" w:rsidRDefault="000433A8" w:rsidP="000433A8">
      <w:pPr>
        <w:pStyle w:val="ListParagraph"/>
      </w:pPr>
      <w:r w:rsidRPr="009D55F7">
        <w:rPr>
          <w:noProof/>
        </w:rPr>
        <w:drawing>
          <wp:inline distT="0" distB="0" distL="0" distR="0" wp14:anchorId="3143E7B5" wp14:editId="151CDB28">
            <wp:extent cx="5943600" cy="3395133"/>
            <wp:effectExtent l="0" t="0" r="0" b="0"/>
            <wp:docPr id="332409620" name="Picture 332409620" descr="C:\Users\Monster\AppData\Local\Temp\SNAGHTML2dfda3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onster\AppData\Local\Temp\SNAGHTML2dfda3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395133"/>
                    </a:xfrm>
                    <a:prstGeom prst="rect">
                      <a:avLst/>
                    </a:prstGeom>
                    <a:noFill/>
                    <a:ln>
                      <a:noFill/>
                    </a:ln>
                  </pic:spPr>
                </pic:pic>
              </a:graphicData>
            </a:graphic>
          </wp:inline>
        </w:drawing>
      </w:r>
    </w:p>
    <w:p w14:paraId="52A7A28F" w14:textId="77777777" w:rsidR="000433A8" w:rsidRPr="009D55F7" w:rsidRDefault="000433A8" w:rsidP="000433A8">
      <w:pPr>
        <w:pStyle w:val="ListParagraph"/>
        <w:numPr>
          <w:ilvl w:val="0"/>
          <w:numId w:val="11"/>
        </w:numPr>
      </w:pPr>
      <w:r w:rsidRPr="009D55F7">
        <w:t xml:space="preserve">Verify there is a check in the </w:t>
      </w:r>
      <w:r w:rsidRPr="009D55F7">
        <w:rPr>
          <w:b/>
        </w:rPr>
        <w:t>Use enhanced session mode</w:t>
      </w:r>
      <w:r w:rsidRPr="009D55F7">
        <w:t xml:space="preserve"> check box.</w:t>
      </w:r>
    </w:p>
    <w:p w14:paraId="04141A73" w14:textId="77777777" w:rsidR="000433A8" w:rsidRPr="009D55F7" w:rsidRDefault="000433A8" w:rsidP="000433A8">
      <w:pPr>
        <w:pStyle w:val="ListParagraph"/>
      </w:pPr>
      <w:r w:rsidRPr="009D55F7">
        <w:rPr>
          <w:noProof/>
        </w:rPr>
        <w:drawing>
          <wp:inline distT="0" distB="0" distL="0" distR="0" wp14:anchorId="0F103D30" wp14:editId="7D0821FE">
            <wp:extent cx="4276725" cy="1895475"/>
            <wp:effectExtent l="0" t="0" r="9525" b="0"/>
            <wp:docPr id="332409621" name="Picture 332409621" descr="C:\Users\Monster\AppData\Local\Temp\SNAGHTML2e1af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onster\AppData\Local\Temp\SNAGHTML2e1af0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76725" cy="1895475"/>
                    </a:xfrm>
                    <a:prstGeom prst="rect">
                      <a:avLst/>
                    </a:prstGeom>
                    <a:noFill/>
                    <a:ln>
                      <a:noFill/>
                    </a:ln>
                  </pic:spPr>
                </pic:pic>
              </a:graphicData>
            </a:graphic>
          </wp:inline>
        </w:drawing>
      </w:r>
    </w:p>
    <w:p w14:paraId="124760BB" w14:textId="77777777" w:rsidR="000433A8" w:rsidRPr="009D55F7" w:rsidRDefault="000433A8" w:rsidP="000433A8">
      <w:pPr>
        <w:pStyle w:val="ListParagraph"/>
        <w:numPr>
          <w:ilvl w:val="0"/>
          <w:numId w:val="11"/>
        </w:numPr>
      </w:pPr>
      <w:r w:rsidRPr="009D55F7">
        <w:t xml:space="preserve">If changes were made, click </w:t>
      </w:r>
      <w:r w:rsidRPr="009D55F7">
        <w:rPr>
          <w:b/>
        </w:rPr>
        <w:t>Apply</w:t>
      </w:r>
      <w:r w:rsidRPr="009D55F7">
        <w:t>.</w:t>
      </w:r>
    </w:p>
    <w:p w14:paraId="5756AD30" w14:textId="77777777" w:rsidR="000433A8" w:rsidRPr="009D55F7" w:rsidRDefault="000433A8" w:rsidP="000433A8">
      <w:pPr>
        <w:pStyle w:val="ListParagraph"/>
        <w:numPr>
          <w:ilvl w:val="0"/>
          <w:numId w:val="11"/>
        </w:numPr>
      </w:pPr>
      <w:r w:rsidRPr="009D55F7">
        <w:t xml:space="preserve">Click </w:t>
      </w:r>
      <w:r w:rsidRPr="009D55F7">
        <w:rPr>
          <w:b/>
        </w:rPr>
        <w:t>OK</w:t>
      </w:r>
      <w:r w:rsidRPr="009D55F7">
        <w:t>.</w:t>
      </w:r>
    </w:p>
    <w:p w14:paraId="333F00AD" w14:textId="77777777" w:rsidR="000433A8" w:rsidRPr="009D55F7" w:rsidRDefault="000433A8" w:rsidP="000433A8"/>
    <w:p w14:paraId="1309B874" w14:textId="77777777" w:rsidR="000433A8" w:rsidRPr="009D55F7" w:rsidRDefault="000433A8" w:rsidP="000433A8">
      <w:pPr>
        <w:rPr>
          <w:u w:val="single"/>
        </w:rPr>
      </w:pPr>
      <w:r w:rsidRPr="009D55F7">
        <w:rPr>
          <w:u w:val="single"/>
        </w:rPr>
        <w:br w:type="page"/>
      </w:r>
    </w:p>
    <w:p w14:paraId="76F5F82E" w14:textId="77777777" w:rsidR="000433A8" w:rsidRPr="009D55F7" w:rsidRDefault="000433A8" w:rsidP="000433A8">
      <w:pPr>
        <w:pStyle w:val="Heading3"/>
      </w:pPr>
      <w:bookmarkStart w:id="9" w:name="_Toc472199744"/>
      <w:r w:rsidRPr="009D55F7">
        <w:lastRenderedPageBreak/>
        <w:t>Creating Virtual Switches</w:t>
      </w:r>
      <w:bookmarkEnd w:id="9"/>
    </w:p>
    <w:p w14:paraId="553EE5D6" w14:textId="77777777" w:rsidR="000433A8" w:rsidRPr="009D55F7" w:rsidRDefault="000433A8" w:rsidP="000433A8">
      <w:r w:rsidRPr="009D55F7">
        <w:t>Virtual switches provide a way for a virtual machine to connect to a physical network. There are three types:</w:t>
      </w:r>
    </w:p>
    <w:p w14:paraId="69041696" w14:textId="77777777" w:rsidR="000433A8" w:rsidRPr="009D55F7" w:rsidRDefault="000433A8" w:rsidP="000433A8">
      <w:pPr>
        <w:pStyle w:val="ListParagraph"/>
        <w:numPr>
          <w:ilvl w:val="0"/>
          <w:numId w:val="5"/>
        </w:numPr>
      </w:pPr>
      <w:r w:rsidRPr="009D55F7">
        <w:t>External Network</w:t>
      </w:r>
    </w:p>
    <w:p w14:paraId="5CE35C25" w14:textId="77777777" w:rsidR="000433A8" w:rsidRPr="009D55F7" w:rsidRDefault="000433A8" w:rsidP="000433A8">
      <w:pPr>
        <w:pStyle w:val="ListParagraph"/>
        <w:numPr>
          <w:ilvl w:val="0"/>
          <w:numId w:val="5"/>
        </w:numPr>
      </w:pPr>
      <w:r w:rsidRPr="009D55F7">
        <w:t>Internal Network</w:t>
      </w:r>
    </w:p>
    <w:p w14:paraId="1952E79D" w14:textId="77777777" w:rsidR="000433A8" w:rsidRPr="009D55F7" w:rsidRDefault="000433A8" w:rsidP="000433A8">
      <w:pPr>
        <w:pStyle w:val="ListParagraph"/>
        <w:numPr>
          <w:ilvl w:val="0"/>
          <w:numId w:val="5"/>
        </w:numPr>
      </w:pPr>
      <w:r w:rsidRPr="009D55F7">
        <w:t>Private Network</w:t>
      </w:r>
    </w:p>
    <w:p w14:paraId="1C8C224B" w14:textId="77777777" w:rsidR="000433A8" w:rsidRPr="009D55F7" w:rsidRDefault="000433A8" w:rsidP="000433A8">
      <w:pPr>
        <w:pStyle w:val="Heading4"/>
      </w:pPr>
      <w:bookmarkStart w:id="10" w:name="_Task:_Create_Virtual_4"/>
      <w:bookmarkStart w:id="11" w:name="_Toc472199745"/>
      <w:bookmarkEnd w:id="10"/>
      <w:r w:rsidRPr="009D55F7">
        <w:t>Task: Create Virtual Switches</w:t>
      </w:r>
      <w:bookmarkEnd w:id="11"/>
    </w:p>
    <w:p w14:paraId="470C49D3" w14:textId="77777777" w:rsidR="000433A8" w:rsidRPr="009D55F7" w:rsidRDefault="000433A8" w:rsidP="000433A8">
      <w:pPr>
        <w:pStyle w:val="ListParagraph"/>
        <w:numPr>
          <w:ilvl w:val="0"/>
          <w:numId w:val="6"/>
        </w:numPr>
      </w:pPr>
      <w:r w:rsidRPr="009D55F7">
        <w:t xml:space="preserve">If you prefer the PowerShell script instructions for this task, </w:t>
      </w:r>
      <w:hyperlink w:anchor="_Task:_Create_Virtual_5" w:history="1">
        <w:r w:rsidRPr="009D55F7">
          <w:rPr>
            <w:rStyle w:val="Hyperlink"/>
          </w:rPr>
          <w:t>click here</w:t>
        </w:r>
      </w:hyperlink>
      <w:r w:rsidRPr="009D55F7">
        <w:t>.</w:t>
      </w:r>
    </w:p>
    <w:p w14:paraId="3D78EE6E" w14:textId="77777777" w:rsidR="000433A8" w:rsidRPr="009D55F7" w:rsidRDefault="000433A8" w:rsidP="000433A8">
      <w:r w:rsidRPr="009D55F7">
        <w:rPr>
          <w:noProof/>
        </w:rPr>
        <mc:AlternateContent>
          <mc:Choice Requires="wps">
            <w:drawing>
              <wp:inline distT="0" distB="0" distL="0" distR="0" wp14:anchorId="3C0CF905" wp14:editId="58BA1672">
                <wp:extent cx="5734050" cy="1404620"/>
                <wp:effectExtent l="0" t="0" r="19050" b="12065"/>
                <wp:docPr id="3324095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1404620"/>
                        </a:xfrm>
                        <a:prstGeom prst="rect">
                          <a:avLst/>
                        </a:prstGeom>
                        <a:solidFill>
                          <a:srgbClr val="FFFFFF"/>
                        </a:solidFill>
                        <a:ln w="9525">
                          <a:solidFill>
                            <a:srgbClr val="000000"/>
                          </a:solidFill>
                          <a:miter lim="800000"/>
                          <a:headEnd/>
                          <a:tailEnd/>
                        </a:ln>
                      </wps:spPr>
                      <wps:txbx>
                        <w:txbxContent>
                          <w:p w14:paraId="6AD716BF"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CREATE VIRTUAL SWITCHES</w:t>
                            </w:r>
                          </w:p>
                          <w:p w14:paraId="589087EF"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Function</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eate-</w:t>
                            </w:r>
                            <w:proofErr w:type="spellStart"/>
                            <w:proofErr w:type="gramStart"/>
                            <w:r>
                              <w:rPr>
                                <w:rFonts w:ascii="Lucida Console" w:hAnsi="Lucida Console" w:cs="Lucida Console"/>
                                <w:bCs w:val="0"/>
                                <w:color w:val="8A2BE2"/>
                                <w:sz w:val="18"/>
                                <w:szCs w:val="18"/>
                              </w:rPr>
                              <w:t>vmSwitches</w:t>
                            </w:r>
                            <w:proofErr w:type="spellEnd"/>
                            <w:r>
                              <w:rPr>
                                <w:rFonts w:ascii="Lucida Console" w:hAnsi="Lucida Console" w:cs="Lucida Console"/>
                                <w:bCs w:val="0"/>
                                <w:sz w:val="18"/>
                                <w:szCs w:val="18"/>
                              </w:rPr>
                              <w:t>{</w:t>
                            </w:r>
                            <w:proofErr w:type="gramEnd"/>
                            <w:r>
                              <w:rPr>
                                <w:rFonts w:ascii="Lucida Console" w:hAnsi="Lucida Console" w:cs="Lucida Console"/>
                                <w:bCs w:val="0"/>
                                <w:sz w:val="18"/>
                                <w:szCs w:val="18"/>
                              </w:rPr>
                              <w:t xml:space="preserve"> </w:t>
                            </w:r>
                          </w:p>
                          <w:p w14:paraId="3BBBC10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w:t>
                            </w:r>
                            <w:proofErr w:type="spellStart"/>
                            <w:proofErr w:type="gramStart"/>
                            <w:r>
                              <w:rPr>
                                <w:rFonts w:ascii="Lucida Console" w:hAnsi="Lucida Console" w:cs="Lucida Console"/>
                                <w:bCs w:val="0"/>
                                <w:color w:val="FF4500"/>
                                <w:sz w:val="18"/>
                                <w:szCs w:val="18"/>
                              </w:rPr>
                              <w:t>ExistSwitchPrivate</w:t>
                            </w:r>
                            <w:proofErr w:type="spellEnd"/>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proofErr w:type="gramEnd"/>
                            <w:r>
                              <w:rPr>
                                <w:rFonts w:ascii="Lucida Console" w:hAnsi="Lucida Console" w:cs="Lucida Console"/>
                                <w:bCs w:val="0"/>
                                <w:sz w:val="18"/>
                                <w:szCs w:val="18"/>
                              </w:rPr>
                              <w:t xml:space="preserve"> </w:t>
                            </w:r>
                            <w:r>
                              <w:rPr>
                                <w:rFonts w:ascii="Lucida Console" w:hAnsi="Lucida Console" w:cs="Lucida Console"/>
                                <w:bCs w:val="0"/>
                                <w:color w:val="0000FF"/>
                                <w:sz w:val="18"/>
                                <w:szCs w:val="18"/>
                              </w:rPr>
                              <w:t>get-</w:t>
                            </w:r>
                            <w:proofErr w:type="spellStart"/>
                            <w:r>
                              <w:rPr>
                                <w:rFonts w:ascii="Lucida Console" w:hAnsi="Lucida Console" w:cs="Lucida Console"/>
                                <w:bCs w:val="0"/>
                                <w:color w:val="0000FF"/>
                                <w:sz w:val="18"/>
                                <w:szCs w:val="18"/>
                              </w:rPr>
                              <w:t>VMSwitch</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witchTyp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Privat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VMPrivateNetwork</w:t>
                            </w:r>
                            <w:proofErr w:type="spellEnd"/>
                            <w:r>
                              <w:rPr>
                                <w:rFonts w:ascii="Lucida Console" w:hAnsi="Lucida Console" w:cs="Lucida Console"/>
                                <w:bCs w:val="0"/>
                                <w:color w:val="8B0000"/>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ErrorAction</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ilentlyContinue</w:t>
                            </w:r>
                            <w:proofErr w:type="spellEnd"/>
                          </w:p>
                          <w:p w14:paraId="2CE9F8C6"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26F990B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If</w:t>
                            </w:r>
                            <w:r>
                              <w:rPr>
                                <w:rFonts w:ascii="Lucida Console" w:hAnsi="Lucida Console" w:cs="Lucida Console"/>
                                <w:bCs w:val="0"/>
                                <w:sz w:val="18"/>
                                <w:szCs w:val="18"/>
                              </w:rPr>
                              <w:t xml:space="preserve"> </w:t>
                            </w:r>
                            <w:proofErr w:type="gramStart"/>
                            <w:r>
                              <w:rPr>
                                <w:rFonts w:ascii="Lucida Console" w:hAnsi="Lucida Console" w:cs="Lucida Console"/>
                                <w:bCs w:val="0"/>
                                <w:sz w:val="18"/>
                                <w:szCs w:val="18"/>
                              </w:rPr>
                              <w:t>(</w:t>
                            </w:r>
                            <w:r>
                              <w:rPr>
                                <w:rFonts w:ascii="Lucida Console" w:hAnsi="Lucida Console" w:cs="Lucida Console"/>
                                <w:bCs w:val="0"/>
                                <w:color w:val="A9A9A9"/>
                                <w:sz w:val="18"/>
                                <w:szCs w:val="18"/>
                              </w:rPr>
                              <w:t>!</w:t>
                            </w:r>
                            <w:r>
                              <w:rPr>
                                <w:rFonts w:ascii="Lucida Console" w:hAnsi="Lucida Console" w:cs="Lucida Console"/>
                                <w:bCs w:val="0"/>
                                <w:sz w:val="18"/>
                                <w:szCs w:val="18"/>
                              </w:rPr>
                              <w:t>(</w:t>
                            </w:r>
                            <w:proofErr w:type="gramEnd"/>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ExistSwitchPrivate</w:t>
                            </w:r>
                            <w:proofErr w:type="spellEnd"/>
                            <w:r>
                              <w:rPr>
                                <w:rFonts w:ascii="Lucida Console" w:hAnsi="Lucida Console" w:cs="Lucida Console"/>
                                <w:bCs w:val="0"/>
                                <w:sz w:val="18"/>
                                <w:szCs w:val="18"/>
                              </w:rPr>
                              <w:t>)) {</w:t>
                            </w:r>
                          </w:p>
                          <w:p w14:paraId="4F3236B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VMSwitch</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VMPrivateNetwork</w:t>
                            </w:r>
                            <w:proofErr w:type="spellEnd"/>
                            <w:r>
                              <w:rPr>
                                <w:rFonts w:ascii="Lucida Console" w:hAnsi="Lucida Console" w:cs="Lucida Console"/>
                                <w:bCs w:val="0"/>
                                <w:color w:val="8B0000"/>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witchTyp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Private</w:t>
                            </w:r>
                            <w:r>
                              <w:rPr>
                                <w:rFonts w:ascii="Lucida Console" w:hAnsi="Lucida Console" w:cs="Lucida Console"/>
                                <w:bCs w:val="0"/>
                                <w:sz w:val="18"/>
                                <w:szCs w:val="18"/>
                              </w:rPr>
                              <w:t xml:space="preserve"> </w:t>
                            </w:r>
                          </w:p>
                          <w:p w14:paraId="546AE493"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w:t>
                            </w:r>
                          </w:p>
                          <w:p w14:paraId="23CFB52B"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7265FD52"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ExistExternalSwitch</w:t>
                            </w:r>
                            <w:proofErr w:type="spellEnd"/>
                            <w:r>
                              <w:rPr>
                                <w:rFonts w:ascii="Lucida Console" w:hAnsi="Lucida Console" w:cs="Lucida Console"/>
                                <w:bCs w:val="0"/>
                                <w:sz w:val="18"/>
                                <w:szCs w:val="18"/>
                              </w:rPr>
                              <w:t xml:space="preserve"> </w:t>
                            </w:r>
                            <w:proofErr w:type="gramStart"/>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Get</w:t>
                            </w:r>
                            <w:proofErr w:type="gramEnd"/>
                            <w:r>
                              <w:rPr>
                                <w:rFonts w:ascii="Lucida Console" w:hAnsi="Lucida Console" w:cs="Lucida Console"/>
                                <w:bCs w:val="0"/>
                                <w:color w:val="0000FF"/>
                                <w:sz w:val="18"/>
                                <w:szCs w:val="18"/>
                              </w:rPr>
                              <w:t>-</w:t>
                            </w:r>
                            <w:proofErr w:type="spellStart"/>
                            <w:r>
                              <w:rPr>
                                <w:rFonts w:ascii="Lucida Console" w:hAnsi="Lucida Console" w:cs="Lucida Console"/>
                                <w:bCs w:val="0"/>
                                <w:color w:val="0000FF"/>
                                <w:sz w:val="18"/>
                                <w:szCs w:val="18"/>
                              </w:rPr>
                              <w:t>VMSwitch</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VMExternalNetwork</w:t>
                            </w:r>
                            <w:proofErr w:type="spellEnd"/>
                            <w:r>
                              <w:rPr>
                                <w:rFonts w:ascii="Lucida Console" w:hAnsi="Lucida Console" w:cs="Lucida Console"/>
                                <w:bCs w:val="0"/>
                                <w:color w:val="8B0000"/>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witchTyp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External</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ErrorAction</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ilentlyContinue</w:t>
                            </w:r>
                            <w:proofErr w:type="spellEnd"/>
                          </w:p>
                          <w:p w14:paraId="4DB436AA"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ExistExternalSwitch</w:t>
                            </w:r>
                            <w:proofErr w:type="spellEnd"/>
                          </w:p>
                          <w:p w14:paraId="15A1E59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NAdapterName</w:t>
                            </w:r>
                            <w:proofErr w:type="spellEnd"/>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Get-</w:t>
                            </w:r>
                            <w:proofErr w:type="spellStart"/>
                            <w:r>
                              <w:rPr>
                                <w:rFonts w:ascii="Lucida Console" w:hAnsi="Lucida Console" w:cs="Lucida Console"/>
                                <w:bCs w:val="0"/>
                                <w:color w:val="0000FF"/>
                                <w:sz w:val="18"/>
                                <w:szCs w:val="18"/>
                              </w:rPr>
                              <w:t>NetAdapt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hysical</w:t>
                            </w:r>
                            <w:r>
                              <w:rPr>
                                <w:rFonts w:ascii="Lucida Console" w:hAnsi="Lucida Console" w:cs="Lucida Console"/>
                                <w:bCs w:val="0"/>
                                <w:sz w:val="18"/>
                                <w:szCs w:val="18"/>
                              </w:rPr>
                              <w:t xml:space="preserve"> </w:t>
                            </w:r>
                          </w:p>
                          <w:p w14:paraId="7EF260F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If</w:t>
                            </w:r>
                            <w:r>
                              <w:rPr>
                                <w:rFonts w:ascii="Lucida Console" w:hAnsi="Lucida Console" w:cs="Lucida Console"/>
                                <w:bCs w:val="0"/>
                                <w:sz w:val="18"/>
                                <w:szCs w:val="18"/>
                              </w:rPr>
                              <w:t xml:space="preserve"> </w:t>
                            </w:r>
                            <w:proofErr w:type="gramStart"/>
                            <w:r>
                              <w:rPr>
                                <w:rFonts w:ascii="Lucida Console" w:hAnsi="Lucida Console" w:cs="Lucida Console"/>
                                <w:bCs w:val="0"/>
                                <w:sz w:val="18"/>
                                <w:szCs w:val="18"/>
                              </w:rPr>
                              <w:t>(</w:t>
                            </w:r>
                            <w:r>
                              <w:rPr>
                                <w:rFonts w:ascii="Lucida Console" w:hAnsi="Lucida Console" w:cs="Lucida Console"/>
                                <w:bCs w:val="0"/>
                                <w:color w:val="A9A9A9"/>
                                <w:sz w:val="18"/>
                                <w:szCs w:val="18"/>
                              </w:rPr>
                              <w:t>!</w:t>
                            </w:r>
                            <w:r>
                              <w:rPr>
                                <w:rFonts w:ascii="Lucida Console" w:hAnsi="Lucida Console" w:cs="Lucida Console"/>
                                <w:bCs w:val="0"/>
                                <w:sz w:val="18"/>
                                <w:szCs w:val="18"/>
                              </w:rPr>
                              <w:t>(</w:t>
                            </w:r>
                            <w:proofErr w:type="gramEnd"/>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ExistExternalSwitch</w:t>
                            </w:r>
                            <w:proofErr w:type="spellEnd"/>
                            <w:r>
                              <w:rPr>
                                <w:rFonts w:ascii="Lucida Console" w:hAnsi="Lucida Console" w:cs="Lucida Console"/>
                                <w:bCs w:val="0"/>
                                <w:sz w:val="18"/>
                                <w:szCs w:val="18"/>
                              </w:rPr>
                              <w:t>)) {</w:t>
                            </w:r>
                          </w:p>
                          <w:p w14:paraId="337E047F"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VMSwitch</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VMExternalNetwork</w:t>
                            </w:r>
                            <w:proofErr w:type="spellEnd"/>
                            <w:r>
                              <w:rPr>
                                <w:rFonts w:ascii="Lucida Console" w:hAnsi="Lucida Console" w:cs="Lucida Console"/>
                                <w:bCs w:val="0"/>
                                <w:color w:val="8B0000"/>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NetAdapterName</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NAdapterName</w:t>
                            </w:r>
                            <w:r>
                              <w:rPr>
                                <w:rFonts w:ascii="Lucida Console" w:hAnsi="Lucida Console" w:cs="Lucida Console"/>
                                <w:bCs w:val="0"/>
                                <w:color w:val="A9A9A9"/>
                                <w:sz w:val="18"/>
                                <w:szCs w:val="18"/>
                              </w:rPr>
                              <w:t>.</w:t>
                            </w:r>
                            <w:r>
                              <w:rPr>
                                <w:rFonts w:ascii="Lucida Console" w:hAnsi="Lucida Console" w:cs="Lucida Console"/>
                                <w:bCs w:val="0"/>
                                <w:sz w:val="18"/>
                                <w:szCs w:val="18"/>
                              </w:rPr>
                              <w:t>Name</w:t>
                            </w:r>
                            <w:proofErr w:type="spellEnd"/>
                          </w:p>
                          <w:p w14:paraId="047F5B3A"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w:t>
                            </w:r>
                          </w:p>
                          <w:p w14:paraId="24DB607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0F0F9483" w14:textId="77777777" w:rsidR="000433A8" w:rsidRDefault="000433A8" w:rsidP="000433A8">
                            <w:pPr>
                              <w:shd w:val="clear" w:color="auto" w:fill="FFFFFF"/>
                              <w:autoSpaceDE w:val="0"/>
                              <w:autoSpaceDN w:val="0"/>
                              <w:adjustRightInd w:val="0"/>
                              <w:spacing w:after="0"/>
                              <w:rPr>
                                <w:rFonts w:ascii="Lucida Console" w:hAnsi="Lucida Console" w:cs="Lucida Console"/>
                                <w:bCs w:val="0"/>
                                <w:color w:val="0000FF"/>
                                <w:sz w:val="18"/>
                                <w:szCs w:val="18"/>
                              </w:rPr>
                            </w:pPr>
                            <w:r>
                              <w:rPr>
                                <w:rFonts w:ascii="Lucida Console" w:hAnsi="Lucida Console" w:cs="Lucida Console"/>
                                <w:bCs w:val="0"/>
                                <w:color w:val="0000FF"/>
                                <w:sz w:val="18"/>
                                <w:szCs w:val="18"/>
                              </w:rPr>
                              <w:t>Create-</w:t>
                            </w:r>
                            <w:proofErr w:type="spellStart"/>
                            <w:r>
                              <w:rPr>
                                <w:rFonts w:ascii="Lucida Console" w:hAnsi="Lucida Console" w:cs="Lucida Console"/>
                                <w:bCs w:val="0"/>
                                <w:color w:val="0000FF"/>
                                <w:sz w:val="18"/>
                                <w:szCs w:val="18"/>
                              </w:rPr>
                              <w:t>vmSwitches</w:t>
                            </w:r>
                            <w:proofErr w:type="spellEnd"/>
                            <w:r>
                              <w:rPr>
                                <w:rFonts w:ascii="Lucida Console" w:hAnsi="Lucida Console" w:cs="Lucida Console"/>
                                <w:bCs w:val="0"/>
                                <w:color w:val="0000FF"/>
                                <w:sz w:val="18"/>
                                <w:szCs w:val="18"/>
                              </w:rPr>
                              <w:t xml:space="preserve"> </w:t>
                            </w:r>
                          </w:p>
                        </w:txbxContent>
                      </wps:txbx>
                      <wps:bodyPr rot="0" vert="horz" wrap="square" lIns="91440" tIns="45720" rIns="91440" bIns="45720" anchor="t" anchorCtr="0">
                        <a:spAutoFit/>
                      </wps:bodyPr>
                    </wps:wsp>
                  </a:graphicData>
                </a:graphic>
              </wp:inline>
            </w:drawing>
          </mc:Choice>
          <mc:Fallback>
            <w:pict>
              <v:shape w14:anchorId="3C0CF905" id="_x0000_s1027" type="#_x0000_t202" style="width:451.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">
                <v:textbox style="mso-fit-shape-to-text:t">
                  <w:txbxContent>
                    <w:p w14:paraId="6AD716BF"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CREATE VIRTUAL SWITCHES</w:t>
                      </w:r>
                    </w:p>
                    <w:p w14:paraId="589087EF"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Function</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eate-</w:t>
                      </w:r>
                      <w:proofErr w:type="spellStart"/>
                      <w:proofErr w:type="gramStart"/>
                      <w:r>
                        <w:rPr>
                          <w:rFonts w:ascii="Lucida Console" w:hAnsi="Lucida Console" w:cs="Lucida Console"/>
                          <w:bCs w:val="0"/>
                          <w:color w:val="8A2BE2"/>
                          <w:sz w:val="18"/>
                          <w:szCs w:val="18"/>
                        </w:rPr>
                        <w:t>vmSwitches</w:t>
                      </w:r>
                      <w:proofErr w:type="spellEnd"/>
                      <w:r>
                        <w:rPr>
                          <w:rFonts w:ascii="Lucida Console" w:hAnsi="Lucida Console" w:cs="Lucida Console"/>
                          <w:bCs w:val="0"/>
                          <w:sz w:val="18"/>
                          <w:szCs w:val="18"/>
                        </w:rPr>
                        <w:t>{</w:t>
                      </w:r>
                      <w:proofErr w:type="gramEnd"/>
                      <w:r>
                        <w:rPr>
                          <w:rFonts w:ascii="Lucida Console" w:hAnsi="Lucida Console" w:cs="Lucida Console"/>
                          <w:bCs w:val="0"/>
                          <w:sz w:val="18"/>
                          <w:szCs w:val="18"/>
                        </w:rPr>
                        <w:t xml:space="preserve"> </w:t>
                      </w:r>
                    </w:p>
                    <w:p w14:paraId="3BBBC10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w:t>
                      </w:r>
                      <w:proofErr w:type="spellStart"/>
                      <w:proofErr w:type="gramStart"/>
                      <w:r>
                        <w:rPr>
                          <w:rFonts w:ascii="Lucida Console" w:hAnsi="Lucida Console" w:cs="Lucida Console"/>
                          <w:bCs w:val="0"/>
                          <w:color w:val="FF4500"/>
                          <w:sz w:val="18"/>
                          <w:szCs w:val="18"/>
                        </w:rPr>
                        <w:t>ExistSwitchPrivate</w:t>
                      </w:r>
                      <w:proofErr w:type="spellEnd"/>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proofErr w:type="gramEnd"/>
                      <w:r>
                        <w:rPr>
                          <w:rFonts w:ascii="Lucida Console" w:hAnsi="Lucida Console" w:cs="Lucida Console"/>
                          <w:bCs w:val="0"/>
                          <w:sz w:val="18"/>
                          <w:szCs w:val="18"/>
                        </w:rPr>
                        <w:t xml:space="preserve"> </w:t>
                      </w:r>
                      <w:r>
                        <w:rPr>
                          <w:rFonts w:ascii="Lucida Console" w:hAnsi="Lucida Console" w:cs="Lucida Console"/>
                          <w:bCs w:val="0"/>
                          <w:color w:val="0000FF"/>
                          <w:sz w:val="18"/>
                          <w:szCs w:val="18"/>
                        </w:rPr>
                        <w:t>get-</w:t>
                      </w:r>
                      <w:proofErr w:type="spellStart"/>
                      <w:r>
                        <w:rPr>
                          <w:rFonts w:ascii="Lucida Console" w:hAnsi="Lucida Console" w:cs="Lucida Console"/>
                          <w:bCs w:val="0"/>
                          <w:color w:val="0000FF"/>
                          <w:sz w:val="18"/>
                          <w:szCs w:val="18"/>
                        </w:rPr>
                        <w:t>VMSwitch</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witchTyp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Privat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VMPrivateNetwork</w:t>
                      </w:r>
                      <w:proofErr w:type="spellEnd"/>
                      <w:r>
                        <w:rPr>
                          <w:rFonts w:ascii="Lucida Console" w:hAnsi="Lucida Console" w:cs="Lucida Console"/>
                          <w:bCs w:val="0"/>
                          <w:color w:val="8B0000"/>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ErrorAction</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ilentlyContinue</w:t>
                      </w:r>
                      <w:proofErr w:type="spellEnd"/>
                    </w:p>
                    <w:p w14:paraId="2CE9F8C6"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26F990B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If</w:t>
                      </w:r>
                      <w:r>
                        <w:rPr>
                          <w:rFonts w:ascii="Lucida Console" w:hAnsi="Lucida Console" w:cs="Lucida Console"/>
                          <w:bCs w:val="0"/>
                          <w:sz w:val="18"/>
                          <w:szCs w:val="18"/>
                        </w:rPr>
                        <w:t xml:space="preserve"> </w:t>
                      </w:r>
                      <w:proofErr w:type="gramStart"/>
                      <w:r>
                        <w:rPr>
                          <w:rFonts w:ascii="Lucida Console" w:hAnsi="Lucida Console" w:cs="Lucida Console"/>
                          <w:bCs w:val="0"/>
                          <w:sz w:val="18"/>
                          <w:szCs w:val="18"/>
                        </w:rPr>
                        <w:t>(</w:t>
                      </w:r>
                      <w:r>
                        <w:rPr>
                          <w:rFonts w:ascii="Lucida Console" w:hAnsi="Lucida Console" w:cs="Lucida Console"/>
                          <w:bCs w:val="0"/>
                          <w:color w:val="A9A9A9"/>
                          <w:sz w:val="18"/>
                          <w:szCs w:val="18"/>
                        </w:rPr>
                        <w:t>!</w:t>
                      </w:r>
                      <w:r>
                        <w:rPr>
                          <w:rFonts w:ascii="Lucida Console" w:hAnsi="Lucida Console" w:cs="Lucida Console"/>
                          <w:bCs w:val="0"/>
                          <w:sz w:val="18"/>
                          <w:szCs w:val="18"/>
                        </w:rPr>
                        <w:t>(</w:t>
                      </w:r>
                      <w:proofErr w:type="gramEnd"/>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ExistSwitchPrivate</w:t>
                      </w:r>
                      <w:proofErr w:type="spellEnd"/>
                      <w:r>
                        <w:rPr>
                          <w:rFonts w:ascii="Lucida Console" w:hAnsi="Lucida Console" w:cs="Lucida Console"/>
                          <w:bCs w:val="0"/>
                          <w:sz w:val="18"/>
                          <w:szCs w:val="18"/>
                        </w:rPr>
                        <w:t>)) {</w:t>
                      </w:r>
                    </w:p>
                    <w:p w14:paraId="4F3236B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VMSwitch</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VMPrivateNetwork</w:t>
                      </w:r>
                      <w:proofErr w:type="spellEnd"/>
                      <w:r>
                        <w:rPr>
                          <w:rFonts w:ascii="Lucida Console" w:hAnsi="Lucida Console" w:cs="Lucida Console"/>
                          <w:bCs w:val="0"/>
                          <w:color w:val="8B0000"/>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witchTyp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Private</w:t>
                      </w:r>
                      <w:r>
                        <w:rPr>
                          <w:rFonts w:ascii="Lucida Console" w:hAnsi="Lucida Console" w:cs="Lucida Console"/>
                          <w:bCs w:val="0"/>
                          <w:sz w:val="18"/>
                          <w:szCs w:val="18"/>
                        </w:rPr>
                        <w:t xml:space="preserve"> </w:t>
                      </w:r>
                    </w:p>
                    <w:p w14:paraId="546AE493"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w:t>
                      </w:r>
                    </w:p>
                    <w:p w14:paraId="23CFB52B"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7265FD52"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ExistExternalSwitch</w:t>
                      </w:r>
                      <w:proofErr w:type="spellEnd"/>
                      <w:r>
                        <w:rPr>
                          <w:rFonts w:ascii="Lucida Console" w:hAnsi="Lucida Console" w:cs="Lucida Console"/>
                          <w:bCs w:val="0"/>
                          <w:sz w:val="18"/>
                          <w:szCs w:val="18"/>
                        </w:rPr>
                        <w:t xml:space="preserve"> </w:t>
                      </w:r>
                      <w:proofErr w:type="gramStart"/>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Get</w:t>
                      </w:r>
                      <w:proofErr w:type="gramEnd"/>
                      <w:r>
                        <w:rPr>
                          <w:rFonts w:ascii="Lucida Console" w:hAnsi="Lucida Console" w:cs="Lucida Console"/>
                          <w:bCs w:val="0"/>
                          <w:color w:val="0000FF"/>
                          <w:sz w:val="18"/>
                          <w:szCs w:val="18"/>
                        </w:rPr>
                        <w:t>-</w:t>
                      </w:r>
                      <w:proofErr w:type="spellStart"/>
                      <w:r>
                        <w:rPr>
                          <w:rFonts w:ascii="Lucida Console" w:hAnsi="Lucida Console" w:cs="Lucida Console"/>
                          <w:bCs w:val="0"/>
                          <w:color w:val="0000FF"/>
                          <w:sz w:val="18"/>
                          <w:szCs w:val="18"/>
                        </w:rPr>
                        <w:t>VMSwitch</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VMExternalNetwork</w:t>
                      </w:r>
                      <w:proofErr w:type="spellEnd"/>
                      <w:r>
                        <w:rPr>
                          <w:rFonts w:ascii="Lucida Console" w:hAnsi="Lucida Console" w:cs="Lucida Console"/>
                          <w:bCs w:val="0"/>
                          <w:color w:val="8B0000"/>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witchTyp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External</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ErrorAction</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ilentlyContinue</w:t>
                      </w:r>
                      <w:proofErr w:type="spellEnd"/>
                    </w:p>
                    <w:p w14:paraId="4DB436AA"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ExistExternalSwitch</w:t>
                      </w:r>
                      <w:proofErr w:type="spellEnd"/>
                    </w:p>
                    <w:p w14:paraId="15A1E59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NAdapterName</w:t>
                      </w:r>
                      <w:proofErr w:type="spellEnd"/>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Get-</w:t>
                      </w:r>
                      <w:proofErr w:type="spellStart"/>
                      <w:r>
                        <w:rPr>
                          <w:rFonts w:ascii="Lucida Console" w:hAnsi="Lucida Console" w:cs="Lucida Console"/>
                          <w:bCs w:val="0"/>
                          <w:color w:val="0000FF"/>
                          <w:sz w:val="18"/>
                          <w:szCs w:val="18"/>
                        </w:rPr>
                        <w:t>NetAdapt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hysical</w:t>
                      </w:r>
                      <w:r>
                        <w:rPr>
                          <w:rFonts w:ascii="Lucida Console" w:hAnsi="Lucida Console" w:cs="Lucida Console"/>
                          <w:bCs w:val="0"/>
                          <w:sz w:val="18"/>
                          <w:szCs w:val="18"/>
                        </w:rPr>
                        <w:t xml:space="preserve"> </w:t>
                      </w:r>
                    </w:p>
                    <w:p w14:paraId="7EF260F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If</w:t>
                      </w:r>
                      <w:r>
                        <w:rPr>
                          <w:rFonts w:ascii="Lucida Console" w:hAnsi="Lucida Console" w:cs="Lucida Console"/>
                          <w:bCs w:val="0"/>
                          <w:sz w:val="18"/>
                          <w:szCs w:val="18"/>
                        </w:rPr>
                        <w:t xml:space="preserve"> </w:t>
                      </w:r>
                      <w:proofErr w:type="gramStart"/>
                      <w:r>
                        <w:rPr>
                          <w:rFonts w:ascii="Lucida Console" w:hAnsi="Lucida Console" w:cs="Lucida Console"/>
                          <w:bCs w:val="0"/>
                          <w:sz w:val="18"/>
                          <w:szCs w:val="18"/>
                        </w:rPr>
                        <w:t>(</w:t>
                      </w:r>
                      <w:r>
                        <w:rPr>
                          <w:rFonts w:ascii="Lucida Console" w:hAnsi="Lucida Console" w:cs="Lucida Console"/>
                          <w:bCs w:val="0"/>
                          <w:color w:val="A9A9A9"/>
                          <w:sz w:val="18"/>
                          <w:szCs w:val="18"/>
                        </w:rPr>
                        <w:t>!</w:t>
                      </w:r>
                      <w:r>
                        <w:rPr>
                          <w:rFonts w:ascii="Lucida Console" w:hAnsi="Lucida Console" w:cs="Lucida Console"/>
                          <w:bCs w:val="0"/>
                          <w:sz w:val="18"/>
                          <w:szCs w:val="18"/>
                        </w:rPr>
                        <w:t>(</w:t>
                      </w:r>
                      <w:proofErr w:type="gramEnd"/>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ExistExternalSwitch</w:t>
                      </w:r>
                      <w:proofErr w:type="spellEnd"/>
                      <w:r>
                        <w:rPr>
                          <w:rFonts w:ascii="Lucida Console" w:hAnsi="Lucida Console" w:cs="Lucida Console"/>
                          <w:bCs w:val="0"/>
                          <w:sz w:val="18"/>
                          <w:szCs w:val="18"/>
                        </w:rPr>
                        <w:t>)) {</w:t>
                      </w:r>
                    </w:p>
                    <w:p w14:paraId="337E047F"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VMSwitch</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VMExternalNetwork</w:t>
                      </w:r>
                      <w:proofErr w:type="spellEnd"/>
                      <w:r>
                        <w:rPr>
                          <w:rFonts w:ascii="Lucida Console" w:hAnsi="Lucida Console" w:cs="Lucida Console"/>
                          <w:bCs w:val="0"/>
                          <w:color w:val="8B0000"/>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NetAdapterName</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NAdapterName</w:t>
                      </w:r>
                      <w:r>
                        <w:rPr>
                          <w:rFonts w:ascii="Lucida Console" w:hAnsi="Lucida Console" w:cs="Lucida Console"/>
                          <w:bCs w:val="0"/>
                          <w:color w:val="A9A9A9"/>
                          <w:sz w:val="18"/>
                          <w:szCs w:val="18"/>
                        </w:rPr>
                        <w:t>.</w:t>
                      </w:r>
                      <w:r>
                        <w:rPr>
                          <w:rFonts w:ascii="Lucida Console" w:hAnsi="Lucida Console" w:cs="Lucida Console"/>
                          <w:bCs w:val="0"/>
                          <w:sz w:val="18"/>
                          <w:szCs w:val="18"/>
                        </w:rPr>
                        <w:t>Name</w:t>
                      </w:r>
                      <w:proofErr w:type="spellEnd"/>
                    </w:p>
                    <w:p w14:paraId="047F5B3A"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w:t>
                      </w:r>
                    </w:p>
                    <w:p w14:paraId="24DB607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0F0F9483" w14:textId="77777777" w:rsidR="000433A8" w:rsidRDefault="000433A8" w:rsidP="000433A8">
                      <w:pPr>
                        <w:shd w:val="clear" w:color="auto" w:fill="FFFFFF"/>
                        <w:autoSpaceDE w:val="0"/>
                        <w:autoSpaceDN w:val="0"/>
                        <w:adjustRightInd w:val="0"/>
                        <w:spacing w:after="0"/>
                        <w:rPr>
                          <w:rFonts w:ascii="Lucida Console" w:hAnsi="Lucida Console" w:cs="Lucida Console"/>
                          <w:bCs w:val="0"/>
                          <w:color w:val="0000FF"/>
                          <w:sz w:val="18"/>
                          <w:szCs w:val="18"/>
                        </w:rPr>
                      </w:pPr>
                      <w:r>
                        <w:rPr>
                          <w:rFonts w:ascii="Lucida Console" w:hAnsi="Lucida Console" w:cs="Lucida Console"/>
                          <w:bCs w:val="0"/>
                          <w:color w:val="0000FF"/>
                          <w:sz w:val="18"/>
                          <w:szCs w:val="18"/>
                        </w:rPr>
                        <w:t>Create-</w:t>
                      </w:r>
                      <w:proofErr w:type="spellStart"/>
                      <w:r>
                        <w:rPr>
                          <w:rFonts w:ascii="Lucida Console" w:hAnsi="Lucida Console" w:cs="Lucida Console"/>
                          <w:bCs w:val="0"/>
                          <w:color w:val="0000FF"/>
                          <w:sz w:val="18"/>
                          <w:szCs w:val="18"/>
                        </w:rPr>
                        <w:t>vmSwitches</w:t>
                      </w:r>
                      <w:proofErr w:type="spellEnd"/>
                      <w:r>
                        <w:rPr>
                          <w:rFonts w:ascii="Lucida Console" w:hAnsi="Lucida Console" w:cs="Lucida Console"/>
                          <w:bCs w:val="0"/>
                          <w:color w:val="0000FF"/>
                          <w:sz w:val="18"/>
                          <w:szCs w:val="18"/>
                        </w:rPr>
                        <w:t xml:space="preserve"> </w:t>
                      </w:r>
                    </w:p>
                  </w:txbxContent>
                </v:textbox>
                <w10:anchorlock/>
              </v:shape>
            </w:pict>
          </mc:Fallback>
        </mc:AlternateContent>
      </w:r>
    </w:p>
    <w:p w14:paraId="635FD670" w14:textId="77777777" w:rsidR="000433A8" w:rsidRPr="009D55F7" w:rsidRDefault="000433A8" w:rsidP="000433A8">
      <w:pPr>
        <w:pStyle w:val="ListParagraph"/>
        <w:numPr>
          <w:ilvl w:val="0"/>
          <w:numId w:val="12"/>
        </w:numPr>
      </w:pPr>
      <w:r w:rsidRPr="009D55F7">
        <w:t xml:space="preserve">Navigate to the pane on the left, right-click the name of the local computer, and click </w:t>
      </w:r>
      <w:r w:rsidRPr="009D55F7">
        <w:rPr>
          <w:b/>
        </w:rPr>
        <w:t>Virtual Switch Manager</w:t>
      </w:r>
      <w:r w:rsidRPr="009D55F7">
        <w:t>.</w:t>
      </w:r>
    </w:p>
    <w:p w14:paraId="6EB276C7" w14:textId="77777777" w:rsidR="000433A8" w:rsidRPr="009D55F7" w:rsidRDefault="000433A8" w:rsidP="000433A8">
      <w:pPr>
        <w:pStyle w:val="ListParagraph"/>
        <w:keepNext/>
        <w:numPr>
          <w:ilvl w:val="0"/>
          <w:numId w:val="12"/>
        </w:numPr>
      </w:pPr>
      <w:r w:rsidRPr="009D55F7">
        <w:t xml:space="preserve">When </w:t>
      </w:r>
      <w:r w:rsidRPr="009D55F7">
        <w:rPr>
          <w:b/>
        </w:rPr>
        <w:t>Virtual Switch Manager</w:t>
      </w:r>
      <w:r w:rsidRPr="009D55F7">
        <w:t xml:space="preserve"> opens, select </w:t>
      </w:r>
      <w:r w:rsidRPr="009D55F7">
        <w:rPr>
          <w:b/>
        </w:rPr>
        <w:t>New virtual network switch</w:t>
      </w:r>
      <w:r w:rsidRPr="009D55F7">
        <w:t>.</w:t>
      </w:r>
    </w:p>
    <w:p w14:paraId="4F83A64E" w14:textId="77777777" w:rsidR="000433A8" w:rsidRPr="009D55F7" w:rsidRDefault="000433A8" w:rsidP="000433A8">
      <w:pPr>
        <w:pStyle w:val="ListParagraph"/>
      </w:pPr>
      <w:r w:rsidRPr="009D55F7">
        <w:rPr>
          <w:noProof/>
        </w:rPr>
        <w:drawing>
          <wp:inline distT="0" distB="0" distL="0" distR="0" wp14:anchorId="75FC0740" wp14:editId="60AF1B68">
            <wp:extent cx="5410200" cy="3118379"/>
            <wp:effectExtent l="0" t="0" r="0" b="0"/>
            <wp:docPr id="332409622" name="Picture 332409622" descr="C:\Users\Monster\AppData\Local\Temp\SNAGHTML2e3cc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onster\AppData\Local\Temp\SNAGHTML2e3cc02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21670" cy="3124990"/>
                    </a:xfrm>
                    <a:prstGeom prst="rect">
                      <a:avLst/>
                    </a:prstGeom>
                    <a:noFill/>
                    <a:ln>
                      <a:noFill/>
                    </a:ln>
                  </pic:spPr>
                </pic:pic>
              </a:graphicData>
            </a:graphic>
          </wp:inline>
        </w:drawing>
      </w:r>
    </w:p>
    <w:p w14:paraId="088FDB7A" w14:textId="77777777" w:rsidR="000433A8" w:rsidRPr="009D55F7" w:rsidRDefault="000433A8" w:rsidP="000433A8">
      <w:pPr>
        <w:pStyle w:val="ListParagraph"/>
        <w:numPr>
          <w:ilvl w:val="0"/>
          <w:numId w:val="12"/>
        </w:numPr>
      </w:pPr>
      <w:r w:rsidRPr="009D55F7">
        <w:t xml:space="preserve">Move to the </w:t>
      </w:r>
      <w:r w:rsidRPr="009D55F7">
        <w:rPr>
          <w:b/>
        </w:rPr>
        <w:t>What type of virtual switch do you want to create</w:t>
      </w:r>
      <w:r w:rsidRPr="009D55F7">
        <w:t xml:space="preserve"> setting and click to select </w:t>
      </w:r>
      <w:r w:rsidRPr="009D55F7">
        <w:rPr>
          <w:b/>
        </w:rPr>
        <w:t>Private</w:t>
      </w:r>
      <w:r w:rsidRPr="009D55F7">
        <w:t>.</w:t>
      </w:r>
    </w:p>
    <w:p w14:paraId="11E38255" w14:textId="77777777" w:rsidR="000433A8" w:rsidRPr="009D55F7" w:rsidRDefault="000433A8" w:rsidP="000433A8">
      <w:pPr>
        <w:pStyle w:val="ListParagraph"/>
        <w:numPr>
          <w:ilvl w:val="0"/>
          <w:numId w:val="12"/>
        </w:numPr>
      </w:pPr>
      <w:r w:rsidRPr="009D55F7">
        <w:t xml:space="preserve">Click </w:t>
      </w:r>
      <w:r w:rsidRPr="009D55F7">
        <w:rPr>
          <w:b/>
        </w:rPr>
        <w:t>Create Virtual Switch</w:t>
      </w:r>
      <w:r w:rsidRPr="009D55F7">
        <w:t>.</w:t>
      </w:r>
    </w:p>
    <w:p w14:paraId="600BB465" w14:textId="77777777" w:rsidR="000433A8" w:rsidRPr="009D55F7" w:rsidRDefault="000433A8" w:rsidP="000433A8">
      <w:pPr>
        <w:pStyle w:val="ListParagraph"/>
        <w:numPr>
          <w:ilvl w:val="0"/>
          <w:numId w:val="12"/>
        </w:numPr>
      </w:pPr>
      <w:r w:rsidRPr="009D55F7">
        <w:t xml:space="preserve">Move to the </w:t>
      </w:r>
      <w:r w:rsidRPr="009D55F7">
        <w:rPr>
          <w:b/>
        </w:rPr>
        <w:t>Name</w:t>
      </w:r>
      <w:r w:rsidRPr="009D55F7">
        <w:t xml:space="preserve"> text box and name the switch </w:t>
      </w:r>
      <w:proofErr w:type="spellStart"/>
      <w:r w:rsidRPr="009D55F7">
        <w:rPr>
          <w:rFonts w:ascii="Lucida Console" w:hAnsi="Lucida Console"/>
        </w:rPr>
        <w:t>VMPrivate</w:t>
      </w:r>
      <w:proofErr w:type="spellEnd"/>
      <w:r w:rsidRPr="009D55F7">
        <w:t xml:space="preserve"> (or whatever you prefer).</w:t>
      </w:r>
    </w:p>
    <w:p w14:paraId="3C146567" w14:textId="77777777" w:rsidR="000433A8" w:rsidRPr="009D55F7" w:rsidRDefault="000433A8" w:rsidP="000433A8">
      <w:pPr>
        <w:pStyle w:val="ListParagraph"/>
        <w:numPr>
          <w:ilvl w:val="0"/>
          <w:numId w:val="12"/>
        </w:numPr>
      </w:pPr>
      <w:r w:rsidRPr="009D55F7">
        <w:t xml:space="preserve">Make sure it is connected to the </w:t>
      </w:r>
      <w:r w:rsidRPr="009D55F7">
        <w:rPr>
          <w:b/>
        </w:rPr>
        <w:t>Private</w:t>
      </w:r>
      <w:r w:rsidRPr="009D55F7">
        <w:t xml:space="preserve"> network.</w:t>
      </w:r>
    </w:p>
    <w:p w14:paraId="7582EAAB" w14:textId="77777777" w:rsidR="000433A8" w:rsidRPr="009D55F7" w:rsidRDefault="000433A8" w:rsidP="000433A8">
      <w:pPr>
        <w:pStyle w:val="ListParagraph"/>
        <w:numPr>
          <w:ilvl w:val="0"/>
          <w:numId w:val="12"/>
        </w:numPr>
      </w:pPr>
      <w:r w:rsidRPr="009D55F7">
        <w:lastRenderedPageBreak/>
        <w:t xml:space="preserve">Click </w:t>
      </w:r>
      <w:r w:rsidRPr="009D55F7">
        <w:rPr>
          <w:b/>
        </w:rPr>
        <w:t>Apply</w:t>
      </w:r>
      <w:r w:rsidRPr="009D55F7">
        <w:t>.</w:t>
      </w:r>
    </w:p>
    <w:p w14:paraId="3A71A28D" w14:textId="77777777" w:rsidR="000433A8" w:rsidRPr="009D55F7" w:rsidRDefault="000433A8" w:rsidP="000433A8">
      <w:pPr>
        <w:pStyle w:val="ListParagraph"/>
        <w:numPr>
          <w:ilvl w:val="0"/>
          <w:numId w:val="12"/>
        </w:numPr>
      </w:pPr>
      <w:r w:rsidRPr="009D55F7">
        <w:t xml:space="preserve">Click </w:t>
      </w:r>
      <w:r w:rsidRPr="009D55F7">
        <w:rPr>
          <w:b/>
        </w:rPr>
        <w:t>OK</w:t>
      </w:r>
      <w:r w:rsidRPr="009D55F7">
        <w:t>.</w:t>
      </w:r>
    </w:p>
    <w:p w14:paraId="3475BB96" w14:textId="77777777" w:rsidR="000433A8" w:rsidRPr="009D55F7" w:rsidRDefault="000433A8" w:rsidP="000433A8">
      <w:pPr>
        <w:pStyle w:val="ListParagraph"/>
        <w:numPr>
          <w:ilvl w:val="0"/>
          <w:numId w:val="12"/>
        </w:numPr>
      </w:pPr>
      <w:r w:rsidRPr="009D55F7">
        <w:t xml:space="preserve">Navigate to the pane on the left, right-click the name of the local computer, and click </w:t>
      </w:r>
      <w:r w:rsidRPr="009D55F7">
        <w:rPr>
          <w:b/>
        </w:rPr>
        <w:t>Virtual Switch Manager</w:t>
      </w:r>
      <w:r w:rsidRPr="009D55F7">
        <w:t>.</w:t>
      </w:r>
    </w:p>
    <w:p w14:paraId="23AA4475" w14:textId="77777777" w:rsidR="000433A8" w:rsidRPr="009D55F7" w:rsidRDefault="000433A8" w:rsidP="000433A8">
      <w:pPr>
        <w:pStyle w:val="ListParagraph"/>
      </w:pPr>
      <w:r w:rsidRPr="009D55F7">
        <w:rPr>
          <w:noProof/>
        </w:rPr>
        <w:drawing>
          <wp:inline distT="0" distB="0" distL="0" distR="0" wp14:anchorId="38BB5A0B" wp14:editId="067A3C1B">
            <wp:extent cx="2657475" cy="2676525"/>
            <wp:effectExtent l="0" t="0" r="9525" b="9525"/>
            <wp:docPr id="332409623" name="Picture 332409623" descr="C:\Users\Monster\AppData\Local\Temp\SNAGHTML2e38ba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onster\AppData\Local\Temp\SNAGHTML2e38ba1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57475" cy="2676525"/>
                    </a:xfrm>
                    <a:prstGeom prst="rect">
                      <a:avLst/>
                    </a:prstGeom>
                    <a:noFill/>
                    <a:ln>
                      <a:noFill/>
                    </a:ln>
                  </pic:spPr>
                </pic:pic>
              </a:graphicData>
            </a:graphic>
          </wp:inline>
        </w:drawing>
      </w:r>
    </w:p>
    <w:p w14:paraId="5611039C" w14:textId="77777777" w:rsidR="000433A8" w:rsidRPr="009D55F7" w:rsidRDefault="000433A8" w:rsidP="000433A8">
      <w:pPr>
        <w:pStyle w:val="ListParagraph"/>
        <w:keepNext/>
        <w:numPr>
          <w:ilvl w:val="0"/>
          <w:numId w:val="12"/>
        </w:numPr>
      </w:pPr>
      <w:r w:rsidRPr="009D55F7">
        <w:t xml:space="preserve">When </w:t>
      </w:r>
      <w:r w:rsidRPr="009D55F7">
        <w:rPr>
          <w:b/>
        </w:rPr>
        <w:t>Virtual Switch Manager</w:t>
      </w:r>
      <w:r w:rsidRPr="009D55F7">
        <w:t xml:space="preserve"> opens, select </w:t>
      </w:r>
      <w:r w:rsidRPr="009D55F7">
        <w:rPr>
          <w:b/>
        </w:rPr>
        <w:t>New virtual network switch</w:t>
      </w:r>
      <w:r w:rsidRPr="009D55F7">
        <w:t>.</w:t>
      </w:r>
    </w:p>
    <w:p w14:paraId="65C45FF8" w14:textId="77777777" w:rsidR="000433A8" w:rsidRPr="009D55F7" w:rsidRDefault="000433A8" w:rsidP="000433A8">
      <w:pPr>
        <w:pStyle w:val="ListParagraph"/>
      </w:pPr>
      <w:r w:rsidRPr="009D55F7">
        <w:rPr>
          <w:noProof/>
        </w:rPr>
        <w:drawing>
          <wp:inline distT="0" distB="0" distL="0" distR="0" wp14:anchorId="1A607EB3" wp14:editId="02E956EC">
            <wp:extent cx="5410200" cy="3118379"/>
            <wp:effectExtent l="0" t="0" r="0" b="0"/>
            <wp:docPr id="332409624" name="Picture 332409624" descr="C:\Users\Monster\AppData\Local\Temp\SNAGHTML2e3cc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onster\AppData\Local\Temp\SNAGHTML2e3cc02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21670" cy="3124990"/>
                    </a:xfrm>
                    <a:prstGeom prst="rect">
                      <a:avLst/>
                    </a:prstGeom>
                    <a:noFill/>
                    <a:ln>
                      <a:noFill/>
                    </a:ln>
                  </pic:spPr>
                </pic:pic>
              </a:graphicData>
            </a:graphic>
          </wp:inline>
        </w:drawing>
      </w:r>
    </w:p>
    <w:p w14:paraId="39A2A74D" w14:textId="77777777" w:rsidR="000433A8" w:rsidRPr="009D55F7" w:rsidRDefault="000433A8" w:rsidP="000433A8">
      <w:pPr>
        <w:pStyle w:val="ListParagraph"/>
        <w:numPr>
          <w:ilvl w:val="0"/>
          <w:numId w:val="12"/>
        </w:numPr>
      </w:pPr>
      <w:r w:rsidRPr="009D55F7">
        <w:t xml:space="preserve">Move to the </w:t>
      </w:r>
      <w:r w:rsidRPr="009D55F7">
        <w:rPr>
          <w:b/>
        </w:rPr>
        <w:t>What type of virtual switch do you want to create</w:t>
      </w:r>
      <w:r w:rsidRPr="009D55F7">
        <w:t xml:space="preserve"> setting and click to select </w:t>
      </w:r>
      <w:r w:rsidRPr="009D55F7">
        <w:rPr>
          <w:b/>
        </w:rPr>
        <w:t>External</w:t>
      </w:r>
      <w:r w:rsidRPr="009D55F7">
        <w:t>.</w:t>
      </w:r>
    </w:p>
    <w:p w14:paraId="2FF918A1" w14:textId="77777777" w:rsidR="000433A8" w:rsidRPr="009D55F7" w:rsidRDefault="000433A8" w:rsidP="000433A8">
      <w:pPr>
        <w:pStyle w:val="ListParagraph"/>
        <w:numPr>
          <w:ilvl w:val="0"/>
          <w:numId w:val="12"/>
        </w:numPr>
      </w:pPr>
      <w:r w:rsidRPr="009D55F7">
        <w:t xml:space="preserve">Click </w:t>
      </w:r>
      <w:r w:rsidRPr="009D55F7">
        <w:rPr>
          <w:b/>
        </w:rPr>
        <w:t>Create Virtual Switch</w:t>
      </w:r>
      <w:r w:rsidRPr="009D55F7">
        <w:t>.</w:t>
      </w:r>
    </w:p>
    <w:p w14:paraId="0232A24C" w14:textId="77777777" w:rsidR="000433A8" w:rsidRPr="009D55F7" w:rsidRDefault="000433A8" w:rsidP="000433A8">
      <w:pPr>
        <w:pStyle w:val="ListParagraph"/>
        <w:numPr>
          <w:ilvl w:val="0"/>
          <w:numId w:val="12"/>
        </w:numPr>
      </w:pPr>
      <w:r w:rsidRPr="009D55F7">
        <w:t xml:space="preserve">Move to the </w:t>
      </w:r>
      <w:r w:rsidRPr="009D55F7">
        <w:rPr>
          <w:b/>
        </w:rPr>
        <w:t>Name</w:t>
      </w:r>
      <w:r w:rsidRPr="009D55F7">
        <w:t xml:space="preserve"> text box and name the switch </w:t>
      </w:r>
      <w:proofErr w:type="spellStart"/>
      <w:r w:rsidRPr="009D55F7">
        <w:rPr>
          <w:rFonts w:ascii="Lucida Console" w:hAnsi="Lucida Console"/>
        </w:rPr>
        <w:t>VMExternal</w:t>
      </w:r>
      <w:proofErr w:type="spellEnd"/>
      <w:r w:rsidRPr="009D55F7">
        <w:t xml:space="preserve"> (or whatever you prefer).</w:t>
      </w:r>
    </w:p>
    <w:p w14:paraId="6B88EDDC" w14:textId="77777777" w:rsidR="000433A8" w:rsidRPr="009D55F7" w:rsidRDefault="000433A8" w:rsidP="000433A8">
      <w:pPr>
        <w:pStyle w:val="ListParagraph"/>
        <w:numPr>
          <w:ilvl w:val="0"/>
          <w:numId w:val="12"/>
        </w:numPr>
      </w:pPr>
      <w:r w:rsidRPr="009D55F7">
        <w:t xml:space="preserve">Make sure it is connected to the </w:t>
      </w:r>
      <w:r w:rsidRPr="009D55F7">
        <w:rPr>
          <w:b/>
        </w:rPr>
        <w:t>External</w:t>
      </w:r>
      <w:r w:rsidRPr="009D55F7">
        <w:t xml:space="preserve"> network, and that your physical Network Interface Card shows in the corresponding setting.</w:t>
      </w:r>
    </w:p>
    <w:p w14:paraId="7F1A1039" w14:textId="77777777" w:rsidR="000433A8" w:rsidRPr="009D55F7" w:rsidRDefault="000433A8" w:rsidP="000433A8">
      <w:pPr>
        <w:pStyle w:val="ListParagraph"/>
        <w:numPr>
          <w:ilvl w:val="0"/>
          <w:numId w:val="12"/>
        </w:numPr>
      </w:pPr>
      <w:r w:rsidRPr="009D55F7">
        <w:t xml:space="preserve">Place a check in the </w:t>
      </w:r>
      <w:r w:rsidRPr="009D55F7">
        <w:rPr>
          <w:b/>
        </w:rPr>
        <w:t>Allow management operating system</w:t>
      </w:r>
      <w:r w:rsidRPr="009D55F7">
        <w:t xml:space="preserve"> </w:t>
      </w:r>
      <w:r w:rsidRPr="009D55F7">
        <w:rPr>
          <w:b/>
        </w:rPr>
        <w:t>to share this network adapter</w:t>
      </w:r>
      <w:r w:rsidRPr="009D55F7">
        <w:t>.</w:t>
      </w:r>
    </w:p>
    <w:p w14:paraId="25ED62DB" w14:textId="77777777" w:rsidR="000433A8" w:rsidRPr="009D55F7" w:rsidRDefault="000433A8" w:rsidP="000433A8">
      <w:pPr>
        <w:pStyle w:val="ListParagraph"/>
      </w:pPr>
      <w:r w:rsidRPr="009D55F7">
        <w:rPr>
          <w:noProof/>
        </w:rPr>
        <w:lastRenderedPageBreak/>
        <w:drawing>
          <wp:inline distT="0" distB="0" distL="0" distR="0" wp14:anchorId="4CB8508F" wp14:editId="55F759F6">
            <wp:extent cx="5400675" cy="4740593"/>
            <wp:effectExtent l="0" t="0" r="0" b="0"/>
            <wp:docPr id="332409625" name="Picture 332409625" descr="C:\Users\Monster\AppData\Local\Temp\SNAGHTML2e4c6b8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onster\AppData\Local\Temp\SNAGHTML2e4c6b8b.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11820" cy="4750376"/>
                    </a:xfrm>
                    <a:prstGeom prst="rect">
                      <a:avLst/>
                    </a:prstGeom>
                    <a:noFill/>
                    <a:ln>
                      <a:noFill/>
                    </a:ln>
                  </pic:spPr>
                </pic:pic>
              </a:graphicData>
            </a:graphic>
          </wp:inline>
        </w:drawing>
      </w:r>
    </w:p>
    <w:p w14:paraId="1EF620AF" w14:textId="77777777" w:rsidR="000433A8" w:rsidRPr="009D55F7" w:rsidRDefault="000433A8" w:rsidP="000433A8">
      <w:pPr>
        <w:pStyle w:val="ListParagraph"/>
        <w:numPr>
          <w:ilvl w:val="0"/>
          <w:numId w:val="12"/>
        </w:numPr>
      </w:pPr>
      <w:r w:rsidRPr="009D55F7">
        <w:t xml:space="preserve">Click </w:t>
      </w:r>
      <w:r w:rsidRPr="009D55F7">
        <w:rPr>
          <w:b/>
        </w:rPr>
        <w:t>Apply</w:t>
      </w:r>
      <w:r w:rsidRPr="009D55F7">
        <w:t>.</w:t>
      </w:r>
    </w:p>
    <w:p w14:paraId="6350AB18" w14:textId="77777777" w:rsidR="000433A8" w:rsidRPr="009D55F7" w:rsidRDefault="000433A8" w:rsidP="000433A8">
      <w:pPr>
        <w:pStyle w:val="ListParagraph"/>
        <w:numPr>
          <w:ilvl w:val="0"/>
          <w:numId w:val="12"/>
        </w:numPr>
      </w:pPr>
      <w:r w:rsidRPr="009D55F7">
        <w:t xml:space="preserve">In the </w:t>
      </w:r>
      <w:r w:rsidRPr="009D55F7">
        <w:rPr>
          <w:b/>
        </w:rPr>
        <w:t>Apply Networking Changes</w:t>
      </w:r>
      <w:r w:rsidRPr="009D55F7">
        <w:t xml:space="preserve"> dialog box advising </w:t>
      </w:r>
      <w:r w:rsidRPr="009D55F7">
        <w:rPr>
          <w:b/>
        </w:rPr>
        <w:t>This computer may lose its network connection while the changes are applied</w:t>
      </w:r>
      <w:r w:rsidRPr="009D55F7">
        <w:t xml:space="preserve">, click </w:t>
      </w:r>
      <w:r w:rsidRPr="009D55F7">
        <w:rPr>
          <w:b/>
        </w:rPr>
        <w:t>Yes</w:t>
      </w:r>
      <w:r w:rsidRPr="009D55F7">
        <w:t>.</w:t>
      </w:r>
    </w:p>
    <w:p w14:paraId="28C0A989" w14:textId="77777777" w:rsidR="000433A8" w:rsidRPr="009D55F7" w:rsidRDefault="000433A8" w:rsidP="000433A8">
      <w:pPr>
        <w:pStyle w:val="ListParagraph"/>
      </w:pPr>
      <w:r w:rsidRPr="009D55F7">
        <w:rPr>
          <w:noProof/>
        </w:rPr>
        <w:drawing>
          <wp:inline distT="0" distB="0" distL="0" distR="0" wp14:anchorId="0D432550" wp14:editId="63FB139A">
            <wp:extent cx="3257550" cy="2424654"/>
            <wp:effectExtent l="0" t="0" r="0" b="0"/>
            <wp:docPr id="332409626" name="Picture 332409626" descr="C:\Users\Monster\AppData\Local\Temp\SNAGHTML2e53ef5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onster\AppData\Local\Temp\SNAGHTML2e53ef5f.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63795" cy="2429302"/>
                    </a:xfrm>
                    <a:prstGeom prst="rect">
                      <a:avLst/>
                    </a:prstGeom>
                    <a:noFill/>
                    <a:ln>
                      <a:noFill/>
                    </a:ln>
                  </pic:spPr>
                </pic:pic>
              </a:graphicData>
            </a:graphic>
          </wp:inline>
        </w:drawing>
      </w:r>
    </w:p>
    <w:p w14:paraId="0234C33E" w14:textId="77777777" w:rsidR="000433A8" w:rsidRPr="009D55F7" w:rsidRDefault="000433A8" w:rsidP="000433A8">
      <w:pPr>
        <w:pStyle w:val="ListParagraph"/>
        <w:numPr>
          <w:ilvl w:val="0"/>
          <w:numId w:val="12"/>
        </w:numPr>
      </w:pPr>
      <w:r w:rsidRPr="009D55F7">
        <w:t xml:space="preserve">Click </w:t>
      </w:r>
      <w:r w:rsidRPr="009D55F7">
        <w:rPr>
          <w:b/>
        </w:rPr>
        <w:t>OK</w:t>
      </w:r>
      <w:r w:rsidRPr="009D55F7">
        <w:t>.</w:t>
      </w:r>
    </w:p>
    <w:p w14:paraId="3D32C62A" w14:textId="77777777" w:rsidR="000433A8" w:rsidRPr="009D55F7" w:rsidRDefault="000433A8" w:rsidP="000433A8">
      <w:r w:rsidRPr="009D55F7">
        <w:br w:type="page"/>
      </w:r>
    </w:p>
    <w:p w14:paraId="5FE90C47" w14:textId="77777777" w:rsidR="000433A8" w:rsidRPr="009D55F7" w:rsidRDefault="000433A8" w:rsidP="000433A8">
      <w:pPr>
        <w:pStyle w:val="Heading3"/>
      </w:pPr>
      <w:bookmarkStart w:id="12" w:name="_Toc472199746"/>
      <w:r w:rsidRPr="009D55F7">
        <w:lastRenderedPageBreak/>
        <w:t>Building the File Structure</w:t>
      </w:r>
      <w:bookmarkEnd w:id="12"/>
    </w:p>
    <w:p w14:paraId="0A88FA87" w14:textId="77777777" w:rsidR="000433A8" w:rsidRPr="009D55F7" w:rsidRDefault="000433A8" w:rsidP="000433A8">
      <w:pPr>
        <w:pStyle w:val="Heading4"/>
      </w:pPr>
      <w:bookmarkStart w:id="13" w:name="_Task:_Build_the_4"/>
      <w:bookmarkStart w:id="14" w:name="_Toc472199747"/>
      <w:bookmarkEnd w:id="13"/>
      <w:r w:rsidRPr="009D55F7">
        <w:t>Task: Build the File Structure</w:t>
      </w:r>
      <w:bookmarkEnd w:id="14"/>
    </w:p>
    <w:p w14:paraId="43FFD4C0" w14:textId="77777777" w:rsidR="000433A8" w:rsidRPr="009D55F7" w:rsidRDefault="000433A8" w:rsidP="000433A8">
      <w:pPr>
        <w:pStyle w:val="ListParagraph"/>
        <w:numPr>
          <w:ilvl w:val="0"/>
          <w:numId w:val="6"/>
        </w:numPr>
      </w:pPr>
      <w:r w:rsidRPr="009D55F7">
        <w:t xml:space="preserve">If you prefer the PowerShell script instructions for this task, </w:t>
      </w:r>
      <w:hyperlink w:anchor="_Task:_Build_the_5" w:history="1">
        <w:r w:rsidRPr="009D55F7">
          <w:rPr>
            <w:rStyle w:val="Hyperlink"/>
          </w:rPr>
          <w:t>click here</w:t>
        </w:r>
      </w:hyperlink>
      <w:r w:rsidRPr="009D55F7">
        <w:t>.</w:t>
      </w:r>
    </w:p>
    <w:p w14:paraId="48919D12" w14:textId="77777777" w:rsidR="000433A8" w:rsidRPr="009D55F7" w:rsidRDefault="000433A8" w:rsidP="000433A8">
      <w:r w:rsidRPr="009D55F7">
        <w:rPr>
          <w:noProof/>
        </w:rPr>
        <mc:AlternateContent>
          <mc:Choice Requires="wps">
            <w:drawing>
              <wp:inline distT="0" distB="0" distL="0" distR="0" wp14:anchorId="322BD4DC" wp14:editId="5691D490">
                <wp:extent cx="5543550" cy="1404620"/>
                <wp:effectExtent l="0" t="0" r="19050" b="12065"/>
                <wp:docPr id="3324096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43550" cy="1404620"/>
                        </a:xfrm>
                        <a:prstGeom prst="rect">
                          <a:avLst/>
                        </a:prstGeom>
                        <a:solidFill>
                          <a:srgbClr val="FFFFFF"/>
                        </a:solidFill>
                        <a:ln w="9525">
                          <a:solidFill>
                            <a:srgbClr val="000000"/>
                          </a:solidFill>
                          <a:miter lim="800000"/>
                          <a:headEnd/>
                          <a:tailEnd/>
                        </a:ln>
                      </wps:spPr>
                      <wps:txbx>
                        <w:txbxContent>
                          <w:p w14:paraId="041BF9A2"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BUILD THE FILE STRUCTURE</w:t>
                            </w:r>
                          </w:p>
                          <w:p w14:paraId="404470E7"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Function</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Build-</w:t>
                            </w:r>
                            <w:proofErr w:type="spellStart"/>
                            <w:proofErr w:type="gramStart"/>
                            <w:r>
                              <w:rPr>
                                <w:rFonts w:ascii="Lucida Console" w:hAnsi="Lucida Console" w:cs="Lucida Console"/>
                                <w:bCs w:val="0"/>
                                <w:color w:val="8A2BE2"/>
                                <w:sz w:val="18"/>
                                <w:szCs w:val="18"/>
                              </w:rPr>
                              <w:t>FileStructure</w:t>
                            </w:r>
                            <w:proofErr w:type="spellEnd"/>
                            <w:r>
                              <w:rPr>
                                <w:rFonts w:ascii="Lucida Console" w:hAnsi="Lucida Console" w:cs="Lucida Console"/>
                                <w:bCs w:val="0"/>
                                <w:sz w:val="18"/>
                                <w:szCs w:val="18"/>
                              </w:rPr>
                              <w:t>{</w:t>
                            </w:r>
                            <w:proofErr w:type="gramEnd"/>
                          </w:p>
                          <w:p w14:paraId="1CAC1879"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1133A989"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roofErr w:type="gramStart"/>
                            <w:r>
                              <w:rPr>
                                <w:rFonts w:ascii="Lucida Console" w:hAnsi="Lucida Console" w:cs="Lucida Console"/>
                                <w:bCs w:val="0"/>
                                <w:color w:val="00008B"/>
                                <w:sz w:val="18"/>
                                <w:szCs w:val="18"/>
                              </w:rPr>
                              <w:t>If</w:t>
                            </w:r>
                            <w:r>
                              <w:rPr>
                                <w:rFonts w:ascii="Lucida Console" w:hAnsi="Lucida Console" w:cs="Lucida Console"/>
                                <w:bCs w:val="0"/>
                                <w:sz w:val="18"/>
                                <w:szCs w:val="18"/>
                              </w:rPr>
                              <w:t>(</w:t>
                            </w:r>
                            <w:proofErr w:type="gramEnd"/>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Test-Path</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erver2016\</w:t>
                            </w:r>
                            <w:r>
                              <w:rPr>
                                <w:rFonts w:ascii="Lucida Console" w:hAnsi="Lucida Console" w:cs="Lucida Console"/>
                                <w:bCs w:val="0"/>
                                <w:sz w:val="18"/>
                                <w:szCs w:val="18"/>
                              </w:rPr>
                              <w:t>)){</w:t>
                            </w:r>
                          </w:p>
                          <w:p w14:paraId="05FB9C8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Item</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erver2016\</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ItemTyp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directory</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ErrorAction</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ilentlyContinue</w:t>
                            </w:r>
                            <w:proofErr w:type="spellEnd"/>
                            <w:r>
                              <w:rPr>
                                <w:rFonts w:ascii="Lucida Console" w:hAnsi="Lucida Console" w:cs="Lucida Console"/>
                                <w:bCs w:val="0"/>
                                <w:sz w:val="18"/>
                                <w:szCs w:val="18"/>
                              </w:rPr>
                              <w:t>}</w:t>
                            </w:r>
                          </w:p>
                          <w:p w14:paraId="20AFA907"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0DF432CF"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roofErr w:type="gramStart"/>
                            <w:r>
                              <w:rPr>
                                <w:rFonts w:ascii="Lucida Console" w:hAnsi="Lucida Console" w:cs="Lucida Console"/>
                                <w:bCs w:val="0"/>
                                <w:color w:val="00008B"/>
                                <w:sz w:val="18"/>
                                <w:szCs w:val="18"/>
                              </w:rPr>
                              <w:t>If</w:t>
                            </w:r>
                            <w:r>
                              <w:rPr>
                                <w:rFonts w:ascii="Lucida Console" w:hAnsi="Lucida Console" w:cs="Lucida Console"/>
                                <w:bCs w:val="0"/>
                                <w:sz w:val="18"/>
                                <w:szCs w:val="18"/>
                              </w:rPr>
                              <w:t>(</w:t>
                            </w:r>
                            <w:proofErr w:type="gramEnd"/>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Test-Path</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QL2016\</w:t>
                            </w:r>
                            <w:r>
                              <w:rPr>
                                <w:rFonts w:ascii="Lucida Console" w:hAnsi="Lucida Console" w:cs="Lucida Console"/>
                                <w:bCs w:val="0"/>
                                <w:sz w:val="18"/>
                                <w:szCs w:val="18"/>
                              </w:rPr>
                              <w:t>)){</w:t>
                            </w:r>
                          </w:p>
                          <w:p w14:paraId="6C4DEAB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Item</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QL2016\</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ItemTyp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directory</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ErrorAction</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ilentlyContinue</w:t>
                            </w:r>
                            <w:proofErr w:type="spellEnd"/>
                            <w:r>
                              <w:rPr>
                                <w:rFonts w:ascii="Lucida Console" w:hAnsi="Lucida Console" w:cs="Lucida Console"/>
                                <w:bCs w:val="0"/>
                                <w:sz w:val="18"/>
                                <w:szCs w:val="18"/>
                              </w:rPr>
                              <w:t>}</w:t>
                            </w:r>
                          </w:p>
                          <w:p w14:paraId="04316AB0"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76D6821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roofErr w:type="gramStart"/>
                            <w:r>
                              <w:rPr>
                                <w:rFonts w:ascii="Lucida Console" w:hAnsi="Lucida Console" w:cs="Lucida Console"/>
                                <w:bCs w:val="0"/>
                                <w:color w:val="00008B"/>
                                <w:sz w:val="18"/>
                                <w:szCs w:val="18"/>
                              </w:rPr>
                              <w:t>If</w:t>
                            </w:r>
                            <w:r>
                              <w:rPr>
                                <w:rFonts w:ascii="Lucida Console" w:hAnsi="Lucida Console" w:cs="Lucida Console"/>
                                <w:bCs w:val="0"/>
                                <w:sz w:val="18"/>
                                <w:szCs w:val="18"/>
                              </w:rPr>
                              <w:t>(</w:t>
                            </w:r>
                            <w:proofErr w:type="gramEnd"/>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Test-Path</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harepoint2016\</w:t>
                            </w:r>
                            <w:r>
                              <w:rPr>
                                <w:rFonts w:ascii="Lucida Console" w:hAnsi="Lucida Console" w:cs="Lucida Console"/>
                                <w:bCs w:val="0"/>
                                <w:sz w:val="18"/>
                                <w:szCs w:val="18"/>
                              </w:rPr>
                              <w:t>)){</w:t>
                            </w:r>
                          </w:p>
                          <w:p w14:paraId="1E49368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Item</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harepoint2016\</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ItemTyp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directory</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ErrorAction</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ilentlyContinue</w:t>
                            </w:r>
                            <w:proofErr w:type="spellEnd"/>
                            <w:r>
                              <w:rPr>
                                <w:rFonts w:ascii="Lucida Console" w:hAnsi="Lucida Console" w:cs="Lucida Console"/>
                                <w:bCs w:val="0"/>
                                <w:sz w:val="18"/>
                                <w:szCs w:val="18"/>
                              </w:rPr>
                              <w:t>}</w:t>
                            </w:r>
                          </w:p>
                          <w:p w14:paraId="79BE674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188E225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roofErr w:type="gramStart"/>
                            <w:r>
                              <w:rPr>
                                <w:rFonts w:ascii="Lucida Console" w:hAnsi="Lucida Console" w:cs="Lucida Console"/>
                                <w:bCs w:val="0"/>
                                <w:color w:val="00008B"/>
                                <w:sz w:val="18"/>
                                <w:szCs w:val="18"/>
                              </w:rPr>
                              <w:t>If</w:t>
                            </w:r>
                            <w:r>
                              <w:rPr>
                                <w:rFonts w:ascii="Lucida Console" w:hAnsi="Lucida Console" w:cs="Lucida Console"/>
                                <w:bCs w:val="0"/>
                                <w:sz w:val="18"/>
                                <w:szCs w:val="18"/>
                              </w:rPr>
                              <w:t>(</w:t>
                            </w:r>
                            <w:proofErr w:type="gramEnd"/>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Test-Path</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Labs\</w:t>
                            </w:r>
                            <w:r>
                              <w:rPr>
                                <w:rFonts w:ascii="Lucida Console" w:hAnsi="Lucida Console" w:cs="Lucida Console"/>
                                <w:bCs w:val="0"/>
                                <w:sz w:val="18"/>
                                <w:szCs w:val="18"/>
                              </w:rPr>
                              <w:t>)){</w:t>
                            </w:r>
                          </w:p>
                          <w:p w14:paraId="1FC8E330"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Item</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Labs\</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ItemTyp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directory</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ErrorAction</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ilentlyContinue</w:t>
                            </w:r>
                            <w:proofErr w:type="spellEnd"/>
                            <w:r>
                              <w:rPr>
                                <w:rFonts w:ascii="Lucida Console" w:hAnsi="Lucida Console" w:cs="Lucida Console"/>
                                <w:bCs w:val="0"/>
                                <w:sz w:val="18"/>
                                <w:szCs w:val="18"/>
                              </w:rPr>
                              <w:t>}</w:t>
                            </w:r>
                          </w:p>
                          <w:p w14:paraId="78C0720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09E2EB88"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roofErr w:type="gramStart"/>
                            <w:r>
                              <w:rPr>
                                <w:rFonts w:ascii="Lucida Console" w:hAnsi="Lucida Console" w:cs="Lucida Console"/>
                                <w:bCs w:val="0"/>
                                <w:color w:val="00008B"/>
                                <w:sz w:val="18"/>
                                <w:szCs w:val="18"/>
                              </w:rPr>
                              <w:t>If</w:t>
                            </w:r>
                            <w:r>
                              <w:rPr>
                                <w:rFonts w:ascii="Lucida Console" w:hAnsi="Lucida Console" w:cs="Lucida Console"/>
                                <w:bCs w:val="0"/>
                                <w:sz w:val="18"/>
                                <w:szCs w:val="18"/>
                              </w:rPr>
                              <w:t>(</w:t>
                            </w:r>
                            <w:proofErr w:type="gramEnd"/>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Test-Path</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Script_Folders\</w:t>
                            </w:r>
                            <w:r>
                              <w:rPr>
                                <w:rFonts w:ascii="Lucida Console" w:hAnsi="Lucida Console" w:cs="Lucida Console"/>
                                <w:bCs w:val="0"/>
                                <w:sz w:val="18"/>
                                <w:szCs w:val="18"/>
                              </w:rPr>
                              <w:t>)){</w:t>
                            </w:r>
                          </w:p>
                          <w:p w14:paraId="61727F6B"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Item</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Script_Folders\</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ItemTyp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directory</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ErrorAction</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ilentlyContinue</w:t>
                            </w:r>
                            <w:proofErr w:type="spellEnd"/>
                            <w:r>
                              <w:rPr>
                                <w:rFonts w:ascii="Lucida Console" w:hAnsi="Lucida Console" w:cs="Lucida Console"/>
                                <w:bCs w:val="0"/>
                                <w:sz w:val="18"/>
                                <w:szCs w:val="18"/>
                              </w:rPr>
                              <w:t>}</w:t>
                            </w:r>
                          </w:p>
                          <w:p w14:paraId="008F22DD"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0E39167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Upon completion, File Explorer will be open showing the RonsNotes folder contents.</w:t>
                            </w:r>
                          </w:p>
                          <w:p w14:paraId="3F204E3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ii</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w:t>
                            </w:r>
                          </w:p>
                          <w:p w14:paraId="55667288"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w:t>
                            </w:r>
                          </w:p>
                          <w:p w14:paraId="5644B102" w14:textId="77777777" w:rsidR="000433A8" w:rsidRPr="002B1487" w:rsidRDefault="000433A8" w:rsidP="000433A8">
                            <w:pPr>
                              <w:shd w:val="clear" w:color="auto" w:fill="FFFFFF"/>
                              <w:autoSpaceDE w:val="0"/>
                              <w:autoSpaceDN w:val="0"/>
                              <w:adjustRightInd w:val="0"/>
                              <w:spacing w:after="0"/>
                              <w:rPr>
                                <w:rFonts w:ascii="Lucida Console" w:hAnsi="Lucida Console" w:cs="Lucida Console"/>
                                <w:bCs w:val="0"/>
                                <w:color w:val="0000FF"/>
                                <w:sz w:val="18"/>
                                <w:szCs w:val="18"/>
                              </w:rPr>
                            </w:pPr>
                            <w:r>
                              <w:rPr>
                                <w:rFonts w:ascii="Lucida Console" w:hAnsi="Lucida Console" w:cs="Lucida Console"/>
                                <w:bCs w:val="0"/>
                                <w:color w:val="0000FF"/>
                                <w:sz w:val="18"/>
                                <w:szCs w:val="18"/>
                              </w:rPr>
                              <w:t>Build-</w:t>
                            </w:r>
                            <w:proofErr w:type="spellStart"/>
                            <w:r>
                              <w:rPr>
                                <w:rFonts w:ascii="Lucida Console" w:hAnsi="Lucida Console" w:cs="Lucida Console"/>
                                <w:bCs w:val="0"/>
                                <w:color w:val="0000FF"/>
                                <w:sz w:val="18"/>
                                <w:szCs w:val="18"/>
                              </w:rPr>
                              <w:t>FileStructure</w:t>
                            </w:r>
                            <w:proofErr w:type="spellEnd"/>
                            <w:r>
                              <w:rPr>
                                <w:rFonts w:ascii="Lucida Console" w:hAnsi="Lucida Console" w:cs="Lucida Console"/>
                                <w:bCs w:val="0"/>
                                <w:color w:val="0000FF"/>
                                <w:sz w:val="18"/>
                                <w:szCs w:val="18"/>
                              </w:rPr>
                              <w:t xml:space="preserve"> </w:t>
                            </w:r>
                          </w:p>
                        </w:txbxContent>
                      </wps:txbx>
                      <wps:bodyPr rot="0" vert="horz" wrap="square" lIns="91440" tIns="45720" rIns="91440" bIns="45720" anchor="t" anchorCtr="0">
                        <a:spAutoFit/>
                      </wps:bodyPr>
                    </wps:wsp>
                  </a:graphicData>
                </a:graphic>
              </wp:inline>
            </w:drawing>
          </mc:Choice>
          <mc:Fallback>
            <w:pict>
              <v:shape w14:anchorId="322BD4DC" id="_x0000_s1028" type="#_x0000_t202" style="width:436.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">
                <v:textbox style="mso-fit-shape-to-text:t">
                  <w:txbxContent>
                    <w:p w14:paraId="041BF9A2"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BUILD THE FILE STRUCTURE</w:t>
                      </w:r>
                    </w:p>
                    <w:p w14:paraId="404470E7"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Function</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Build-</w:t>
                      </w:r>
                      <w:proofErr w:type="spellStart"/>
                      <w:proofErr w:type="gramStart"/>
                      <w:r>
                        <w:rPr>
                          <w:rFonts w:ascii="Lucida Console" w:hAnsi="Lucida Console" w:cs="Lucida Console"/>
                          <w:bCs w:val="0"/>
                          <w:color w:val="8A2BE2"/>
                          <w:sz w:val="18"/>
                          <w:szCs w:val="18"/>
                        </w:rPr>
                        <w:t>FileStructure</w:t>
                      </w:r>
                      <w:proofErr w:type="spellEnd"/>
                      <w:r>
                        <w:rPr>
                          <w:rFonts w:ascii="Lucida Console" w:hAnsi="Lucida Console" w:cs="Lucida Console"/>
                          <w:bCs w:val="0"/>
                          <w:sz w:val="18"/>
                          <w:szCs w:val="18"/>
                        </w:rPr>
                        <w:t>{</w:t>
                      </w:r>
                      <w:proofErr w:type="gramEnd"/>
                    </w:p>
                    <w:p w14:paraId="1CAC1879"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1133A989"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roofErr w:type="gramStart"/>
                      <w:r>
                        <w:rPr>
                          <w:rFonts w:ascii="Lucida Console" w:hAnsi="Lucida Console" w:cs="Lucida Console"/>
                          <w:bCs w:val="0"/>
                          <w:color w:val="00008B"/>
                          <w:sz w:val="18"/>
                          <w:szCs w:val="18"/>
                        </w:rPr>
                        <w:t>If</w:t>
                      </w:r>
                      <w:r>
                        <w:rPr>
                          <w:rFonts w:ascii="Lucida Console" w:hAnsi="Lucida Console" w:cs="Lucida Console"/>
                          <w:bCs w:val="0"/>
                          <w:sz w:val="18"/>
                          <w:szCs w:val="18"/>
                        </w:rPr>
                        <w:t>(</w:t>
                      </w:r>
                      <w:proofErr w:type="gramEnd"/>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Test-Path</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erver2016\</w:t>
                      </w:r>
                      <w:r>
                        <w:rPr>
                          <w:rFonts w:ascii="Lucida Console" w:hAnsi="Lucida Console" w:cs="Lucida Console"/>
                          <w:bCs w:val="0"/>
                          <w:sz w:val="18"/>
                          <w:szCs w:val="18"/>
                        </w:rPr>
                        <w:t>)){</w:t>
                      </w:r>
                    </w:p>
                    <w:p w14:paraId="05FB9C8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Item</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erver2016\</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ItemTyp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directory</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ErrorAction</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ilentlyContinue</w:t>
                      </w:r>
                      <w:proofErr w:type="spellEnd"/>
                      <w:r>
                        <w:rPr>
                          <w:rFonts w:ascii="Lucida Console" w:hAnsi="Lucida Console" w:cs="Lucida Console"/>
                          <w:bCs w:val="0"/>
                          <w:sz w:val="18"/>
                          <w:szCs w:val="18"/>
                        </w:rPr>
                        <w:t>}</w:t>
                      </w:r>
                    </w:p>
                    <w:p w14:paraId="20AFA907"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0DF432CF"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roofErr w:type="gramStart"/>
                      <w:r>
                        <w:rPr>
                          <w:rFonts w:ascii="Lucida Console" w:hAnsi="Lucida Console" w:cs="Lucida Console"/>
                          <w:bCs w:val="0"/>
                          <w:color w:val="00008B"/>
                          <w:sz w:val="18"/>
                          <w:szCs w:val="18"/>
                        </w:rPr>
                        <w:t>If</w:t>
                      </w:r>
                      <w:r>
                        <w:rPr>
                          <w:rFonts w:ascii="Lucida Console" w:hAnsi="Lucida Console" w:cs="Lucida Console"/>
                          <w:bCs w:val="0"/>
                          <w:sz w:val="18"/>
                          <w:szCs w:val="18"/>
                        </w:rPr>
                        <w:t>(</w:t>
                      </w:r>
                      <w:proofErr w:type="gramEnd"/>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Test-Path</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QL2016\</w:t>
                      </w:r>
                      <w:r>
                        <w:rPr>
                          <w:rFonts w:ascii="Lucida Console" w:hAnsi="Lucida Console" w:cs="Lucida Console"/>
                          <w:bCs w:val="0"/>
                          <w:sz w:val="18"/>
                          <w:szCs w:val="18"/>
                        </w:rPr>
                        <w:t>)){</w:t>
                      </w:r>
                    </w:p>
                    <w:p w14:paraId="6C4DEAB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Item</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QL2016\</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ItemTyp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directory</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ErrorAction</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ilentlyContinue</w:t>
                      </w:r>
                      <w:proofErr w:type="spellEnd"/>
                      <w:r>
                        <w:rPr>
                          <w:rFonts w:ascii="Lucida Console" w:hAnsi="Lucida Console" w:cs="Lucida Console"/>
                          <w:bCs w:val="0"/>
                          <w:sz w:val="18"/>
                          <w:szCs w:val="18"/>
                        </w:rPr>
                        <w:t>}</w:t>
                      </w:r>
                    </w:p>
                    <w:p w14:paraId="04316AB0"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76D6821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roofErr w:type="gramStart"/>
                      <w:r>
                        <w:rPr>
                          <w:rFonts w:ascii="Lucida Console" w:hAnsi="Lucida Console" w:cs="Lucida Console"/>
                          <w:bCs w:val="0"/>
                          <w:color w:val="00008B"/>
                          <w:sz w:val="18"/>
                          <w:szCs w:val="18"/>
                        </w:rPr>
                        <w:t>If</w:t>
                      </w:r>
                      <w:r>
                        <w:rPr>
                          <w:rFonts w:ascii="Lucida Console" w:hAnsi="Lucida Console" w:cs="Lucida Console"/>
                          <w:bCs w:val="0"/>
                          <w:sz w:val="18"/>
                          <w:szCs w:val="18"/>
                        </w:rPr>
                        <w:t>(</w:t>
                      </w:r>
                      <w:proofErr w:type="gramEnd"/>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Test-Path</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harepoint2016\</w:t>
                      </w:r>
                      <w:r>
                        <w:rPr>
                          <w:rFonts w:ascii="Lucida Console" w:hAnsi="Lucida Console" w:cs="Lucida Console"/>
                          <w:bCs w:val="0"/>
                          <w:sz w:val="18"/>
                          <w:szCs w:val="18"/>
                        </w:rPr>
                        <w:t>)){</w:t>
                      </w:r>
                    </w:p>
                    <w:p w14:paraId="1E49368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Item</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harepoint2016\</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ItemTyp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directory</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ErrorAction</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ilentlyContinue</w:t>
                      </w:r>
                      <w:proofErr w:type="spellEnd"/>
                      <w:r>
                        <w:rPr>
                          <w:rFonts w:ascii="Lucida Console" w:hAnsi="Lucida Console" w:cs="Lucida Console"/>
                          <w:bCs w:val="0"/>
                          <w:sz w:val="18"/>
                          <w:szCs w:val="18"/>
                        </w:rPr>
                        <w:t>}</w:t>
                      </w:r>
                    </w:p>
                    <w:p w14:paraId="79BE674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188E225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roofErr w:type="gramStart"/>
                      <w:r>
                        <w:rPr>
                          <w:rFonts w:ascii="Lucida Console" w:hAnsi="Lucida Console" w:cs="Lucida Console"/>
                          <w:bCs w:val="0"/>
                          <w:color w:val="00008B"/>
                          <w:sz w:val="18"/>
                          <w:szCs w:val="18"/>
                        </w:rPr>
                        <w:t>If</w:t>
                      </w:r>
                      <w:r>
                        <w:rPr>
                          <w:rFonts w:ascii="Lucida Console" w:hAnsi="Lucida Console" w:cs="Lucida Console"/>
                          <w:bCs w:val="0"/>
                          <w:sz w:val="18"/>
                          <w:szCs w:val="18"/>
                        </w:rPr>
                        <w:t>(</w:t>
                      </w:r>
                      <w:proofErr w:type="gramEnd"/>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Test-Path</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Labs\</w:t>
                      </w:r>
                      <w:r>
                        <w:rPr>
                          <w:rFonts w:ascii="Lucida Console" w:hAnsi="Lucida Console" w:cs="Lucida Console"/>
                          <w:bCs w:val="0"/>
                          <w:sz w:val="18"/>
                          <w:szCs w:val="18"/>
                        </w:rPr>
                        <w:t>)){</w:t>
                      </w:r>
                    </w:p>
                    <w:p w14:paraId="1FC8E330"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Item</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Labs\</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ItemTyp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directory</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ErrorAction</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ilentlyContinue</w:t>
                      </w:r>
                      <w:proofErr w:type="spellEnd"/>
                      <w:r>
                        <w:rPr>
                          <w:rFonts w:ascii="Lucida Console" w:hAnsi="Lucida Console" w:cs="Lucida Console"/>
                          <w:bCs w:val="0"/>
                          <w:sz w:val="18"/>
                          <w:szCs w:val="18"/>
                        </w:rPr>
                        <w:t>}</w:t>
                      </w:r>
                    </w:p>
                    <w:p w14:paraId="78C0720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09E2EB88"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roofErr w:type="gramStart"/>
                      <w:r>
                        <w:rPr>
                          <w:rFonts w:ascii="Lucida Console" w:hAnsi="Lucida Console" w:cs="Lucida Console"/>
                          <w:bCs w:val="0"/>
                          <w:color w:val="00008B"/>
                          <w:sz w:val="18"/>
                          <w:szCs w:val="18"/>
                        </w:rPr>
                        <w:t>If</w:t>
                      </w:r>
                      <w:r>
                        <w:rPr>
                          <w:rFonts w:ascii="Lucida Console" w:hAnsi="Lucida Console" w:cs="Lucida Console"/>
                          <w:bCs w:val="0"/>
                          <w:sz w:val="18"/>
                          <w:szCs w:val="18"/>
                        </w:rPr>
                        <w:t>(</w:t>
                      </w:r>
                      <w:proofErr w:type="gramEnd"/>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Test-Path</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Script_Folders\</w:t>
                      </w:r>
                      <w:r>
                        <w:rPr>
                          <w:rFonts w:ascii="Lucida Console" w:hAnsi="Lucida Console" w:cs="Lucida Console"/>
                          <w:bCs w:val="0"/>
                          <w:sz w:val="18"/>
                          <w:szCs w:val="18"/>
                        </w:rPr>
                        <w:t>)){</w:t>
                      </w:r>
                    </w:p>
                    <w:p w14:paraId="61727F6B"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Item</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Script_Folders\</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ItemTyp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directory</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ErrorAction</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ilentlyContinue</w:t>
                      </w:r>
                      <w:proofErr w:type="spellEnd"/>
                      <w:r>
                        <w:rPr>
                          <w:rFonts w:ascii="Lucida Console" w:hAnsi="Lucida Console" w:cs="Lucida Console"/>
                          <w:bCs w:val="0"/>
                          <w:sz w:val="18"/>
                          <w:szCs w:val="18"/>
                        </w:rPr>
                        <w:t>}</w:t>
                      </w:r>
                    </w:p>
                    <w:p w14:paraId="008F22DD"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0E39167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Upon completion, File Explorer will be open showing the RonsNotes folder contents.</w:t>
                      </w:r>
                    </w:p>
                    <w:p w14:paraId="3F204E3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ii</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w:t>
                      </w:r>
                    </w:p>
                    <w:p w14:paraId="55667288"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w:t>
                      </w:r>
                    </w:p>
                    <w:p w14:paraId="5644B102" w14:textId="77777777" w:rsidR="000433A8" w:rsidRPr="002B1487" w:rsidRDefault="000433A8" w:rsidP="000433A8">
                      <w:pPr>
                        <w:shd w:val="clear" w:color="auto" w:fill="FFFFFF"/>
                        <w:autoSpaceDE w:val="0"/>
                        <w:autoSpaceDN w:val="0"/>
                        <w:adjustRightInd w:val="0"/>
                        <w:spacing w:after="0"/>
                        <w:rPr>
                          <w:rFonts w:ascii="Lucida Console" w:hAnsi="Lucida Console" w:cs="Lucida Console"/>
                          <w:bCs w:val="0"/>
                          <w:color w:val="0000FF"/>
                          <w:sz w:val="18"/>
                          <w:szCs w:val="18"/>
                        </w:rPr>
                      </w:pPr>
                      <w:r>
                        <w:rPr>
                          <w:rFonts w:ascii="Lucida Console" w:hAnsi="Lucida Console" w:cs="Lucida Console"/>
                          <w:bCs w:val="0"/>
                          <w:color w:val="0000FF"/>
                          <w:sz w:val="18"/>
                          <w:szCs w:val="18"/>
                        </w:rPr>
                        <w:t>Build-</w:t>
                      </w:r>
                      <w:proofErr w:type="spellStart"/>
                      <w:r>
                        <w:rPr>
                          <w:rFonts w:ascii="Lucida Console" w:hAnsi="Lucida Console" w:cs="Lucida Console"/>
                          <w:bCs w:val="0"/>
                          <w:color w:val="0000FF"/>
                          <w:sz w:val="18"/>
                          <w:szCs w:val="18"/>
                        </w:rPr>
                        <w:t>FileStructure</w:t>
                      </w:r>
                      <w:proofErr w:type="spellEnd"/>
                      <w:r>
                        <w:rPr>
                          <w:rFonts w:ascii="Lucida Console" w:hAnsi="Lucida Console" w:cs="Lucida Console"/>
                          <w:bCs w:val="0"/>
                          <w:color w:val="0000FF"/>
                          <w:sz w:val="18"/>
                          <w:szCs w:val="18"/>
                        </w:rPr>
                        <w:t xml:space="preserve"> </w:t>
                      </w:r>
                    </w:p>
                  </w:txbxContent>
                </v:textbox>
                <w10:anchorlock/>
              </v:shape>
            </w:pict>
          </mc:Fallback>
        </mc:AlternateContent>
      </w:r>
    </w:p>
    <w:p w14:paraId="154394C8" w14:textId="77777777" w:rsidR="000433A8" w:rsidRPr="009D55F7" w:rsidRDefault="000433A8" w:rsidP="000433A8">
      <w:pPr>
        <w:pStyle w:val="ListParagraph"/>
        <w:numPr>
          <w:ilvl w:val="0"/>
          <w:numId w:val="13"/>
        </w:numPr>
      </w:pPr>
      <w:r w:rsidRPr="009D55F7">
        <w:t xml:space="preserve">Start </w:t>
      </w:r>
      <w:r w:rsidRPr="009D55F7">
        <w:rPr>
          <w:b/>
        </w:rPr>
        <w:t>File Explorer</w:t>
      </w:r>
      <w:r w:rsidRPr="009D55F7">
        <w:t>.</w:t>
      </w:r>
    </w:p>
    <w:p w14:paraId="5CAF7CF1" w14:textId="77777777" w:rsidR="000433A8" w:rsidRPr="009D55F7" w:rsidRDefault="000433A8" w:rsidP="000433A8">
      <w:pPr>
        <w:pStyle w:val="ListParagraph"/>
        <w:numPr>
          <w:ilvl w:val="0"/>
          <w:numId w:val="13"/>
        </w:numPr>
      </w:pPr>
      <w:r w:rsidRPr="009D55F7">
        <w:t xml:space="preserve">Navigate to </w:t>
      </w:r>
      <w:r w:rsidRPr="009D55F7">
        <w:rPr>
          <w:b/>
        </w:rPr>
        <w:t>C:/</w:t>
      </w:r>
      <w:r w:rsidRPr="009D55F7">
        <w:t>.</w:t>
      </w:r>
    </w:p>
    <w:p w14:paraId="535923E8" w14:textId="77777777" w:rsidR="000433A8" w:rsidRPr="009D55F7" w:rsidRDefault="000433A8" w:rsidP="000433A8">
      <w:pPr>
        <w:pStyle w:val="ListParagraph"/>
        <w:numPr>
          <w:ilvl w:val="0"/>
          <w:numId w:val="13"/>
        </w:numPr>
      </w:pPr>
      <w:r w:rsidRPr="009D55F7">
        <w:t xml:space="preserve">Create a new folder and name the folder </w:t>
      </w:r>
      <w:r w:rsidRPr="009D55F7">
        <w:rPr>
          <w:b/>
        </w:rPr>
        <w:t>RonsNotes</w:t>
      </w:r>
      <w:r w:rsidRPr="009D55F7">
        <w:t>.</w:t>
      </w:r>
    </w:p>
    <w:p w14:paraId="1DC36CE0" w14:textId="77777777" w:rsidR="000433A8" w:rsidRPr="009D55F7" w:rsidRDefault="000433A8" w:rsidP="000433A8">
      <w:pPr>
        <w:pStyle w:val="ListParagraph"/>
        <w:numPr>
          <w:ilvl w:val="0"/>
          <w:numId w:val="13"/>
        </w:numPr>
      </w:pPr>
      <w:r w:rsidRPr="009D55F7">
        <w:t xml:space="preserve">Double-click to open </w:t>
      </w:r>
      <w:r w:rsidRPr="009D55F7">
        <w:rPr>
          <w:b/>
        </w:rPr>
        <w:t>RonsNotes</w:t>
      </w:r>
      <w:r w:rsidRPr="009D55F7">
        <w:t xml:space="preserve"> folder, and create three more folders:</w:t>
      </w:r>
    </w:p>
    <w:p w14:paraId="6D348EEF" w14:textId="77777777" w:rsidR="000433A8" w:rsidRPr="009D55F7" w:rsidRDefault="000433A8" w:rsidP="000433A8">
      <w:pPr>
        <w:pStyle w:val="ListParagraph"/>
        <w:numPr>
          <w:ilvl w:val="1"/>
          <w:numId w:val="13"/>
        </w:numPr>
        <w:rPr>
          <w:rFonts w:ascii="Lucida Console" w:hAnsi="Lucida Console"/>
        </w:rPr>
      </w:pPr>
      <w:r w:rsidRPr="009D55F7">
        <w:rPr>
          <w:rFonts w:ascii="Lucida Console" w:hAnsi="Lucida Console"/>
        </w:rPr>
        <w:t>ISOs</w:t>
      </w:r>
    </w:p>
    <w:p w14:paraId="145C648F" w14:textId="77777777" w:rsidR="000433A8" w:rsidRPr="009D55F7" w:rsidRDefault="000433A8" w:rsidP="000433A8">
      <w:pPr>
        <w:pStyle w:val="ListParagraph"/>
        <w:numPr>
          <w:ilvl w:val="1"/>
          <w:numId w:val="13"/>
        </w:numPr>
        <w:rPr>
          <w:rFonts w:ascii="Lucida Console" w:hAnsi="Lucida Console"/>
        </w:rPr>
      </w:pPr>
      <w:r w:rsidRPr="009D55F7">
        <w:rPr>
          <w:rFonts w:ascii="Lucida Console" w:hAnsi="Lucida Console"/>
        </w:rPr>
        <w:t>Labs</w:t>
      </w:r>
    </w:p>
    <w:p w14:paraId="378A6DA2" w14:textId="77777777" w:rsidR="000433A8" w:rsidRPr="009D55F7" w:rsidRDefault="000433A8" w:rsidP="000433A8">
      <w:pPr>
        <w:pStyle w:val="ListParagraph"/>
        <w:numPr>
          <w:ilvl w:val="1"/>
          <w:numId w:val="13"/>
        </w:numPr>
        <w:rPr>
          <w:rFonts w:ascii="Lucida Console" w:hAnsi="Lucida Console"/>
        </w:rPr>
      </w:pPr>
      <w:proofErr w:type="spellStart"/>
      <w:r w:rsidRPr="009D55F7">
        <w:rPr>
          <w:rFonts w:ascii="Lucida Console" w:hAnsi="Lucida Console"/>
        </w:rPr>
        <w:t>Script_Folders</w:t>
      </w:r>
      <w:proofErr w:type="spellEnd"/>
    </w:p>
    <w:p w14:paraId="549CB5B8" w14:textId="77777777" w:rsidR="000433A8" w:rsidRPr="009D55F7" w:rsidRDefault="000433A8" w:rsidP="000433A8">
      <w:pPr>
        <w:pStyle w:val="ListParagraph"/>
        <w:numPr>
          <w:ilvl w:val="0"/>
          <w:numId w:val="13"/>
        </w:numPr>
      </w:pPr>
      <w:r w:rsidRPr="009D55F7">
        <w:t xml:space="preserve">Double-click to open </w:t>
      </w:r>
      <w:r w:rsidRPr="009D55F7">
        <w:rPr>
          <w:b/>
        </w:rPr>
        <w:t>ISOs</w:t>
      </w:r>
      <w:r w:rsidRPr="009D55F7">
        <w:t xml:space="preserve"> folder, and create three more folders:</w:t>
      </w:r>
    </w:p>
    <w:p w14:paraId="1AF433D4" w14:textId="77777777" w:rsidR="000433A8" w:rsidRPr="009D55F7" w:rsidRDefault="000433A8" w:rsidP="000433A8">
      <w:pPr>
        <w:pStyle w:val="ListParagraph"/>
        <w:numPr>
          <w:ilvl w:val="1"/>
          <w:numId w:val="13"/>
        </w:numPr>
        <w:rPr>
          <w:rFonts w:ascii="Lucida Console" w:hAnsi="Lucida Console"/>
        </w:rPr>
      </w:pPr>
      <w:r w:rsidRPr="009D55F7">
        <w:rPr>
          <w:rFonts w:ascii="Lucida Console" w:hAnsi="Lucida Console"/>
        </w:rPr>
        <w:t>Server2016</w:t>
      </w:r>
    </w:p>
    <w:p w14:paraId="257519A5" w14:textId="77777777" w:rsidR="000433A8" w:rsidRPr="009D55F7" w:rsidRDefault="000433A8" w:rsidP="000433A8">
      <w:pPr>
        <w:pStyle w:val="ListParagraph"/>
        <w:numPr>
          <w:ilvl w:val="1"/>
          <w:numId w:val="13"/>
        </w:numPr>
        <w:rPr>
          <w:rFonts w:ascii="Lucida Console" w:hAnsi="Lucida Console"/>
        </w:rPr>
      </w:pPr>
      <w:r w:rsidRPr="009D55F7">
        <w:rPr>
          <w:rFonts w:ascii="Lucida Console" w:hAnsi="Lucida Console"/>
        </w:rPr>
        <w:t>SharePoint2016</w:t>
      </w:r>
    </w:p>
    <w:p w14:paraId="18658950" w14:textId="77777777" w:rsidR="000433A8" w:rsidRPr="009D55F7" w:rsidRDefault="000433A8" w:rsidP="000433A8">
      <w:pPr>
        <w:pStyle w:val="ListParagraph"/>
        <w:numPr>
          <w:ilvl w:val="1"/>
          <w:numId w:val="13"/>
        </w:numPr>
        <w:rPr>
          <w:rFonts w:ascii="Lucida Console" w:hAnsi="Lucida Console"/>
        </w:rPr>
      </w:pPr>
      <w:r w:rsidRPr="009D55F7">
        <w:rPr>
          <w:rFonts w:ascii="Lucida Console" w:hAnsi="Lucida Console"/>
        </w:rPr>
        <w:t>SQL2016</w:t>
      </w:r>
    </w:p>
    <w:p w14:paraId="0A5188A6" w14:textId="77777777" w:rsidR="000433A8" w:rsidRPr="009D55F7" w:rsidRDefault="000433A8" w:rsidP="000433A8">
      <w:pPr>
        <w:pStyle w:val="ListParagraph"/>
        <w:numPr>
          <w:ilvl w:val="0"/>
          <w:numId w:val="13"/>
        </w:numPr>
        <w:rPr>
          <w:rFonts w:ascii="Lucida Console" w:hAnsi="Lucida Console"/>
        </w:rPr>
      </w:pPr>
      <w:r w:rsidRPr="009D55F7">
        <w:rPr>
          <w:rFonts w:asciiTheme="minorHAnsi" w:hAnsiTheme="minorHAnsi" w:cstheme="minorHAnsi"/>
        </w:rPr>
        <w:t xml:space="preserve">Back out of the </w:t>
      </w:r>
      <w:r w:rsidRPr="009D55F7">
        <w:rPr>
          <w:rFonts w:asciiTheme="minorHAnsi" w:hAnsiTheme="minorHAnsi" w:cstheme="minorHAnsi"/>
          <w:b/>
        </w:rPr>
        <w:t>ISOs</w:t>
      </w:r>
      <w:r w:rsidRPr="009D55F7">
        <w:rPr>
          <w:rFonts w:asciiTheme="minorHAnsi" w:hAnsiTheme="minorHAnsi" w:cstheme="minorHAnsi"/>
        </w:rPr>
        <w:t xml:space="preserve"> folder, and leave </w:t>
      </w:r>
      <w:r w:rsidRPr="009D55F7">
        <w:rPr>
          <w:rFonts w:asciiTheme="minorHAnsi" w:hAnsiTheme="minorHAnsi" w:cstheme="minorHAnsi"/>
          <w:b/>
        </w:rPr>
        <w:t>File Explorer</w:t>
      </w:r>
      <w:r w:rsidRPr="009D55F7">
        <w:rPr>
          <w:rFonts w:asciiTheme="minorHAnsi" w:hAnsiTheme="minorHAnsi" w:cstheme="minorHAnsi"/>
        </w:rPr>
        <w:t xml:space="preserve"> open.</w:t>
      </w:r>
    </w:p>
    <w:p w14:paraId="74F3FFD3" w14:textId="77777777" w:rsidR="000433A8" w:rsidRPr="009D55F7" w:rsidRDefault="000433A8" w:rsidP="000433A8">
      <w:pPr>
        <w:pStyle w:val="Heading3"/>
      </w:pPr>
      <w:bookmarkStart w:id="15" w:name="_Toc472199748"/>
      <w:r w:rsidRPr="009D55F7">
        <w:t>Download the ISOs of Server 2016, SharePoint 2016 and SQL Server 2016 to the Created Directories</w:t>
      </w:r>
      <w:bookmarkEnd w:id="15"/>
    </w:p>
    <w:p w14:paraId="4FAA3258" w14:textId="77777777" w:rsidR="000433A8" w:rsidRPr="009D55F7" w:rsidRDefault="000433A8" w:rsidP="000433A8">
      <w:pPr>
        <w:pStyle w:val="Heading4"/>
      </w:pPr>
      <w:bookmarkStart w:id="16" w:name="_Toc472199749"/>
      <w:r w:rsidRPr="009D55F7">
        <w:t>Task: Download the ISOs of Server 2016, SharePoint 2016 and SQL Server 2016 to the Created Directories</w:t>
      </w:r>
      <w:bookmarkEnd w:id="16"/>
    </w:p>
    <w:p w14:paraId="4F5A3B00" w14:textId="77777777" w:rsidR="000433A8" w:rsidRPr="009D55F7" w:rsidRDefault="000433A8" w:rsidP="000433A8">
      <w:pPr>
        <w:rPr>
          <w:i/>
        </w:rPr>
      </w:pPr>
      <w:r w:rsidRPr="009D55F7">
        <w:rPr>
          <w:i/>
        </w:rPr>
        <w:t>Note: there is no equivalent to this task in PowerShell.</w:t>
      </w:r>
    </w:p>
    <w:p w14:paraId="53965174" w14:textId="77777777" w:rsidR="000433A8" w:rsidRPr="009D55F7" w:rsidRDefault="000433A8" w:rsidP="000433A8">
      <w:r w:rsidRPr="009D55F7">
        <w:t xml:space="preserve">In this task, we will download ISOs for the software we intend to install. </w:t>
      </w:r>
    </w:p>
    <w:p w14:paraId="48BFC2E8" w14:textId="77777777" w:rsidR="000433A8" w:rsidRPr="009D55F7" w:rsidRDefault="000433A8" w:rsidP="000433A8">
      <w:pPr>
        <w:rPr>
          <w:i/>
        </w:rPr>
      </w:pPr>
      <w:r w:rsidRPr="009D55F7">
        <w:object w:dxaOrig="745" w:dyaOrig="682" w14:anchorId="235528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28.5pt" o:ole="">
            <v:imagedata r:id="rId19" o:title=""/>
          </v:shape>
          <o:OLEObject Type="Embed" ProgID="Visio.Drawing.15" ShapeID="_x0000_i1025" DrawAspect="Content" ObjectID="_1546835047" r:id="rId20"/>
        </w:object>
      </w:r>
      <w:r w:rsidRPr="009D55F7">
        <w:rPr>
          <w:i/>
        </w:rPr>
        <w:t>SharePoint 2016 comes down as a IMG file not an ISO.</w:t>
      </w:r>
    </w:p>
    <w:p w14:paraId="7FA50A1B" w14:textId="77777777" w:rsidR="000433A8" w:rsidRPr="009D55F7" w:rsidRDefault="000433A8" w:rsidP="000433A8">
      <w:pPr>
        <w:pStyle w:val="ListParagraph"/>
        <w:numPr>
          <w:ilvl w:val="0"/>
          <w:numId w:val="14"/>
        </w:numPr>
      </w:pPr>
      <w:r w:rsidRPr="009D55F7">
        <w:t xml:space="preserve">Start </w:t>
      </w:r>
      <w:r w:rsidRPr="009D55F7">
        <w:rPr>
          <w:b/>
        </w:rPr>
        <w:t>File Explorer</w:t>
      </w:r>
      <w:r w:rsidRPr="009D55F7">
        <w:t>.</w:t>
      </w:r>
    </w:p>
    <w:p w14:paraId="7981A71D" w14:textId="77777777" w:rsidR="000433A8" w:rsidRPr="009D55F7" w:rsidRDefault="000433A8" w:rsidP="000433A8">
      <w:pPr>
        <w:pStyle w:val="ListParagraph"/>
        <w:numPr>
          <w:ilvl w:val="0"/>
          <w:numId w:val="14"/>
        </w:numPr>
      </w:pPr>
      <w:r w:rsidRPr="009D55F7">
        <w:t xml:space="preserve">Navigate to </w:t>
      </w:r>
      <w:r w:rsidRPr="009D55F7">
        <w:rPr>
          <w:b/>
        </w:rPr>
        <w:t>C:\RonsNotes\ISOs</w:t>
      </w:r>
      <w:r w:rsidRPr="009D55F7">
        <w:t>.</w:t>
      </w:r>
    </w:p>
    <w:p w14:paraId="7DF506BB" w14:textId="77777777" w:rsidR="000433A8" w:rsidRPr="009D55F7" w:rsidRDefault="000433A8" w:rsidP="000433A8">
      <w:pPr>
        <w:pStyle w:val="ListParagraph"/>
        <w:numPr>
          <w:ilvl w:val="0"/>
          <w:numId w:val="14"/>
        </w:numPr>
      </w:pPr>
      <w:r w:rsidRPr="009D55F7">
        <w:lastRenderedPageBreak/>
        <w:t>Notice you have three folders listed.</w:t>
      </w:r>
    </w:p>
    <w:p w14:paraId="3C10363C" w14:textId="77777777" w:rsidR="000433A8" w:rsidRPr="009D55F7" w:rsidRDefault="000433A8" w:rsidP="000433A8">
      <w:pPr>
        <w:pStyle w:val="ListParagraph"/>
      </w:pPr>
      <w:r w:rsidRPr="009D55F7">
        <w:rPr>
          <w:noProof/>
        </w:rPr>
        <w:drawing>
          <wp:inline distT="0" distB="0" distL="0" distR="0" wp14:anchorId="603CBBBA" wp14:editId="14FABD2B">
            <wp:extent cx="1495425" cy="1095375"/>
            <wp:effectExtent l="0" t="0" r="9525" b="0"/>
            <wp:docPr id="332409627" name="Picture 332409627" descr="C:\Users\Monster\AppData\Local\Temp\SNAGHTML2ed604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onster\AppData\Local\Temp\SNAGHTML2ed60427.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95425" cy="1095375"/>
                    </a:xfrm>
                    <a:prstGeom prst="rect">
                      <a:avLst/>
                    </a:prstGeom>
                    <a:noFill/>
                    <a:ln>
                      <a:noFill/>
                    </a:ln>
                  </pic:spPr>
                </pic:pic>
              </a:graphicData>
            </a:graphic>
          </wp:inline>
        </w:drawing>
      </w:r>
    </w:p>
    <w:p w14:paraId="54FD70D7" w14:textId="77777777" w:rsidR="000433A8" w:rsidRPr="009D55F7" w:rsidRDefault="000433A8" w:rsidP="000433A8">
      <w:pPr>
        <w:pStyle w:val="ListParagraph"/>
        <w:numPr>
          <w:ilvl w:val="0"/>
          <w:numId w:val="14"/>
        </w:numPr>
      </w:pPr>
      <w:r w:rsidRPr="009D55F7">
        <w:t xml:space="preserve">Start </w:t>
      </w:r>
      <w:r w:rsidRPr="009D55F7">
        <w:rPr>
          <w:b/>
        </w:rPr>
        <w:t>Internet Explorer</w:t>
      </w:r>
      <w:r w:rsidRPr="009D55F7">
        <w:t>, or the browser of your choice.</w:t>
      </w:r>
    </w:p>
    <w:p w14:paraId="19DEC82B" w14:textId="77777777" w:rsidR="000433A8" w:rsidRPr="009D55F7" w:rsidRDefault="000433A8" w:rsidP="000433A8">
      <w:pPr>
        <w:pStyle w:val="ListParagraph"/>
        <w:numPr>
          <w:ilvl w:val="0"/>
          <w:numId w:val="14"/>
        </w:numPr>
      </w:pPr>
      <w:r w:rsidRPr="009D55F7">
        <w:t xml:space="preserve">Navigate to the below links and download the installation files to the appropriate folder (shown above). </w:t>
      </w:r>
    </w:p>
    <w:p w14:paraId="12B1C7DB" w14:textId="77777777" w:rsidR="000433A8" w:rsidRPr="009D55F7" w:rsidRDefault="000433A8" w:rsidP="000433A8">
      <w:pPr>
        <w:pStyle w:val="ListParagraph"/>
        <w:rPr>
          <w:i/>
        </w:rPr>
      </w:pPr>
      <w:r w:rsidRPr="009D55F7">
        <w:object w:dxaOrig="745" w:dyaOrig="682" w14:anchorId="613A6FDE">
          <v:shape id="_x0000_i1026" type="#_x0000_t75" style="width:31.5pt;height:28.5pt" o:ole="">
            <v:imagedata r:id="rId19" o:title=""/>
          </v:shape>
          <o:OLEObject Type="Embed" ProgID="Visio.Drawing.15" ShapeID="_x0000_i1026" DrawAspect="Content" ObjectID="_1546835048" r:id="rId22"/>
        </w:object>
      </w:r>
      <w:r w:rsidRPr="009D55F7">
        <w:rPr>
          <w:i/>
        </w:rPr>
        <w:t>You will need to register in order to download the required ISO files.</w:t>
      </w:r>
    </w:p>
    <w:p w14:paraId="494CD2CE" w14:textId="77777777" w:rsidR="000433A8" w:rsidRPr="009D55F7" w:rsidRDefault="000433A8" w:rsidP="000433A8">
      <w:pPr>
        <w:pStyle w:val="ListParagraph"/>
        <w:numPr>
          <w:ilvl w:val="1"/>
          <w:numId w:val="14"/>
        </w:numPr>
      </w:pPr>
      <w:r w:rsidRPr="009D55F7">
        <w:t xml:space="preserve">Server 2016 – </w:t>
      </w:r>
      <w:hyperlink r:id="rId23" w:history="1">
        <w:r w:rsidRPr="009D55F7">
          <w:rPr>
            <w:rStyle w:val="Hyperlink"/>
          </w:rPr>
          <w:t>https://www.microsoft.com/en-us/evalcenter/evaluate-windows-server-2016</w:t>
        </w:r>
      </w:hyperlink>
    </w:p>
    <w:p w14:paraId="23401629" w14:textId="77777777" w:rsidR="000433A8" w:rsidRPr="009D55F7" w:rsidRDefault="000433A8" w:rsidP="000433A8">
      <w:pPr>
        <w:pStyle w:val="ListParagraph"/>
        <w:numPr>
          <w:ilvl w:val="1"/>
          <w:numId w:val="14"/>
        </w:numPr>
      </w:pPr>
      <w:r w:rsidRPr="009D55F7">
        <w:t xml:space="preserve">SharePoint 2016 - </w:t>
      </w:r>
      <w:hyperlink r:id="rId24" w:history="1">
        <w:r w:rsidRPr="009D55F7">
          <w:rPr>
            <w:rStyle w:val="Hyperlink"/>
          </w:rPr>
          <w:t>https://www.microsoft.com/en-us/evalcenter/evaluate-sharepoint-server-2016</w:t>
        </w:r>
      </w:hyperlink>
    </w:p>
    <w:p w14:paraId="6C9ED6E4" w14:textId="77777777" w:rsidR="000433A8" w:rsidRPr="009D55F7" w:rsidRDefault="000433A8" w:rsidP="000433A8">
      <w:pPr>
        <w:pStyle w:val="ListParagraph"/>
        <w:numPr>
          <w:ilvl w:val="1"/>
          <w:numId w:val="14"/>
        </w:numPr>
      </w:pPr>
      <w:r w:rsidRPr="009D55F7">
        <w:t xml:space="preserve">SQL Server 2016 - </w:t>
      </w:r>
      <w:hyperlink r:id="rId25" w:history="1">
        <w:r w:rsidRPr="009D55F7">
          <w:rPr>
            <w:rStyle w:val="Hyperlink"/>
          </w:rPr>
          <w:t>https://www.microsoft.com/en-us/evalcenter/evaluate-sql-server-2016</w:t>
        </w:r>
      </w:hyperlink>
    </w:p>
    <w:p w14:paraId="24A6EB48" w14:textId="77777777" w:rsidR="000433A8" w:rsidRPr="009D55F7" w:rsidRDefault="000433A8" w:rsidP="000433A8">
      <w:r w:rsidRPr="009D55F7">
        <w:t xml:space="preserve">Upon completion, you will have the file structure built, and the downloaded ISOs placed into the proper locations. </w:t>
      </w:r>
    </w:p>
    <w:p w14:paraId="329CE5C6" w14:textId="77777777" w:rsidR="000433A8" w:rsidRPr="009D55F7" w:rsidRDefault="000433A8" w:rsidP="000433A8">
      <w:pPr>
        <w:pStyle w:val="Heading2"/>
      </w:pPr>
      <w:bookmarkStart w:id="17" w:name="_Toc472199750"/>
      <w:r w:rsidRPr="009D55F7">
        <w:t>Phase 02 Create Virtual Machines and Install Server 2016</w:t>
      </w:r>
      <w:bookmarkEnd w:id="17"/>
    </w:p>
    <w:p w14:paraId="4827B4BF" w14:textId="77777777" w:rsidR="000433A8" w:rsidRPr="009D55F7" w:rsidRDefault="000433A8" w:rsidP="000433A8">
      <w:pPr>
        <w:pStyle w:val="Heading3"/>
        <w:numPr>
          <w:ilvl w:val="1"/>
          <w:numId w:val="2"/>
        </w:numPr>
      </w:pPr>
      <w:bookmarkStart w:id="18" w:name="_Toc472199751"/>
      <w:r w:rsidRPr="009D55F7">
        <w:t>Phase Objective</w:t>
      </w:r>
      <w:bookmarkEnd w:id="18"/>
    </w:p>
    <w:p w14:paraId="364DD8BB" w14:textId="77777777" w:rsidR="000433A8" w:rsidRPr="009D55F7" w:rsidRDefault="000433A8" w:rsidP="000433A8">
      <w:r w:rsidRPr="009D55F7">
        <w:t>This phase creates the virtual machine. First, we will create the Virtual Hard Drive (VHDX format), then we will install Server 2016. We are assuming you are using evaluation licenses. If not, proceed as is, then at the end, you can just convert to MSDN by changing your keys.</w:t>
      </w:r>
    </w:p>
    <w:p w14:paraId="63805380" w14:textId="77777777" w:rsidR="000433A8" w:rsidRPr="009D55F7" w:rsidRDefault="000433A8" w:rsidP="000433A8">
      <w:r w:rsidRPr="009D55F7">
        <w:t>After creating the virtual machine, we will enable Guest Services, then install Server 2016.</w:t>
      </w:r>
    </w:p>
    <w:p w14:paraId="4D103FF9" w14:textId="77777777" w:rsidR="000433A8" w:rsidRPr="009D55F7" w:rsidRDefault="000433A8" w:rsidP="000433A8">
      <w:pPr>
        <w:pStyle w:val="Heading3"/>
        <w:numPr>
          <w:ilvl w:val="1"/>
          <w:numId w:val="2"/>
        </w:numPr>
      </w:pPr>
      <w:bookmarkStart w:id="19" w:name="_Toc472199752"/>
      <w:r w:rsidRPr="009D55F7">
        <w:t>Phase Topics</w:t>
      </w:r>
      <w:bookmarkEnd w:id="19"/>
    </w:p>
    <w:p w14:paraId="03731192" w14:textId="77777777" w:rsidR="000433A8" w:rsidRPr="009D55F7" w:rsidRDefault="000433A8" w:rsidP="000433A8">
      <w:pPr>
        <w:numPr>
          <w:ilvl w:val="0"/>
          <w:numId w:val="3"/>
        </w:numPr>
      </w:pPr>
      <w:r w:rsidRPr="009D55F7">
        <w:t>Verifying the Correct Files Are in the Proper Location</w:t>
      </w:r>
    </w:p>
    <w:p w14:paraId="7075C6E8" w14:textId="77777777" w:rsidR="000433A8" w:rsidRPr="009D55F7" w:rsidRDefault="000433A8" w:rsidP="000433A8">
      <w:pPr>
        <w:numPr>
          <w:ilvl w:val="0"/>
          <w:numId w:val="3"/>
        </w:numPr>
      </w:pPr>
      <w:r w:rsidRPr="009D55F7">
        <w:t>Creating Virtual Machines</w:t>
      </w:r>
    </w:p>
    <w:p w14:paraId="715CAD50" w14:textId="77777777" w:rsidR="000433A8" w:rsidRPr="009D55F7" w:rsidRDefault="000433A8" w:rsidP="000433A8">
      <w:pPr>
        <w:numPr>
          <w:ilvl w:val="0"/>
          <w:numId w:val="3"/>
        </w:numPr>
      </w:pPr>
      <w:r w:rsidRPr="009D55F7">
        <w:t>Installing Windows Server 2016</w:t>
      </w:r>
    </w:p>
    <w:p w14:paraId="0B71B9CC" w14:textId="77777777" w:rsidR="000433A8" w:rsidRPr="009D55F7" w:rsidRDefault="000433A8" w:rsidP="000433A8">
      <w:pPr>
        <w:pStyle w:val="Heading3"/>
        <w:numPr>
          <w:ilvl w:val="1"/>
          <w:numId w:val="2"/>
        </w:numPr>
      </w:pPr>
      <w:bookmarkStart w:id="20" w:name="_Toc472199753"/>
      <w:r w:rsidRPr="009D55F7">
        <w:lastRenderedPageBreak/>
        <w:t>Verifying the Correct Files Are in the Proper Location</w:t>
      </w:r>
      <w:bookmarkEnd w:id="20"/>
    </w:p>
    <w:p w14:paraId="24F17198" w14:textId="77777777" w:rsidR="000433A8" w:rsidRPr="009D55F7" w:rsidRDefault="000433A8" w:rsidP="000433A8">
      <w:pPr>
        <w:pStyle w:val="Heading4"/>
        <w:keepNext/>
        <w:numPr>
          <w:ilvl w:val="2"/>
          <w:numId w:val="2"/>
        </w:numPr>
      </w:pPr>
      <w:bookmarkStart w:id="21" w:name="_Toc472199754"/>
      <w:r w:rsidRPr="009D55F7">
        <w:t>Task: Verifying the Correct Files Are in the Proper Location</w:t>
      </w:r>
      <w:bookmarkEnd w:id="21"/>
    </w:p>
    <w:p w14:paraId="5D9FADAF" w14:textId="77777777" w:rsidR="000433A8" w:rsidRPr="009D55F7" w:rsidRDefault="000433A8" w:rsidP="000433A8">
      <w:pPr>
        <w:pStyle w:val="ListParagraph"/>
        <w:keepNext/>
        <w:numPr>
          <w:ilvl w:val="0"/>
          <w:numId w:val="6"/>
        </w:numPr>
      </w:pPr>
      <w:r w:rsidRPr="009D55F7">
        <w:t xml:space="preserve">If you prefer the PowerShell script instructions for this task, </w:t>
      </w:r>
      <w:hyperlink w:anchor="_Task:_Manually_move_2" w:history="1">
        <w:r w:rsidRPr="009D55F7">
          <w:rPr>
            <w:rStyle w:val="Hyperlink"/>
          </w:rPr>
          <w:t>click here</w:t>
        </w:r>
      </w:hyperlink>
      <w:r w:rsidRPr="009D55F7">
        <w:t>.</w:t>
      </w:r>
    </w:p>
    <w:p w14:paraId="51D6E7C4" w14:textId="77777777" w:rsidR="000433A8" w:rsidRPr="009D55F7" w:rsidRDefault="000433A8" w:rsidP="000433A8">
      <w:r w:rsidRPr="009D55F7">
        <w:rPr>
          <w:noProof/>
        </w:rPr>
        <mc:AlternateContent>
          <mc:Choice Requires="wps">
            <w:drawing>
              <wp:inline distT="0" distB="0" distL="0" distR="0" wp14:anchorId="627FE007" wp14:editId="5EC255F7">
                <wp:extent cx="5905500" cy="1404620"/>
                <wp:effectExtent l="0" t="0" r="19050" b="13970"/>
                <wp:docPr id="3324096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1404620"/>
                        </a:xfrm>
                        <a:prstGeom prst="rect">
                          <a:avLst/>
                        </a:prstGeom>
                        <a:solidFill>
                          <a:srgbClr val="FFFFFF"/>
                        </a:solidFill>
                        <a:ln w="9525">
                          <a:solidFill>
                            <a:srgbClr val="000000"/>
                          </a:solidFill>
                          <a:miter lim="800000"/>
                          <a:headEnd/>
                          <a:tailEnd/>
                        </a:ln>
                      </wps:spPr>
                      <wps:txbx>
                        <w:txbxContent>
                          <w:p w14:paraId="65E9BF2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VERIFYING THE CORRECT FILES ARE IN THE PROPER LOCATION</w:t>
                            </w:r>
                          </w:p>
                          <w:p w14:paraId="5357DDAA"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Function</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Test-</w:t>
                            </w:r>
                            <w:proofErr w:type="spellStart"/>
                            <w:r>
                              <w:rPr>
                                <w:rFonts w:ascii="Lucida Console" w:hAnsi="Lucida Console" w:cs="Lucida Console"/>
                                <w:bCs w:val="0"/>
                                <w:color w:val="8A2BE2"/>
                                <w:sz w:val="18"/>
                                <w:szCs w:val="18"/>
                              </w:rPr>
                              <w:t>CorrectFiles</w:t>
                            </w:r>
                            <w:proofErr w:type="spellEnd"/>
                            <w:r>
                              <w:rPr>
                                <w:rFonts w:ascii="Lucida Console" w:hAnsi="Lucida Console" w:cs="Lucida Console"/>
                                <w:bCs w:val="0"/>
                                <w:sz w:val="18"/>
                                <w:szCs w:val="18"/>
                              </w:rPr>
                              <w:t xml:space="preserve"> {</w:t>
                            </w:r>
                          </w:p>
                          <w:p w14:paraId="6CDFA510"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ISOSvr2016</w:t>
                            </w:r>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Get-</w:t>
                            </w:r>
                            <w:proofErr w:type="spellStart"/>
                            <w:r>
                              <w:rPr>
                                <w:rFonts w:ascii="Lucida Console" w:hAnsi="Lucida Console" w:cs="Lucida Console"/>
                                <w:bCs w:val="0"/>
                                <w:color w:val="0000FF"/>
                                <w:sz w:val="18"/>
                                <w:szCs w:val="18"/>
                              </w:rPr>
                              <w:t>ChildItem</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erver2016\</w:t>
                            </w:r>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w:t>
                            </w:r>
                            <w:r>
                              <w:rPr>
                                <w:rFonts w:ascii="Lucida Console" w:hAnsi="Lucida Console" w:cs="Lucida Console"/>
                                <w:bCs w:val="0"/>
                                <w:sz w:val="18"/>
                                <w:szCs w:val="18"/>
                              </w:rPr>
                              <w:t>{</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_</w:t>
                            </w:r>
                            <w:r>
                              <w:rPr>
                                <w:rFonts w:ascii="Lucida Console" w:hAnsi="Lucida Console" w:cs="Lucida Console"/>
                                <w:bCs w:val="0"/>
                                <w:color w:val="A9A9A9"/>
                                <w:sz w:val="18"/>
                                <w:szCs w:val="18"/>
                              </w:rPr>
                              <w:t>.</w:t>
                            </w:r>
                            <w:r>
                              <w:rPr>
                                <w:rFonts w:ascii="Lucida Console" w:hAnsi="Lucida Console" w:cs="Lucida Console"/>
                                <w:bCs w:val="0"/>
                                <w:sz w:val="18"/>
                                <w:szCs w:val="18"/>
                              </w:rPr>
                              <w:t>Name</w:t>
                            </w:r>
                            <w:proofErr w:type="gram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ErrorAction</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inquire</w:t>
                            </w:r>
                            <w:r>
                              <w:rPr>
                                <w:rFonts w:ascii="Lucida Console" w:hAnsi="Lucida Console" w:cs="Lucida Console"/>
                                <w:bCs w:val="0"/>
                                <w:sz w:val="18"/>
                                <w:szCs w:val="18"/>
                              </w:rPr>
                              <w:t xml:space="preserve"> </w:t>
                            </w:r>
                            <w:r>
                              <w:rPr>
                                <w:rFonts w:ascii="Lucida Console" w:hAnsi="Lucida Console" w:cs="Lucida Console"/>
                                <w:bCs w:val="0"/>
                                <w:color w:val="006400"/>
                                <w:sz w:val="18"/>
                                <w:szCs w:val="18"/>
                              </w:rPr>
                              <w:t># ASK</w:t>
                            </w:r>
                          </w:p>
                          <w:p w14:paraId="5ACC3CA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ISOSql</w:t>
                            </w:r>
                            <w:proofErr w:type="spellEnd"/>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Get-</w:t>
                            </w:r>
                            <w:proofErr w:type="spellStart"/>
                            <w:r>
                              <w:rPr>
                                <w:rFonts w:ascii="Lucida Console" w:hAnsi="Lucida Console" w:cs="Lucida Console"/>
                                <w:bCs w:val="0"/>
                                <w:color w:val="0000FF"/>
                                <w:sz w:val="18"/>
                                <w:szCs w:val="18"/>
                              </w:rPr>
                              <w:t>ChildItem</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QL2016\</w:t>
                            </w:r>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w:t>
                            </w:r>
                            <w:r>
                              <w:rPr>
                                <w:rFonts w:ascii="Lucida Console" w:hAnsi="Lucida Console" w:cs="Lucida Console"/>
                                <w:bCs w:val="0"/>
                                <w:sz w:val="18"/>
                                <w:szCs w:val="18"/>
                              </w:rPr>
                              <w:t>{</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_</w:t>
                            </w:r>
                            <w:r>
                              <w:rPr>
                                <w:rFonts w:ascii="Lucida Console" w:hAnsi="Lucida Console" w:cs="Lucida Console"/>
                                <w:bCs w:val="0"/>
                                <w:color w:val="A9A9A9"/>
                                <w:sz w:val="18"/>
                                <w:szCs w:val="18"/>
                              </w:rPr>
                              <w:t>.</w:t>
                            </w:r>
                            <w:r>
                              <w:rPr>
                                <w:rFonts w:ascii="Lucida Console" w:hAnsi="Lucida Console" w:cs="Lucida Console"/>
                                <w:bCs w:val="0"/>
                                <w:sz w:val="18"/>
                                <w:szCs w:val="18"/>
                              </w:rPr>
                              <w:t>Name</w:t>
                            </w:r>
                            <w:proofErr w:type="gram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ErrorAction</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inquire</w:t>
                            </w:r>
                            <w:r>
                              <w:rPr>
                                <w:rFonts w:ascii="Lucida Console" w:hAnsi="Lucida Console" w:cs="Lucida Console"/>
                                <w:bCs w:val="0"/>
                                <w:sz w:val="18"/>
                                <w:szCs w:val="18"/>
                              </w:rPr>
                              <w:t xml:space="preserve"> </w:t>
                            </w:r>
                            <w:r>
                              <w:rPr>
                                <w:rFonts w:ascii="Lucida Console" w:hAnsi="Lucida Console" w:cs="Lucida Console"/>
                                <w:bCs w:val="0"/>
                                <w:color w:val="006400"/>
                                <w:sz w:val="18"/>
                                <w:szCs w:val="18"/>
                              </w:rPr>
                              <w:t># ASK</w:t>
                            </w:r>
                          </w:p>
                          <w:p w14:paraId="683F33B8"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IMGSharePoint2016</w:t>
                            </w:r>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Get-</w:t>
                            </w:r>
                            <w:proofErr w:type="spellStart"/>
                            <w:r>
                              <w:rPr>
                                <w:rFonts w:ascii="Lucida Console" w:hAnsi="Lucida Console" w:cs="Lucida Console"/>
                                <w:bCs w:val="0"/>
                                <w:color w:val="0000FF"/>
                                <w:sz w:val="18"/>
                                <w:szCs w:val="18"/>
                              </w:rPr>
                              <w:t>ChildItem</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harepoint2016\</w:t>
                            </w:r>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w:t>
                            </w:r>
                            <w:r>
                              <w:rPr>
                                <w:rFonts w:ascii="Lucida Console" w:hAnsi="Lucida Console" w:cs="Lucida Console"/>
                                <w:bCs w:val="0"/>
                                <w:sz w:val="18"/>
                                <w:szCs w:val="18"/>
                              </w:rPr>
                              <w:t>{</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_</w:t>
                            </w:r>
                            <w:r>
                              <w:rPr>
                                <w:rFonts w:ascii="Lucida Console" w:hAnsi="Lucida Console" w:cs="Lucida Console"/>
                                <w:bCs w:val="0"/>
                                <w:color w:val="A9A9A9"/>
                                <w:sz w:val="18"/>
                                <w:szCs w:val="18"/>
                              </w:rPr>
                              <w:t>.</w:t>
                            </w:r>
                            <w:r>
                              <w:rPr>
                                <w:rFonts w:ascii="Lucida Console" w:hAnsi="Lucida Console" w:cs="Lucida Console"/>
                                <w:bCs w:val="0"/>
                                <w:sz w:val="18"/>
                                <w:szCs w:val="18"/>
                              </w:rPr>
                              <w:t>Name</w:t>
                            </w:r>
                            <w:proofErr w:type="gram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ErrorAction</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inquire</w:t>
                            </w:r>
                            <w:r>
                              <w:rPr>
                                <w:rFonts w:ascii="Lucida Console" w:hAnsi="Lucida Console" w:cs="Lucida Console"/>
                                <w:bCs w:val="0"/>
                                <w:sz w:val="18"/>
                                <w:szCs w:val="18"/>
                              </w:rPr>
                              <w:t xml:space="preserve"> </w:t>
                            </w:r>
                            <w:r>
                              <w:rPr>
                                <w:rFonts w:ascii="Lucida Console" w:hAnsi="Lucida Console" w:cs="Lucida Console"/>
                                <w:bCs w:val="0"/>
                                <w:color w:val="006400"/>
                                <w:sz w:val="18"/>
                                <w:szCs w:val="18"/>
                              </w:rPr>
                              <w:t># ASK</w:t>
                            </w:r>
                          </w:p>
                          <w:p w14:paraId="5BB0195F"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0DCA3133"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If</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ISOSvr2016</w:t>
                            </w:r>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proofErr w:type="spellStart"/>
                            <w:r>
                              <w:rPr>
                                <w:rFonts w:ascii="Lucida Console" w:hAnsi="Lucida Console" w:cs="Lucida Console"/>
                                <w:bCs w:val="0"/>
                                <w:color w:val="A9A9A9"/>
                                <w:sz w:val="18"/>
                                <w:szCs w:val="18"/>
                              </w:rPr>
                              <w:t>eq</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14393.0.160715-1616.RS1_RELEASE_SERVER_EVAL_X64FRE_EN-US.ISO"</w:t>
                            </w:r>
                            <w:r>
                              <w:rPr>
                                <w:rFonts w:ascii="Lucida Console" w:hAnsi="Lucida Console" w:cs="Lucida Console"/>
                                <w:bCs w:val="0"/>
                                <w:sz w:val="18"/>
                                <w:szCs w:val="18"/>
                              </w:rPr>
                              <w:t>)</w:t>
                            </w:r>
                          </w:p>
                          <w:p w14:paraId="20CE2348"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w:t>
                            </w:r>
                            <w:r>
                              <w:rPr>
                                <w:rFonts w:ascii="Lucida Console" w:hAnsi="Lucida Console" w:cs="Lucida Console"/>
                                <w:bCs w:val="0"/>
                                <w:color w:val="0000FF"/>
                                <w:sz w:val="18"/>
                                <w:szCs w:val="18"/>
                              </w:rPr>
                              <w:t>Write-Hos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Expected version of ISO for Server 2016 in expected location"</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ForegroundColor</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Green</w:t>
                            </w:r>
                            <w:r>
                              <w:rPr>
                                <w:rFonts w:ascii="Lucida Console" w:hAnsi="Lucida Console" w:cs="Lucida Console"/>
                                <w:bCs w:val="0"/>
                                <w:sz w:val="18"/>
                                <w:szCs w:val="18"/>
                              </w:rPr>
                              <w:t>}</w:t>
                            </w:r>
                          </w:p>
                          <w:p w14:paraId="1F2C4C03"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Else</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Write-Hos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rong or missing Server 2016 ISO. 14393.0.160715-1616.RS1_RELEASE_SERVER_EVAL_X64FRE_EN-US.ISO expected Correct to continue "</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ForegroundColor</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Red</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Read-Hos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romp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Any key to continue</w:t>
                            </w:r>
                            <w:proofErr w:type="gramStart"/>
                            <w:r>
                              <w:rPr>
                                <w:rFonts w:ascii="Lucida Console" w:hAnsi="Lucida Console" w:cs="Lucida Console"/>
                                <w:bCs w:val="0"/>
                                <w:color w:val="8B0000"/>
                                <w:sz w:val="18"/>
                                <w:szCs w:val="18"/>
                              </w:rPr>
                              <w:t>"</w:t>
                            </w:r>
                            <w:r>
                              <w:rPr>
                                <w:rFonts w:ascii="Lucida Console" w:hAnsi="Lucida Console" w:cs="Lucida Console"/>
                                <w:bCs w:val="0"/>
                                <w:sz w:val="18"/>
                                <w:szCs w:val="18"/>
                              </w:rPr>
                              <w:t xml:space="preserve"> }</w:t>
                            </w:r>
                            <w:proofErr w:type="gramEnd"/>
                          </w:p>
                          <w:p w14:paraId="016CD42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471487F5"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If</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ISOSQL</w:t>
                            </w:r>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proofErr w:type="spellStart"/>
                            <w:r>
                              <w:rPr>
                                <w:rFonts w:ascii="Lucida Console" w:hAnsi="Lucida Console" w:cs="Lucida Console"/>
                                <w:bCs w:val="0"/>
                                <w:color w:val="A9A9A9"/>
                                <w:sz w:val="18"/>
                                <w:szCs w:val="18"/>
                              </w:rPr>
                              <w:t>eq</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SQLServer2016-x64-ENU.iso"</w:t>
                            </w:r>
                            <w:r>
                              <w:rPr>
                                <w:rFonts w:ascii="Lucida Console" w:hAnsi="Lucida Console" w:cs="Lucida Console"/>
                                <w:bCs w:val="0"/>
                                <w:sz w:val="18"/>
                                <w:szCs w:val="18"/>
                              </w:rPr>
                              <w:t>)</w:t>
                            </w:r>
                          </w:p>
                          <w:p w14:paraId="79B09206"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w:t>
                            </w:r>
                            <w:r>
                              <w:rPr>
                                <w:rFonts w:ascii="Lucida Console" w:hAnsi="Lucida Console" w:cs="Lucida Console"/>
                                <w:bCs w:val="0"/>
                                <w:color w:val="0000FF"/>
                                <w:sz w:val="18"/>
                                <w:szCs w:val="18"/>
                              </w:rPr>
                              <w:t>Write-Hos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 xml:space="preserve">"Expected version of IMG for </w:t>
                            </w:r>
                            <w:proofErr w:type="spellStart"/>
                            <w:r>
                              <w:rPr>
                                <w:rFonts w:ascii="Lucida Console" w:hAnsi="Lucida Console" w:cs="Lucida Console"/>
                                <w:bCs w:val="0"/>
                                <w:color w:val="8B0000"/>
                                <w:sz w:val="18"/>
                                <w:szCs w:val="18"/>
                              </w:rPr>
                              <w:t>SQLServer</w:t>
                            </w:r>
                            <w:proofErr w:type="spellEnd"/>
                            <w:r>
                              <w:rPr>
                                <w:rFonts w:ascii="Lucida Console" w:hAnsi="Lucida Console" w:cs="Lucida Console"/>
                                <w:bCs w:val="0"/>
                                <w:color w:val="8B0000"/>
                                <w:sz w:val="18"/>
                                <w:szCs w:val="18"/>
                              </w:rPr>
                              <w:t xml:space="preserve"> 2016 in expected location"</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ForegroundColor</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Green</w:t>
                            </w:r>
                            <w:r>
                              <w:rPr>
                                <w:rFonts w:ascii="Lucida Console" w:hAnsi="Lucida Console" w:cs="Lucida Console"/>
                                <w:bCs w:val="0"/>
                                <w:sz w:val="18"/>
                                <w:szCs w:val="18"/>
                              </w:rPr>
                              <w:t>}</w:t>
                            </w:r>
                          </w:p>
                          <w:p w14:paraId="05DEFB8D"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Else</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Write-Hos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rong or missing SQL 2016 ISO. SQLServer2016-x64-ENU.iso expected. Correct to continue "</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ForegroundColor</w:t>
                            </w:r>
                            <w:proofErr w:type="spellEnd"/>
                            <w:r>
                              <w:rPr>
                                <w:rFonts w:ascii="Lucida Console" w:hAnsi="Lucida Console" w:cs="Lucida Console"/>
                                <w:bCs w:val="0"/>
                                <w:sz w:val="18"/>
                                <w:szCs w:val="18"/>
                              </w:rPr>
                              <w:t xml:space="preserve"> </w:t>
                            </w:r>
                            <w:proofErr w:type="gramStart"/>
                            <w:r>
                              <w:rPr>
                                <w:rFonts w:ascii="Lucida Console" w:hAnsi="Lucida Console" w:cs="Lucida Console"/>
                                <w:bCs w:val="0"/>
                                <w:color w:val="8A2BE2"/>
                                <w:sz w:val="18"/>
                                <w:szCs w:val="18"/>
                              </w:rPr>
                              <w:t>Red</w:t>
                            </w:r>
                            <w:r>
                              <w:rPr>
                                <w:rFonts w:ascii="Lucida Console" w:hAnsi="Lucida Console" w:cs="Lucida Console"/>
                                <w:bCs w:val="0"/>
                                <w:sz w:val="18"/>
                                <w:szCs w:val="18"/>
                              </w:rPr>
                              <w:t xml:space="preserve"> ;</w:t>
                            </w:r>
                            <w:proofErr w:type="gramEnd"/>
                            <w:r>
                              <w:rPr>
                                <w:rFonts w:ascii="Lucida Console" w:hAnsi="Lucida Console" w:cs="Lucida Console"/>
                                <w:bCs w:val="0"/>
                                <w:sz w:val="18"/>
                                <w:szCs w:val="18"/>
                              </w:rPr>
                              <w:t xml:space="preserve">  </w:t>
                            </w:r>
                            <w:r>
                              <w:rPr>
                                <w:rFonts w:ascii="Lucida Console" w:hAnsi="Lucida Console" w:cs="Lucida Console"/>
                                <w:bCs w:val="0"/>
                                <w:color w:val="0000FF"/>
                                <w:sz w:val="18"/>
                                <w:szCs w:val="18"/>
                              </w:rPr>
                              <w:t>Read-Hos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romp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Any key to continue"</w:t>
                            </w:r>
                            <w:r>
                              <w:rPr>
                                <w:rFonts w:ascii="Lucida Console" w:hAnsi="Lucida Console" w:cs="Lucida Console"/>
                                <w:bCs w:val="0"/>
                                <w:sz w:val="18"/>
                                <w:szCs w:val="18"/>
                              </w:rPr>
                              <w:t>}</w:t>
                            </w:r>
                          </w:p>
                          <w:p w14:paraId="5664FE0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7B714586"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If</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IMGSharePoint2016</w:t>
                            </w:r>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proofErr w:type="spellStart"/>
                            <w:r>
                              <w:rPr>
                                <w:rFonts w:ascii="Lucida Console" w:hAnsi="Lucida Console" w:cs="Lucida Console"/>
                                <w:bCs w:val="0"/>
                                <w:color w:val="A9A9A9"/>
                                <w:sz w:val="18"/>
                                <w:szCs w:val="18"/>
                              </w:rPr>
                              <w:t>eq</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officeserver.img</w:t>
                            </w:r>
                            <w:proofErr w:type="spellEnd"/>
                            <w:r>
                              <w:rPr>
                                <w:rFonts w:ascii="Lucida Console" w:hAnsi="Lucida Console" w:cs="Lucida Console"/>
                                <w:bCs w:val="0"/>
                                <w:color w:val="8B0000"/>
                                <w:sz w:val="18"/>
                                <w:szCs w:val="18"/>
                              </w:rPr>
                              <w:t>"</w:t>
                            </w:r>
                            <w:r>
                              <w:rPr>
                                <w:rFonts w:ascii="Lucida Console" w:hAnsi="Lucida Console" w:cs="Lucida Console"/>
                                <w:bCs w:val="0"/>
                                <w:sz w:val="18"/>
                                <w:szCs w:val="18"/>
                              </w:rPr>
                              <w:t>)</w:t>
                            </w:r>
                          </w:p>
                          <w:p w14:paraId="43852BBA"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w:t>
                            </w:r>
                            <w:r>
                              <w:rPr>
                                <w:rFonts w:ascii="Lucida Console" w:hAnsi="Lucida Console" w:cs="Lucida Console"/>
                                <w:bCs w:val="0"/>
                                <w:color w:val="0000FF"/>
                                <w:sz w:val="18"/>
                                <w:szCs w:val="18"/>
                              </w:rPr>
                              <w:t>Write-Hos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 xml:space="preserve">"Expected version of IMG for SharePoint </w:t>
                            </w:r>
                            <w:proofErr w:type="spellStart"/>
                            <w:r>
                              <w:rPr>
                                <w:rFonts w:ascii="Lucida Console" w:hAnsi="Lucida Console" w:cs="Lucida Console"/>
                                <w:bCs w:val="0"/>
                                <w:color w:val="8B0000"/>
                                <w:sz w:val="18"/>
                                <w:szCs w:val="18"/>
                              </w:rPr>
                              <w:t>Svr</w:t>
                            </w:r>
                            <w:proofErr w:type="spellEnd"/>
                            <w:r>
                              <w:rPr>
                                <w:rFonts w:ascii="Lucida Console" w:hAnsi="Lucida Console" w:cs="Lucida Console"/>
                                <w:bCs w:val="0"/>
                                <w:color w:val="8B0000"/>
                                <w:sz w:val="18"/>
                                <w:szCs w:val="18"/>
                              </w:rPr>
                              <w:t xml:space="preserve"> 2016 in expected location"</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ForegroundColor</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Green</w:t>
                            </w:r>
                            <w:r>
                              <w:rPr>
                                <w:rFonts w:ascii="Lucida Console" w:hAnsi="Lucida Console" w:cs="Lucida Console"/>
                                <w:bCs w:val="0"/>
                                <w:sz w:val="18"/>
                                <w:szCs w:val="18"/>
                              </w:rPr>
                              <w:t>}</w:t>
                            </w:r>
                          </w:p>
                          <w:p w14:paraId="66EB56C2"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Else</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Write-Hos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 xml:space="preserve">"Wrong or missing </w:t>
                            </w:r>
                            <w:proofErr w:type="spellStart"/>
                            <w:r>
                              <w:rPr>
                                <w:rFonts w:ascii="Lucida Console" w:hAnsi="Lucida Console" w:cs="Lucida Console"/>
                                <w:bCs w:val="0"/>
                                <w:color w:val="8B0000"/>
                                <w:sz w:val="18"/>
                                <w:szCs w:val="18"/>
                              </w:rPr>
                              <w:t>SharePoint.IMG</w:t>
                            </w:r>
                            <w:proofErr w:type="spellEnd"/>
                            <w:r>
                              <w:rPr>
                                <w:rFonts w:ascii="Lucida Console" w:hAnsi="Lucida Console" w:cs="Lucida Console"/>
                                <w:bCs w:val="0"/>
                                <w:color w:val="8B0000"/>
                                <w:sz w:val="18"/>
                                <w:szCs w:val="18"/>
                              </w:rPr>
                              <w:t xml:space="preserve">. </w:t>
                            </w:r>
                            <w:proofErr w:type="spellStart"/>
                            <w:r>
                              <w:rPr>
                                <w:rFonts w:ascii="Lucida Console" w:hAnsi="Lucida Console" w:cs="Lucida Console"/>
                                <w:bCs w:val="0"/>
                                <w:color w:val="8B0000"/>
                                <w:sz w:val="18"/>
                                <w:szCs w:val="18"/>
                              </w:rPr>
                              <w:t>officeserver.img</w:t>
                            </w:r>
                            <w:proofErr w:type="spellEnd"/>
                            <w:r>
                              <w:rPr>
                                <w:rFonts w:ascii="Lucida Console" w:hAnsi="Lucida Console" w:cs="Lucida Console"/>
                                <w:bCs w:val="0"/>
                                <w:color w:val="8B0000"/>
                                <w:sz w:val="18"/>
                                <w:szCs w:val="18"/>
                              </w:rPr>
                              <w:t xml:space="preserve"> expected. Correct to continue "</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ForegroundColor</w:t>
                            </w:r>
                            <w:proofErr w:type="spellEnd"/>
                            <w:r>
                              <w:rPr>
                                <w:rFonts w:ascii="Lucida Console" w:hAnsi="Lucida Console" w:cs="Lucida Console"/>
                                <w:bCs w:val="0"/>
                                <w:sz w:val="18"/>
                                <w:szCs w:val="18"/>
                              </w:rPr>
                              <w:t xml:space="preserve"> </w:t>
                            </w:r>
                            <w:proofErr w:type="gramStart"/>
                            <w:r>
                              <w:rPr>
                                <w:rFonts w:ascii="Lucida Console" w:hAnsi="Lucida Console" w:cs="Lucida Console"/>
                                <w:bCs w:val="0"/>
                                <w:color w:val="8A2BE2"/>
                                <w:sz w:val="18"/>
                                <w:szCs w:val="18"/>
                              </w:rPr>
                              <w:t>Red</w:t>
                            </w:r>
                            <w:r>
                              <w:rPr>
                                <w:rFonts w:ascii="Lucida Console" w:hAnsi="Lucida Console" w:cs="Lucida Console"/>
                                <w:bCs w:val="0"/>
                                <w:sz w:val="18"/>
                                <w:szCs w:val="18"/>
                              </w:rPr>
                              <w:t xml:space="preserve"> ;</w:t>
                            </w:r>
                            <w:proofErr w:type="gramEnd"/>
                            <w:r>
                              <w:rPr>
                                <w:rFonts w:ascii="Lucida Console" w:hAnsi="Lucida Console" w:cs="Lucida Console"/>
                                <w:bCs w:val="0"/>
                                <w:sz w:val="18"/>
                                <w:szCs w:val="18"/>
                              </w:rPr>
                              <w:t xml:space="preserve">  </w:t>
                            </w:r>
                            <w:r>
                              <w:rPr>
                                <w:rFonts w:ascii="Lucida Console" w:hAnsi="Lucida Console" w:cs="Lucida Console"/>
                                <w:bCs w:val="0"/>
                                <w:color w:val="0000FF"/>
                                <w:sz w:val="18"/>
                                <w:szCs w:val="18"/>
                              </w:rPr>
                              <w:t>Read-Hos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romp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Any key to continue"</w:t>
                            </w:r>
                            <w:r>
                              <w:rPr>
                                <w:rFonts w:ascii="Lucida Console" w:hAnsi="Lucida Console" w:cs="Lucida Console"/>
                                <w:bCs w:val="0"/>
                                <w:sz w:val="18"/>
                                <w:szCs w:val="18"/>
                              </w:rPr>
                              <w:t>}</w:t>
                            </w:r>
                          </w:p>
                          <w:p w14:paraId="6D6C48A9"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6E2C62B8"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Write-hos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t>
                            </w:r>
                          </w:p>
                          <w:p w14:paraId="37D4194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Write-hos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t>
                            </w:r>
                          </w:p>
                          <w:p w14:paraId="5EDA193F"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Write-hos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t>
                            </w:r>
                          </w:p>
                          <w:p w14:paraId="70077407"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Write-hos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t>
                            </w:r>
                          </w:p>
                          <w:p w14:paraId="68FB313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079B205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w:t>
                            </w:r>
                          </w:p>
                          <w:p w14:paraId="6535310D" w14:textId="77777777" w:rsidR="000433A8" w:rsidRPr="00CB476E" w:rsidRDefault="000433A8" w:rsidP="000433A8">
                            <w:pPr>
                              <w:shd w:val="clear" w:color="auto" w:fill="FFFFFF"/>
                              <w:autoSpaceDE w:val="0"/>
                              <w:autoSpaceDN w:val="0"/>
                              <w:adjustRightInd w:val="0"/>
                              <w:spacing w:after="0"/>
                              <w:rPr>
                                <w:rFonts w:ascii="Lucida Console" w:hAnsi="Lucida Console" w:cs="Lucida Console"/>
                                <w:bCs w:val="0"/>
                                <w:color w:val="0000FF"/>
                                <w:sz w:val="18"/>
                                <w:szCs w:val="18"/>
                              </w:rPr>
                            </w:pPr>
                            <w:r>
                              <w:rPr>
                                <w:rFonts w:ascii="Lucida Console" w:hAnsi="Lucida Console" w:cs="Lucida Console"/>
                                <w:bCs w:val="0"/>
                                <w:color w:val="0000FF"/>
                                <w:sz w:val="18"/>
                                <w:szCs w:val="18"/>
                              </w:rPr>
                              <w:t>Test-</w:t>
                            </w:r>
                            <w:proofErr w:type="spellStart"/>
                            <w:r>
                              <w:rPr>
                                <w:rFonts w:ascii="Lucida Console" w:hAnsi="Lucida Console" w:cs="Lucida Console"/>
                                <w:bCs w:val="0"/>
                                <w:color w:val="0000FF"/>
                                <w:sz w:val="18"/>
                                <w:szCs w:val="18"/>
                              </w:rPr>
                              <w:t>CorrectFiles</w:t>
                            </w:r>
                            <w:proofErr w:type="spellEnd"/>
                            <w:r>
                              <w:rPr>
                                <w:rFonts w:ascii="Lucida Console" w:hAnsi="Lucida Console" w:cs="Lucida Console"/>
                                <w:bCs w:val="0"/>
                                <w:color w:val="0000FF"/>
                                <w:sz w:val="18"/>
                                <w:szCs w:val="18"/>
                              </w:rPr>
                              <w:t xml:space="preserve"> </w:t>
                            </w:r>
                          </w:p>
                        </w:txbxContent>
                      </wps:txbx>
                      <wps:bodyPr rot="0" vert="horz" wrap="square" lIns="91440" tIns="45720" rIns="91440" bIns="45720" anchor="t" anchorCtr="0">
                        <a:spAutoFit/>
                      </wps:bodyPr>
                    </wps:wsp>
                  </a:graphicData>
                </a:graphic>
              </wp:inline>
            </w:drawing>
          </mc:Choice>
          <mc:Fallback>
            <w:pict>
              <v:shape w14:anchorId="627FE007" id="_x0000_s1029" type="#_x0000_t202" style="width:46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">
                <v:textbox style="mso-fit-shape-to-text:t">
                  <w:txbxContent>
                    <w:p w14:paraId="65E9BF2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VERIFYING THE CORRECT FILES ARE IN THE PROPER LOCATION</w:t>
                      </w:r>
                    </w:p>
                    <w:p w14:paraId="5357DDAA"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Function</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Test-</w:t>
                      </w:r>
                      <w:proofErr w:type="spellStart"/>
                      <w:r>
                        <w:rPr>
                          <w:rFonts w:ascii="Lucida Console" w:hAnsi="Lucida Console" w:cs="Lucida Console"/>
                          <w:bCs w:val="0"/>
                          <w:color w:val="8A2BE2"/>
                          <w:sz w:val="18"/>
                          <w:szCs w:val="18"/>
                        </w:rPr>
                        <w:t>CorrectFiles</w:t>
                      </w:r>
                      <w:proofErr w:type="spellEnd"/>
                      <w:r>
                        <w:rPr>
                          <w:rFonts w:ascii="Lucida Console" w:hAnsi="Lucida Console" w:cs="Lucida Console"/>
                          <w:bCs w:val="0"/>
                          <w:sz w:val="18"/>
                          <w:szCs w:val="18"/>
                        </w:rPr>
                        <w:t xml:space="preserve"> {</w:t>
                      </w:r>
                    </w:p>
                    <w:p w14:paraId="6CDFA510"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ISOSvr2016</w:t>
                      </w:r>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Get-</w:t>
                      </w:r>
                      <w:proofErr w:type="spellStart"/>
                      <w:r>
                        <w:rPr>
                          <w:rFonts w:ascii="Lucida Console" w:hAnsi="Lucida Console" w:cs="Lucida Console"/>
                          <w:bCs w:val="0"/>
                          <w:color w:val="0000FF"/>
                          <w:sz w:val="18"/>
                          <w:szCs w:val="18"/>
                        </w:rPr>
                        <w:t>ChildItem</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erver2016\</w:t>
                      </w:r>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w:t>
                      </w:r>
                      <w:r>
                        <w:rPr>
                          <w:rFonts w:ascii="Lucida Console" w:hAnsi="Lucida Console" w:cs="Lucida Console"/>
                          <w:bCs w:val="0"/>
                          <w:sz w:val="18"/>
                          <w:szCs w:val="18"/>
                        </w:rPr>
                        <w:t>{</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_</w:t>
                      </w:r>
                      <w:r>
                        <w:rPr>
                          <w:rFonts w:ascii="Lucida Console" w:hAnsi="Lucida Console" w:cs="Lucida Console"/>
                          <w:bCs w:val="0"/>
                          <w:color w:val="A9A9A9"/>
                          <w:sz w:val="18"/>
                          <w:szCs w:val="18"/>
                        </w:rPr>
                        <w:t>.</w:t>
                      </w:r>
                      <w:r>
                        <w:rPr>
                          <w:rFonts w:ascii="Lucida Console" w:hAnsi="Lucida Console" w:cs="Lucida Console"/>
                          <w:bCs w:val="0"/>
                          <w:sz w:val="18"/>
                          <w:szCs w:val="18"/>
                        </w:rPr>
                        <w:t>Name</w:t>
                      </w:r>
                      <w:proofErr w:type="gram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ErrorAction</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inquire</w:t>
                      </w:r>
                      <w:r>
                        <w:rPr>
                          <w:rFonts w:ascii="Lucida Console" w:hAnsi="Lucida Console" w:cs="Lucida Console"/>
                          <w:bCs w:val="0"/>
                          <w:sz w:val="18"/>
                          <w:szCs w:val="18"/>
                        </w:rPr>
                        <w:t xml:space="preserve"> </w:t>
                      </w:r>
                      <w:r>
                        <w:rPr>
                          <w:rFonts w:ascii="Lucida Console" w:hAnsi="Lucida Console" w:cs="Lucida Console"/>
                          <w:bCs w:val="0"/>
                          <w:color w:val="006400"/>
                          <w:sz w:val="18"/>
                          <w:szCs w:val="18"/>
                        </w:rPr>
                        <w:t># ASK</w:t>
                      </w:r>
                    </w:p>
                    <w:p w14:paraId="5ACC3CA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ISOSql</w:t>
                      </w:r>
                      <w:proofErr w:type="spellEnd"/>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Get-</w:t>
                      </w:r>
                      <w:proofErr w:type="spellStart"/>
                      <w:r>
                        <w:rPr>
                          <w:rFonts w:ascii="Lucida Console" w:hAnsi="Lucida Console" w:cs="Lucida Console"/>
                          <w:bCs w:val="0"/>
                          <w:color w:val="0000FF"/>
                          <w:sz w:val="18"/>
                          <w:szCs w:val="18"/>
                        </w:rPr>
                        <w:t>ChildItem</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QL2016\</w:t>
                      </w:r>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w:t>
                      </w:r>
                      <w:r>
                        <w:rPr>
                          <w:rFonts w:ascii="Lucida Console" w:hAnsi="Lucida Console" w:cs="Lucida Console"/>
                          <w:bCs w:val="0"/>
                          <w:sz w:val="18"/>
                          <w:szCs w:val="18"/>
                        </w:rPr>
                        <w:t>{</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_</w:t>
                      </w:r>
                      <w:r>
                        <w:rPr>
                          <w:rFonts w:ascii="Lucida Console" w:hAnsi="Lucida Console" w:cs="Lucida Console"/>
                          <w:bCs w:val="0"/>
                          <w:color w:val="A9A9A9"/>
                          <w:sz w:val="18"/>
                          <w:szCs w:val="18"/>
                        </w:rPr>
                        <w:t>.</w:t>
                      </w:r>
                      <w:r>
                        <w:rPr>
                          <w:rFonts w:ascii="Lucida Console" w:hAnsi="Lucida Console" w:cs="Lucida Console"/>
                          <w:bCs w:val="0"/>
                          <w:sz w:val="18"/>
                          <w:szCs w:val="18"/>
                        </w:rPr>
                        <w:t>Name</w:t>
                      </w:r>
                      <w:proofErr w:type="gram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ErrorAction</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inquire</w:t>
                      </w:r>
                      <w:r>
                        <w:rPr>
                          <w:rFonts w:ascii="Lucida Console" w:hAnsi="Lucida Console" w:cs="Lucida Console"/>
                          <w:bCs w:val="0"/>
                          <w:sz w:val="18"/>
                          <w:szCs w:val="18"/>
                        </w:rPr>
                        <w:t xml:space="preserve"> </w:t>
                      </w:r>
                      <w:r>
                        <w:rPr>
                          <w:rFonts w:ascii="Lucida Console" w:hAnsi="Lucida Console" w:cs="Lucida Console"/>
                          <w:bCs w:val="0"/>
                          <w:color w:val="006400"/>
                          <w:sz w:val="18"/>
                          <w:szCs w:val="18"/>
                        </w:rPr>
                        <w:t># ASK</w:t>
                      </w:r>
                    </w:p>
                    <w:p w14:paraId="683F33B8"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IMGSharePoint2016</w:t>
                      </w:r>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Get-</w:t>
                      </w:r>
                      <w:proofErr w:type="spellStart"/>
                      <w:r>
                        <w:rPr>
                          <w:rFonts w:ascii="Lucida Console" w:hAnsi="Lucida Console" w:cs="Lucida Console"/>
                          <w:bCs w:val="0"/>
                          <w:color w:val="0000FF"/>
                          <w:sz w:val="18"/>
                          <w:szCs w:val="18"/>
                        </w:rPr>
                        <w:t>ChildItem</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harepoint2016\</w:t>
                      </w:r>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w:t>
                      </w:r>
                      <w:r>
                        <w:rPr>
                          <w:rFonts w:ascii="Lucida Console" w:hAnsi="Lucida Console" w:cs="Lucida Console"/>
                          <w:bCs w:val="0"/>
                          <w:sz w:val="18"/>
                          <w:szCs w:val="18"/>
                        </w:rPr>
                        <w:t>{</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_</w:t>
                      </w:r>
                      <w:r>
                        <w:rPr>
                          <w:rFonts w:ascii="Lucida Console" w:hAnsi="Lucida Console" w:cs="Lucida Console"/>
                          <w:bCs w:val="0"/>
                          <w:color w:val="A9A9A9"/>
                          <w:sz w:val="18"/>
                          <w:szCs w:val="18"/>
                        </w:rPr>
                        <w:t>.</w:t>
                      </w:r>
                      <w:r>
                        <w:rPr>
                          <w:rFonts w:ascii="Lucida Console" w:hAnsi="Lucida Console" w:cs="Lucida Console"/>
                          <w:bCs w:val="0"/>
                          <w:sz w:val="18"/>
                          <w:szCs w:val="18"/>
                        </w:rPr>
                        <w:t>Name</w:t>
                      </w:r>
                      <w:proofErr w:type="gram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ErrorAction</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inquire</w:t>
                      </w:r>
                      <w:r>
                        <w:rPr>
                          <w:rFonts w:ascii="Lucida Console" w:hAnsi="Lucida Console" w:cs="Lucida Console"/>
                          <w:bCs w:val="0"/>
                          <w:sz w:val="18"/>
                          <w:szCs w:val="18"/>
                        </w:rPr>
                        <w:t xml:space="preserve"> </w:t>
                      </w:r>
                      <w:r>
                        <w:rPr>
                          <w:rFonts w:ascii="Lucida Console" w:hAnsi="Lucida Console" w:cs="Lucida Console"/>
                          <w:bCs w:val="0"/>
                          <w:color w:val="006400"/>
                          <w:sz w:val="18"/>
                          <w:szCs w:val="18"/>
                        </w:rPr>
                        <w:t># ASK</w:t>
                      </w:r>
                    </w:p>
                    <w:p w14:paraId="5BB0195F"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0DCA3133"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If</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ISOSvr2016</w:t>
                      </w:r>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proofErr w:type="spellStart"/>
                      <w:r>
                        <w:rPr>
                          <w:rFonts w:ascii="Lucida Console" w:hAnsi="Lucida Console" w:cs="Lucida Console"/>
                          <w:bCs w:val="0"/>
                          <w:color w:val="A9A9A9"/>
                          <w:sz w:val="18"/>
                          <w:szCs w:val="18"/>
                        </w:rPr>
                        <w:t>eq</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14393.0.160715-1616.RS1_RELEASE_SERVER_EVAL_X64FRE_EN-US.ISO"</w:t>
                      </w:r>
                      <w:r>
                        <w:rPr>
                          <w:rFonts w:ascii="Lucida Console" w:hAnsi="Lucida Console" w:cs="Lucida Console"/>
                          <w:bCs w:val="0"/>
                          <w:sz w:val="18"/>
                          <w:szCs w:val="18"/>
                        </w:rPr>
                        <w:t>)</w:t>
                      </w:r>
                    </w:p>
                    <w:p w14:paraId="20CE2348"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w:t>
                      </w:r>
                      <w:r>
                        <w:rPr>
                          <w:rFonts w:ascii="Lucida Console" w:hAnsi="Lucida Console" w:cs="Lucida Console"/>
                          <w:bCs w:val="0"/>
                          <w:color w:val="0000FF"/>
                          <w:sz w:val="18"/>
                          <w:szCs w:val="18"/>
                        </w:rPr>
                        <w:t>Write-Hos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Expected version of ISO for Server 2016 in expected location"</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ForegroundColor</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Green</w:t>
                      </w:r>
                      <w:r>
                        <w:rPr>
                          <w:rFonts w:ascii="Lucida Console" w:hAnsi="Lucida Console" w:cs="Lucida Console"/>
                          <w:bCs w:val="0"/>
                          <w:sz w:val="18"/>
                          <w:szCs w:val="18"/>
                        </w:rPr>
                        <w:t>}</w:t>
                      </w:r>
                    </w:p>
                    <w:p w14:paraId="1F2C4C03"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Else</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Write-Hos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rong or missing Server 2016 ISO. 14393.0.160715-1616.RS1_RELEASE_SERVER_EVAL_X64FRE_EN-US.ISO expected Correct to continue "</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ForegroundColor</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Red</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Read-Hos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romp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Any key to continue</w:t>
                      </w:r>
                      <w:proofErr w:type="gramStart"/>
                      <w:r>
                        <w:rPr>
                          <w:rFonts w:ascii="Lucida Console" w:hAnsi="Lucida Console" w:cs="Lucida Console"/>
                          <w:bCs w:val="0"/>
                          <w:color w:val="8B0000"/>
                          <w:sz w:val="18"/>
                          <w:szCs w:val="18"/>
                        </w:rPr>
                        <w:t>"</w:t>
                      </w:r>
                      <w:r>
                        <w:rPr>
                          <w:rFonts w:ascii="Lucida Console" w:hAnsi="Lucida Console" w:cs="Lucida Console"/>
                          <w:bCs w:val="0"/>
                          <w:sz w:val="18"/>
                          <w:szCs w:val="18"/>
                        </w:rPr>
                        <w:t xml:space="preserve"> }</w:t>
                      </w:r>
                      <w:proofErr w:type="gramEnd"/>
                    </w:p>
                    <w:p w14:paraId="016CD42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471487F5"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If</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ISOSQL</w:t>
                      </w:r>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proofErr w:type="spellStart"/>
                      <w:r>
                        <w:rPr>
                          <w:rFonts w:ascii="Lucida Console" w:hAnsi="Lucida Console" w:cs="Lucida Console"/>
                          <w:bCs w:val="0"/>
                          <w:color w:val="A9A9A9"/>
                          <w:sz w:val="18"/>
                          <w:szCs w:val="18"/>
                        </w:rPr>
                        <w:t>eq</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SQLServer2016-x64-ENU.iso"</w:t>
                      </w:r>
                      <w:r>
                        <w:rPr>
                          <w:rFonts w:ascii="Lucida Console" w:hAnsi="Lucida Console" w:cs="Lucida Console"/>
                          <w:bCs w:val="0"/>
                          <w:sz w:val="18"/>
                          <w:szCs w:val="18"/>
                        </w:rPr>
                        <w:t>)</w:t>
                      </w:r>
                    </w:p>
                    <w:p w14:paraId="79B09206"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w:t>
                      </w:r>
                      <w:r>
                        <w:rPr>
                          <w:rFonts w:ascii="Lucida Console" w:hAnsi="Lucida Console" w:cs="Lucida Console"/>
                          <w:bCs w:val="0"/>
                          <w:color w:val="0000FF"/>
                          <w:sz w:val="18"/>
                          <w:szCs w:val="18"/>
                        </w:rPr>
                        <w:t>Write-Hos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 xml:space="preserve">"Expected version of IMG for </w:t>
                      </w:r>
                      <w:proofErr w:type="spellStart"/>
                      <w:r>
                        <w:rPr>
                          <w:rFonts w:ascii="Lucida Console" w:hAnsi="Lucida Console" w:cs="Lucida Console"/>
                          <w:bCs w:val="0"/>
                          <w:color w:val="8B0000"/>
                          <w:sz w:val="18"/>
                          <w:szCs w:val="18"/>
                        </w:rPr>
                        <w:t>SQLServer</w:t>
                      </w:r>
                      <w:proofErr w:type="spellEnd"/>
                      <w:r>
                        <w:rPr>
                          <w:rFonts w:ascii="Lucida Console" w:hAnsi="Lucida Console" w:cs="Lucida Console"/>
                          <w:bCs w:val="0"/>
                          <w:color w:val="8B0000"/>
                          <w:sz w:val="18"/>
                          <w:szCs w:val="18"/>
                        </w:rPr>
                        <w:t xml:space="preserve"> 2016 in expected location"</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ForegroundColor</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Green</w:t>
                      </w:r>
                      <w:r>
                        <w:rPr>
                          <w:rFonts w:ascii="Lucida Console" w:hAnsi="Lucida Console" w:cs="Lucida Console"/>
                          <w:bCs w:val="0"/>
                          <w:sz w:val="18"/>
                          <w:szCs w:val="18"/>
                        </w:rPr>
                        <w:t>}</w:t>
                      </w:r>
                    </w:p>
                    <w:p w14:paraId="05DEFB8D"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Else</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Write-Hos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rong or missing SQL 2016 ISO. SQLServer2016-x64-ENU.iso expected. Correct to continue "</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ForegroundColor</w:t>
                      </w:r>
                      <w:proofErr w:type="spellEnd"/>
                      <w:r>
                        <w:rPr>
                          <w:rFonts w:ascii="Lucida Console" w:hAnsi="Lucida Console" w:cs="Lucida Console"/>
                          <w:bCs w:val="0"/>
                          <w:sz w:val="18"/>
                          <w:szCs w:val="18"/>
                        </w:rPr>
                        <w:t xml:space="preserve"> </w:t>
                      </w:r>
                      <w:proofErr w:type="gramStart"/>
                      <w:r>
                        <w:rPr>
                          <w:rFonts w:ascii="Lucida Console" w:hAnsi="Lucida Console" w:cs="Lucida Console"/>
                          <w:bCs w:val="0"/>
                          <w:color w:val="8A2BE2"/>
                          <w:sz w:val="18"/>
                          <w:szCs w:val="18"/>
                        </w:rPr>
                        <w:t>Red</w:t>
                      </w:r>
                      <w:r>
                        <w:rPr>
                          <w:rFonts w:ascii="Lucida Console" w:hAnsi="Lucida Console" w:cs="Lucida Console"/>
                          <w:bCs w:val="0"/>
                          <w:sz w:val="18"/>
                          <w:szCs w:val="18"/>
                        </w:rPr>
                        <w:t xml:space="preserve"> ;</w:t>
                      </w:r>
                      <w:proofErr w:type="gramEnd"/>
                      <w:r>
                        <w:rPr>
                          <w:rFonts w:ascii="Lucida Console" w:hAnsi="Lucida Console" w:cs="Lucida Console"/>
                          <w:bCs w:val="0"/>
                          <w:sz w:val="18"/>
                          <w:szCs w:val="18"/>
                        </w:rPr>
                        <w:t xml:space="preserve">  </w:t>
                      </w:r>
                      <w:r>
                        <w:rPr>
                          <w:rFonts w:ascii="Lucida Console" w:hAnsi="Lucida Console" w:cs="Lucida Console"/>
                          <w:bCs w:val="0"/>
                          <w:color w:val="0000FF"/>
                          <w:sz w:val="18"/>
                          <w:szCs w:val="18"/>
                        </w:rPr>
                        <w:t>Read-Hos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romp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Any key to continue"</w:t>
                      </w:r>
                      <w:r>
                        <w:rPr>
                          <w:rFonts w:ascii="Lucida Console" w:hAnsi="Lucida Console" w:cs="Lucida Console"/>
                          <w:bCs w:val="0"/>
                          <w:sz w:val="18"/>
                          <w:szCs w:val="18"/>
                        </w:rPr>
                        <w:t>}</w:t>
                      </w:r>
                    </w:p>
                    <w:p w14:paraId="5664FE0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7B714586"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If</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IMGSharePoint2016</w:t>
                      </w:r>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proofErr w:type="spellStart"/>
                      <w:r>
                        <w:rPr>
                          <w:rFonts w:ascii="Lucida Console" w:hAnsi="Lucida Console" w:cs="Lucida Console"/>
                          <w:bCs w:val="0"/>
                          <w:color w:val="A9A9A9"/>
                          <w:sz w:val="18"/>
                          <w:szCs w:val="18"/>
                        </w:rPr>
                        <w:t>eq</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officeserver.img</w:t>
                      </w:r>
                      <w:proofErr w:type="spellEnd"/>
                      <w:r>
                        <w:rPr>
                          <w:rFonts w:ascii="Lucida Console" w:hAnsi="Lucida Console" w:cs="Lucida Console"/>
                          <w:bCs w:val="0"/>
                          <w:color w:val="8B0000"/>
                          <w:sz w:val="18"/>
                          <w:szCs w:val="18"/>
                        </w:rPr>
                        <w:t>"</w:t>
                      </w:r>
                      <w:r>
                        <w:rPr>
                          <w:rFonts w:ascii="Lucida Console" w:hAnsi="Lucida Console" w:cs="Lucida Console"/>
                          <w:bCs w:val="0"/>
                          <w:sz w:val="18"/>
                          <w:szCs w:val="18"/>
                        </w:rPr>
                        <w:t>)</w:t>
                      </w:r>
                    </w:p>
                    <w:p w14:paraId="43852BBA"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w:t>
                      </w:r>
                      <w:r>
                        <w:rPr>
                          <w:rFonts w:ascii="Lucida Console" w:hAnsi="Lucida Console" w:cs="Lucida Console"/>
                          <w:bCs w:val="0"/>
                          <w:color w:val="0000FF"/>
                          <w:sz w:val="18"/>
                          <w:szCs w:val="18"/>
                        </w:rPr>
                        <w:t>Write-Hos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 xml:space="preserve">"Expected version of IMG for SharePoint </w:t>
                      </w:r>
                      <w:proofErr w:type="spellStart"/>
                      <w:r>
                        <w:rPr>
                          <w:rFonts w:ascii="Lucida Console" w:hAnsi="Lucida Console" w:cs="Lucida Console"/>
                          <w:bCs w:val="0"/>
                          <w:color w:val="8B0000"/>
                          <w:sz w:val="18"/>
                          <w:szCs w:val="18"/>
                        </w:rPr>
                        <w:t>Svr</w:t>
                      </w:r>
                      <w:proofErr w:type="spellEnd"/>
                      <w:r>
                        <w:rPr>
                          <w:rFonts w:ascii="Lucida Console" w:hAnsi="Lucida Console" w:cs="Lucida Console"/>
                          <w:bCs w:val="0"/>
                          <w:color w:val="8B0000"/>
                          <w:sz w:val="18"/>
                          <w:szCs w:val="18"/>
                        </w:rPr>
                        <w:t xml:space="preserve"> 2016 in expected location"</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ForegroundColor</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Green</w:t>
                      </w:r>
                      <w:r>
                        <w:rPr>
                          <w:rFonts w:ascii="Lucida Console" w:hAnsi="Lucida Console" w:cs="Lucida Console"/>
                          <w:bCs w:val="0"/>
                          <w:sz w:val="18"/>
                          <w:szCs w:val="18"/>
                        </w:rPr>
                        <w:t>}</w:t>
                      </w:r>
                    </w:p>
                    <w:p w14:paraId="66EB56C2"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Else</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Write-Hos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 xml:space="preserve">"Wrong or missing </w:t>
                      </w:r>
                      <w:proofErr w:type="spellStart"/>
                      <w:r>
                        <w:rPr>
                          <w:rFonts w:ascii="Lucida Console" w:hAnsi="Lucida Console" w:cs="Lucida Console"/>
                          <w:bCs w:val="0"/>
                          <w:color w:val="8B0000"/>
                          <w:sz w:val="18"/>
                          <w:szCs w:val="18"/>
                        </w:rPr>
                        <w:t>SharePoint.IMG</w:t>
                      </w:r>
                      <w:proofErr w:type="spellEnd"/>
                      <w:r>
                        <w:rPr>
                          <w:rFonts w:ascii="Lucida Console" w:hAnsi="Lucida Console" w:cs="Lucida Console"/>
                          <w:bCs w:val="0"/>
                          <w:color w:val="8B0000"/>
                          <w:sz w:val="18"/>
                          <w:szCs w:val="18"/>
                        </w:rPr>
                        <w:t xml:space="preserve">. </w:t>
                      </w:r>
                      <w:proofErr w:type="spellStart"/>
                      <w:r>
                        <w:rPr>
                          <w:rFonts w:ascii="Lucida Console" w:hAnsi="Lucida Console" w:cs="Lucida Console"/>
                          <w:bCs w:val="0"/>
                          <w:color w:val="8B0000"/>
                          <w:sz w:val="18"/>
                          <w:szCs w:val="18"/>
                        </w:rPr>
                        <w:t>officeserver.img</w:t>
                      </w:r>
                      <w:proofErr w:type="spellEnd"/>
                      <w:r>
                        <w:rPr>
                          <w:rFonts w:ascii="Lucida Console" w:hAnsi="Lucida Console" w:cs="Lucida Console"/>
                          <w:bCs w:val="0"/>
                          <w:color w:val="8B0000"/>
                          <w:sz w:val="18"/>
                          <w:szCs w:val="18"/>
                        </w:rPr>
                        <w:t xml:space="preserve"> expected. Correct to continue "</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ForegroundColor</w:t>
                      </w:r>
                      <w:proofErr w:type="spellEnd"/>
                      <w:r>
                        <w:rPr>
                          <w:rFonts w:ascii="Lucida Console" w:hAnsi="Lucida Console" w:cs="Lucida Console"/>
                          <w:bCs w:val="0"/>
                          <w:sz w:val="18"/>
                          <w:szCs w:val="18"/>
                        </w:rPr>
                        <w:t xml:space="preserve"> </w:t>
                      </w:r>
                      <w:proofErr w:type="gramStart"/>
                      <w:r>
                        <w:rPr>
                          <w:rFonts w:ascii="Lucida Console" w:hAnsi="Lucida Console" w:cs="Lucida Console"/>
                          <w:bCs w:val="0"/>
                          <w:color w:val="8A2BE2"/>
                          <w:sz w:val="18"/>
                          <w:szCs w:val="18"/>
                        </w:rPr>
                        <w:t>Red</w:t>
                      </w:r>
                      <w:r>
                        <w:rPr>
                          <w:rFonts w:ascii="Lucida Console" w:hAnsi="Lucida Console" w:cs="Lucida Console"/>
                          <w:bCs w:val="0"/>
                          <w:sz w:val="18"/>
                          <w:szCs w:val="18"/>
                        </w:rPr>
                        <w:t xml:space="preserve"> ;</w:t>
                      </w:r>
                      <w:proofErr w:type="gramEnd"/>
                      <w:r>
                        <w:rPr>
                          <w:rFonts w:ascii="Lucida Console" w:hAnsi="Lucida Console" w:cs="Lucida Console"/>
                          <w:bCs w:val="0"/>
                          <w:sz w:val="18"/>
                          <w:szCs w:val="18"/>
                        </w:rPr>
                        <w:t xml:space="preserve">  </w:t>
                      </w:r>
                      <w:r>
                        <w:rPr>
                          <w:rFonts w:ascii="Lucida Console" w:hAnsi="Lucida Console" w:cs="Lucida Console"/>
                          <w:bCs w:val="0"/>
                          <w:color w:val="0000FF"/>
                          <w:sz w:val="18"/>
                          <w:szCs w:val="18"/>
                        </w:rPr>
                        <w:t>Read-Hos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romp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Any key to continue"</w:t>
                      </w:r>
                      <w:r>
                        <w:rPr>
                          <w:rFonts w:ascii="Lucida Console" w:hAnsi="Lucida Console" w:cs="Lucida Console"/>
                          <w:bCs w:val="0"/>
                          <w:sz w:val="18"/>
                          <w:szCs w:val="18"/>
                        </w:rPr>
                        <w:t>}</w:t>
                      </w:r>
                    </w:p>
                    <w:p w14:paraId="6D6C48A9"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6E2C62B8"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Write-hos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t>
                      </w:r>
                    </w:p>
                    <w:p w14:paraId="37D4194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Write-hos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t>
                      </w:r>
                    </w:p>
                    <w:p w14:paraId="5EDA193F"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Write-hos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t>
                      </w:r>
                    </w:p>
                    <w:p w14:paraId="70077407"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Write-hos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t>
                      </w:r>
                    </w:p>
                    <w:p w14:paraId="68FB313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079B205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w:t>
                      </w:r>
                    </w:p>
                    <w:p w14:paraId="6535310D" w14:textId="77777777" w:rsidR="000433A8" w:rsidRPr="00CB476E" w:rsidRDefault="000433A8" w:rsidP="000433A8">
                      <w:pPr>
                        <w:shd w:val="clear" w:color="auto" w:fill="FFFFFF"/>
                        <w:autoSpaceDE w:val="0"/>
                        <w:autoSpaceDN w:val="0"/>
                        <w:adjustRightInd w:val="0"/>
                        <w:spacing w:after="0"/>
                        <w:rPr>
                          <w:rFonts w:ascii="Lucida Console" w:hAnsi="Lucida Console" w:cs="Lucida Console"/>
                          <w:bCs w:val="0"/>
                          <w:color w:val="0000FF"/>
                          <w:sz w:val="18"/>
                          <w:szCs w:val="18"/>
                        </w:rPr>
                      </w:pPr>
                      <w:r>
                        <w:rPr>
                          <w:rFonts w:ascii="Lucida Console" w:hAnsi="Lucida Console" w:cs="Lucida Console"/>
                          <w:bCs w:val="0"/>
                          <w:color w:val="0000FF"/>
                          <w:sz w:val="18"/>
                          <w:szCs w:val="18"/>
                        </w:rPr>
                        <w:t>Test-</w:t>
                      </w:r>
                      <w:proofErr w:type="spellStart"/>
                      <w:r>
                        <w:rPr>
                          <w:rFonts w:ascii="Lucida Console" w:hAnsi="Lucida Console" w:cs="Lucida Console"/>
                          <w:bCs w:val="0"/>
                          <w:color w:val="0000FF"/>
                          <w:sz w:val="18"/>
                          <w:szCs w:val="18"/>
                        </w:rPr>
                        <w:t>CorrectFiles</w:t>
                      </w:r>
                      <w:proofErr w:type="spellEnd"/>
                      <w:r>
                        <w:rPr>
                          <w:rFonts w:ascii="Lucida Console" w:hAnsi="Lucida Console" w:cs="Lucida Console"/>
                          <w:bCs w:val="0"/>
                          <w:color w:val="0000FF"/>
                          <w:sz w:val="18"/>
                          <w:szCs w:val="18"/>
                        </w:rPr>
                        <w:t xml:space="preserve"> </w:t>
                      </w:r>
                    </w:p>
                  </w:txbxContent>
                </v:textbox>
                <w10:anchorlock/>
              </v:shape>
            </w:pict>
          </mc:Fallback>
        </mc:AlternateContent>
      </w:r>
    </w:p>
    <w:p w14:paraId="3C863833" w14:textId="77777777" w:rsidR="000433A8" w:rsidRPr="009D55F7" w:rsidRDefault="000433A8" w:rsidP="000433A8">
      <w:pPr>
        <w:pStyle w:val="ListParagraph"/>
        <w:numPr>
          <w:ilvl w:val="0"/>
          <w:numId w:val="15"/>
        </w:numPr>
      </w:pPr>
      <w:r w:rsidRPr="009D55F7">
        <w:t xml:space="preserve">Switch to </w:t>
      </w:r>
      <w:r w:rsidRPr="009D55F7">
        <w:rPr>
          <w:b/>
        </w:rPr>
        <w:t>File Explorer</w:t>
      </w:r>
      <w:r w:rsidRPr="009D55F7">
        <w:t>.</w:t>
      </w:r>
    </w:p>
    <w:p w14:paraId="0426C8E2" w14:textId="77777777" w:rsidR="000433A8" w:rsidRPr="009D55F7" w:rsidRDefault="000433A8" w:rsidP="000433A8">
      <w:pPr>
        <w:pStyle w:val="ListParagraph"/>
        <w:numPr>
          <w:ilvl w:val="0"/>
          <w:numId w:val="15"/>
        </w:numPr>
      </w:pPr>
      <w:r w:rsidRPr="009D55F7">
        <w:t xml:space="preserve">Navigate to </w:t>
      </w:r>
      <w:r w:rsidRPr="009D55F7">
        <w:rPr>
          <w:b/>
        </w:rPr>
        <w:t>C:\RonsNotes\ISOs</w:t>
      </w:r>
      <w:r w:rsidRPr="009D55F7">
        <w:t>.</w:t>
      </w:r>
    </w:p>
    <w:p w14:paraId="5EF53D19" w14:textId="77777777" w:rsidR="000433A8" w:rsidRPr="009D55F7" w:rsidRDefault="000433A8" w:rsidP="000433A8">
      <w:pPr>
        <w:pStyle w:val="ListParagraph"/>
        <w:numPr>
          <w:ilvl w:val="0"/>
          <w:numId w:val="15"/>
        </w:numPr>
      </w:pPr>
      <w:r w:rsidRPr="009D55F7">
        <w:t>Notice you have three folders listed.</w:t>
      </w:r>
    </w:p>
    <w:p w14:paraId="0135CE5D" w14:textId="77777777" w:rsidR="000433A8" w:rsidRPr="009D55F7" w:rsidRDefault="000433A8" w:rsidP="000433A8">
      <w:pPr>
        <w:pStyle w:val="ListParagraph"/>
      </w:pPr>
      <w:r w:rsidRPr="009D55F7">
        <w:rPr>
          <w:noProof/>
        </w:rPr>
        <w:drawing>
          <wp:inline distT="0" distB="0" distL="0" distR="0" wp14:anchorId="6068D45F" wp14:editId="30A83314">
            <wp:extent cx="1495425" cy="1095375"/>
            <wp:effectExtent l="0" t="0" r="9525" b="0"/>
            <wp:docPr id="332409628" name="Picture 332409628" descr="C:\Users\Monster\AppData\Local\Temp\SNAGHTML2ed604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onster\AppData\Local\Temp\SNAGHTML2ed60427.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95425" cy="1095375"/>
                    </a:xfrm>
                    <a:prstGeom prst="rect">
                      <a:avLst/>
                    </a:prstGeom>
                    <a:noFill/>
                    <a:ln>
                      <a:noFill/>
                    </a:ln>
                  </pic:spPr>
                </pic:pic>
              </a:graphicData>
            </a:graphic>
          </wp:inline>
        </w:drawing>
      </w:r>
    </w:p>
    <w:p w14:paraId="083A76F1" w14:textId="77777777" w:rsidR="000433A8" w:rsidRPr="009D55F7" w:rsidRDefault="000433A8" w:rsidP="000433A8">
      <w:pPr>
        <w:pStyle w:val="ListParagraph"/>
        <w:keepNext/>
        <w:numPr>
          <w:ilvl w:val="0"/>
          <w:numId w:val="15"/>
        </w:numPr>
      </w:pPr>
      <w:r w:rsidRPr="009D55F7">
        <w:t>Verify you have the following file(s) in the corresponding folder.</w:t>
      </w:r>
    </w:p>
    <w:tbl>
      <w:tblPr>
        <w:tblStyle w:val="TableGrid"/>
        <w:tblW w:w="0" w:type="auto"/>
        <w:tblInd w:w="360" w:type="dxa"/>
        <w:tblLook w:val="04A0" w:firstRow="1" w:lastRow="0" w:firstColumn="1" w:lastColumn="0" w:noHBand="0" w:noVBand="1"/>
      </w:tblPr>
      <w:tblGrid>
        <w:gridCol w:w="1975"/>
        <w:gridCol w:w="7015"/>
      </w:tblGrid>
      <w:tr w:rsidR="000433A8" w:rsidRPr="009D55F7" w14:paraId="5FC277BB" w14:textId="77777777" w:rsidTr="004F4243">
        <w:tc>
          <w:tcPr>
            <w:tcW w:w="1975" w:type="dxa"/>
          </w:tcPr>
          <w:p w14:paraId="45F1B506" w14:textId="77777777" w:rsidR="000433A8" w:rsidRPr="009D55F7" w:rsidRDefault="000433A8" w:rsidP="004F4243">
            <w:pPr>
              <w:keepNext/>
              <w:rPr>
                <w:b/>
                <w:i/>
              </w:rPr>
            </w:pPr>
            <w:r w:rsidRPr="009D55F7">
              <w:rPr>
                <w:b/>
                <w:i/>
              </w:rPr>
              <w:t>Folder</w:t>
            </w:r>
          </w:p>
        </w:tc>
        <w:tc>
          <w:tcPr>
            <w:tcW w:w="7015" w:type="dxa"/>
          </w:tcPr>
          <w:p w14:paraId="64BA725E" w14:textId="77777777" w:rsidR="000433A8" w:rsidRPr="009D55F7" w:rsidRDefault="000433A8" w:rsidP="004F4243">
            <w:pPr>
              <w:keepNext/>
              <w:rPr>
                <w:b/>
                <w:i/>
              </w:rPr>
            </w:pPr>
            <w:r w:rsidRPr="009D55F7">
              <w:rPr>
                <w:b/>
                <w:i/>
              </w:rPr>
              <w:t>File Name</w:t>
            </w:r>
          </w:p>
        </w:tc>
      </w:tr>
      <w:tr w:rsidR="000433A8" w:rsidRPr="009D55F7" w14:paraId="3026060B" w14:textId="77777777" w:rsidTr="004F4243">
        <w:tc>
          <w:tcPr>
            <w:tcW w:w="1975" w:type="dxa"/>
          </w:tcPr>
          <w:p w14:paraId="42783D3D" w14:textId="77777777" w:rsidR="000433A8" w:rsidRPr="009D55F7" w:rsidRDefault="000433A8" w:rsidP="004F4243">
            <w:r w:rsidRPr="009D55F7">
              <w:t>Server2016</w:t>
            </w:r>
          </w:p>
        </w:tc>
        <w:tc>
          <w:tcPr>
            <w:tcW w:w="7015" w:type="dxa"/>
          </w:tcPr>
          <w:p w14:paraId="19D2341D" w14:textId="77777777" w:rsidR="000433A8" w:rsidRPr="009D55F7" w:rsidRDefault="000433A8" w:rsidP="004F4243">
            <w:r w:rsidRPr="009D55F7">
              <w:t>14393.0.160715-1616.RS1_RELEASE_SERVER_EVAL_X64FRE_EN-US.ISO</w:t>
            </w:r>
          </w:p>
        </w:tc>
      </w:tr>
      <w:tr w:rsidR="000433A8" w:rsidRPr="009D55F7" w14:paraId="2A8A5F46" w14:textId="77777777" w:rsidTr="004F4243">
        <w:tc>
          <w:tcPr>
            <w:tcW w:w="1975" w:type="dxa"/>
          </w:tcPr>
          <w:p w14:paraId="3DC28EBE" w14:textId="77777777" w:rsidR="000433A8" w:rsidRPr="009D55F7" w:rsidRDefault="000433A8" w:rsidP="004F4243">
            <w:r w:rsidRPr="009D55F7">
              <w:t>SharePoint2016</w:t>
            </w:r>
          </w:p>
        </w:tc>
        <w:tc>
          <w:tcPr>
            <w:tcW w:w="7015" w:type="dxa"/>
          </w:tcPr>
          <w:p w14:paraId="6BEAD215" w14:textId="77777777" w:rsidR="000433A8" w:rsidRPr="009D55F7" w:rsidRDefault="000433A8" w:rsidP="004F4243">
            <w:proofErr w:type="spellStart"/>
            <w:r w:rsidRPr="009D55F7">
              <w:t>officeserver.img</w:t>
            </w:r>
            <w:proofErr w:type="spellEnd"/>
          </w:p>
        </w:tc>
      </w:tr>
      <w:tr w:rsidR="000433A8" w:rsidRPr="009D55F7" w14:paraId="7E7A69BA" w14:textId="77777777" w:rsidTr="004F4243">
        <w:tc>
          <w:tcPr>
            <w:tcW w:w="1975" w:type="dxa"/>
          </w:tcPr>
          <w:p w14:paraId="1975CCC9" w14:textId="77777777" w:rsidR="000433A8" w:rsidRPr="009D55F7" w:rsidRDefault="000433A8" w:rsidP="004F4243">
            <w:r w:rsidRPr="009D55F7">
              <w:t>SQL2016</w:t>
            </w:r>
          </w:p>
        </w:tc>
        <w:tc>
          <w:tcPr>
            <w:tcW w:w="7015" w:type="dxa"/>
          </w:tcPr>
          <w:p w14:paraId="573DF204" w14:textId="77777777" w:rsidR="000433A8" w:rsidRPr="009D55F7" w:rsidRDefault="000433A8" w:rsidP="004F4243">
            <w:r w:rsidRPr="009D55F7">
              <w:t>SQLServer2016-x64-ENU.iso</w:t>
            </w:r>
          </w:p>
        </w:tc>
      </w:tr>
    </w:tbl>
    <w:p w14:paraId="39370273" w14:textId="77777777" w:rsidR="000433A8" w:rsidRPr="009D55F7" w:rsidRDefault="000433A8" w:rsidP="000433A8"/>
    <w:p w14:paraId="0E65D59D" w14:textId="77777777" w:rsidR="000433A8" w:rsidRPr="009D55F7" w:rsidRDefault="000433A8" w:rsidP="000433A8">
      <w:pPr>
        <w:pStyle w:val="Heading3"/>
        <w:numPr>
          <w:ilvl w:val="1"/>
          <w:numId w:val="2"/>
        </w:numPr>
      </w:pPr>
      <w:bookmarkStart w:id="22" w:name="_Toc472199755"/>
      <w:r w:rsidRPr="009D55F7">
        <w:lastRenderedPageBreak/>
        <w:t>Creating the Virtual Machine</w:t>
      </w:r>
      <w:bookmarkEnd w:id="22"/>
    </w:p>
    <w:p w14:paraId="73C0A7B9" w14:textId="77777777" w:rsidR="000433A8" w:rsidRPr="009D55F7" w:rsidRDefault="000433A8" w:rsidP="000433A8">
      <w:r w:rsidRPr="009D55F7">
        <w:t>We will walk through configuring the virtual machine.</w:t>
      </w:r>
    </w:p>
    <w:p w14:paraId="40EF4D2F" w14:textId="77777777" w:rsidR="000433A8" w:rsidRPr="009D55F7" w:rsidRDefault="000433A8" w:rsidP="000433A8">
      <w:pPr>
        <w:ind w:left="540" w:hanging="540"/>
        <w:rPr>
          <w:i/>
        </w:rPr>
      </w:pPr>
      <w:r w:rsidRPr="009D55F7">
        <w:rPr>
          <w:i/>
        </w:rPr>
        <w:object w:dxaOrig="745" w:dyaOrig="682" w14:anchorId="259140FF">
          <v:shape id="_x0000_i1027" type="#_x0000_t75" style="width:27.75pt;height:25.5pt" o:ole="">
            <v:imagedata r:id="rId19" o:title=""/>
          </v:shape>
          <o:OLEObject Type="Embed" ProgID="Visio.Drawing.15" ShapeID="_x0000_i1027" DrawAspect="Content" ObjectID="_1546835049" r:id="rId26"/>
        </w:object>
      </w:r>
      <w:r w:rsidRPr="009D55F7">
        <w:rPr>
          <w:i/>
        </w:rPr>
        <w:t>It is important to note that the finalized folder structures created by Hyper-V Manager will be slightly different if you’ve run the PowerShell script version to create the virtual machines.</w:t>
      </w:r>
    </w:p>
    <w:p w14:paraId="3770C9FC" w14:textId="77777777" w:rsidR="000433A8" w:rsidRPr="009D55F7" w:rsidRDefault="000433A8" w:rsidP="000433A8">
      <w:pPr>
        <w:pStyle w:val="Heading4"/>
        <w:numPr>
          <w:ilvl w:val="2"/>
          <w:numId w:val="2"/>
        </w:numPr>
      </w:pPr>
      <w:bookmarkStart w:id="23" w:name="_Task:_Create_Humongous"/>
      <w:bookmarkStart w:id="24" w:name="_Toc472199756"/>
      <w:bookmarkEnd w:id="23"/>
      <w:r w:rsidRPr="009D55F7">
        <w:t>Task: Create Humongous Virtual Machine</w:t>
      </w:r>
      <w:bookmarkEnd w:id="24"/>
    </w:p>
    <w:p w14:paraId="7D018E14" w14:textId="77777777" w:rsidR="000433A8" w:rsidRPr="009D55F7" w:rsidRDefault="000433A8" w:rsidP="000433A8">
      <w:pPr>
        <w:pStyle w:val="ListParagraph"/>
        <w:keepNext/>
        <w:numPr>
          <w:ilvl w:val="0"/>
          <w:numId w:val="6"/>
        </w:numPr>
      </w:pPr>
      <w:r w:rsidRPr="009D55F7">
        <w:t xml:space="preserve">If you prefer the PowerShell script instructions for this task, </w:t>
      </w:r>
      <w:hyperlink w:anchor="_Task:_Create_the" w:history="1">
        <w:r w:rsidRPr="009D55F7">
          <w:rPr>
            <w:rStyle w:val="Hyperlink"/>
          </w:rPr>
          <w:t>click here</w:t>
        </w:r>
      </w:hyperlink>
      <w:r w:rsidRPr="009D55F7">
        <w:t>.</w:t>
      </w:r>
    </w:p>
    <w:p w14:paraId="3FB484AF" w14:textId="77777777" w:rsidR="000433A8" w:rsidRPr="009D55F7" w:rsidRDefault="000433A8" w:rsidP="000433A8">
      <w:r w:rsidRPr="009D55F7">
        <w:rPr>
          <w:noProof/>
        </w:rPr>
        <mc:AlternateContent>
          <mc:Choice Requires="wps">
            <w:drawing>
              <wp:inline distT="0" distB="0" distL="0" distR="0" wp14:anchorId="37302F75" wp14:editId="4E997245">
                <wp:extent cx="5743575" cy="1404620"/>
                <wp:effectExtent l="0" t="0" r="28575" b="13970"/>
                <wp:docPr id="3324096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3575" cy="1404620"/>
                        </a:xfrm>
                        <a:prstGeom prst="rect">
                          <a:avLst/>
                        </a:prstGeom>
                        <a:solidFill>
                          <a:srgbClr val="FFFFFF"/>
                        </a:solidFill>
                        <a:ln w="9525">
                          <a:solidFill>
                            <a:srgbClr val="000000"/>
                          </a:solidFill>
                          <a:miter lim="800000"/>
                          <a:headEnd/>
                          <a:tailEnd/>
                        </a:ln>
                      </wps:spPr>
                      <wps:txbx>
                        <w:txbxContent>
                          <w:p w14:paraId="7075500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CREATE HUMONGOUS</w:t>
                            </w:r>
                          </w:p>
                          <w:p w14:paraId="5F8CC2A3"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Function</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eate-Humongous</w:t>
                            </w:r>
                            <w:r>
                              <w:rPr>
                                <w:rFonts w:ascii="Lucida Console" w:hAnsi="Lucida Console" w:cs="Lucida Console"/>
                                <w:bCs w:val="0"/>
                                <w:sz w:val="18"/>
                                <w:szCs w:val="18"/>
                              </w:rPr>
                              <w:t xml:space="preserve"> {</w:t>
                            </w:r>
                          </w:p>
                          <w:p w14:paraId="3613BECF"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Humongous"</w:t>
                            </w:r>
                          </w:p>
                          <w:p w14:paraId="2E8BCBA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gramStart"/>
                            <w:r>
                              <w:rPr>
                                <w:rFonts w:ascii="Lucida Console" w:hAnsi="Lucida Console" w:cs="Lucida Console"/>
                                <w:bCs w:val="0"/>
                                <w:color w:val="0000FF"/>
                                <w:sz w:val="18"/>
                                <w:szCs w:val="18"/>
                              </w:rPr>
                              <w:t>VH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gramEnd"/>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C:\RonsNotes\VM_Drives\Humongus\Humongus.vhdx"</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izeBytes</w:t>
                            </w:r>
                            <w:proofErr w:type="spellEnd"/>
                            <w:r>
                              <w:rPr>
                                <w:rFonts w:ascii="Lucida Console" w:hAnsi="Lucida Console" w:cs="Lucida Console"/>
                                <w:bCs w:val="0"/>
                                <w:sz w:val="18"/>
                                <w:szCs w:val="18"/>
                              </w:rPr>
                              <w:t xml:space="preserve"> </w:t>
                            </w:r>
                            <w:r>
                              <w:rPr>
                                <w:rFonts w:ascii="Lucida Console" w:hAnsi="Lucida Console" w:cs="Lucida Console"/>
                                <w:bCs w:val="0"/>
                                <w:color w:val="800080"/>
                                <w:sz w:val="18"/>
                                <w:szCs w:val="18"/>
                              </w:rPr>
                              <w:t>80GB</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Dynamic</w:t>
                            </w:r>
                          </w:p>
                          <w:p w14:paraId="44100E25"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vm</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MemoryStartupBytes</w:t>
                            </w:r>
                            <w:proofErr w:type="spellEnd"/>
                            <w:r>
                              <w:rPr>
                                <w:rFonts w:ascii="Lucida Console" w:hAnsi="Lucida Console" w:cs="Lucida Console"/>
                                <w:bCs w:val="0"/>
                                <w:sz w:val="18"/>
                                <w:szCs w:val="18"/>
                              </w:rPr>
                              <w:t xml:space="preserve"> </w:t>
                            </w:r>
                            <w:r>
                              <w:rPr>
                                <w:rFonts w:ascii="Lucida Console" w:hAnsi="Lucida Console" w:cs="Lucida Console"/>
                                <w:bCs w:val="0"/>
                                <w:color w:val="800080"/>
                                <w:sz w:val="18"/>
                                <w:szCs w:val="18"/>
                              </w:rPr>
                              <w:t>4</w:t>
                            </w:r>
                            <w:proofErr w:type="gramStart"/>
                            <w:r>
                              <w:rPr>
                                <w:rFonts w:ascii="Lucida Console" w:hAnsi="Lucida Console" w:cs="Lucida Console"/>
                                <w:bCs w:val="0"/>
                                <w:color w:val="800080"/>
                                <w:sz w:val="18"/>
                                <w:szCs w:val="18"/>
                              </w:rPr>
                              <w:t>GB</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VHDPath</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C:\RonsNotes\VM_Drives\Humongus\Humongus.vhdx"</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BootDevic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ID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witchName</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VMExternalNetwork</w:t>
                            </w:r>
                            <w:proofErr w:type="spellEnd"/>
                            <w:r>
                              <w:rPr>
                                <w:rFonts w:ascii="Lucida Console" w:hAnsi="Lucida Console" w:cs="Lucida Console"/>
                                <w:bCs w:val="0"/>
                                <w:color w:val="8B0000"/>
                                <w:sz w:val="18"/>
                                <w:szCs w:val="18"/>
                              </w:rPr>
                              <w:t>"</w:t>
                            </w:r>
                            <w:r>
                              <w:rPr>
                                <w:rFonts w:ascii="Lucida Console" w:hAnsi="Lucida Console" w:cs="Lucida Console"/>
                                <w:bCs w:val="0"/>
                                <w:sz w:val="18"/>
                                <w:szCs w:val="18"/>
                              </w:rPr>
                              <w:t xml:space="preserve"> </w:t>
                            </w:r>
                          </w:p>
                          <w:p w14:paraId="36FB8ACB"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Set-</w:t>
                            </w:r>
                            <w:proofErr w:type="spellStart"/>
                            <w:r>
                              <w:rPr>
                                <w:rFonts w:ascii="Lucida Console" w:hAnsi="Lucida Console" w:cs="Lucida Console"/>
                                <w:bCs w:val="0"/>
                                <w:color w:val="0000FF"/>
                                <w:sz w:val="18"/>
                                <w:szCs w:val="18"/>
                              </w:rPr>
                              <w:t>VMDvdDriv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ControllerNumber</w:t>
                            </w:r>
                            <w:proofErr w:type="spellEnd"/>
                            <w:r>
                              <w:rPr>
                                <w:rFonts w:ascii="Lucida Console" w:hAnsi="Lucida Console" w:cs="Lucida Console"/>
                                <w:bCs w:val="0"/>
                                <w:sz w:val="18"/>
                                <w:szCs w:val="18"/>
                              </w:rPr>
                              <w:t xml:space="preserve"> </w:t>
                            </w:r>
                            <w:r>
                              <w:rPr>
                                <w:rFonts w:ascii="Lucida Console" w:hAnsi="Lucida Console" w:cs="Lucida Console"/>
                                <w:bCs w:val="0"/>
                                <w:color w:val="800080"/>
                                <w:sz w:val="18"/>
                                <w:szCs w:val="18"/>
                              </w:rPr>
                              <w:t>1</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ControllerLocation</w:t>
                            </w:r>
                            <w:proofErr w:type="spellEnd"/>
                            <w:r>
                              <w:rPr>
                                <w:rFonts w:ascii="Lucida Console" w:hAnsi="Lucida Console" w:cs="Lucida Console"/>
                                <w:bCs w:val="0"/>
                                <w:sz w:val="18"/>
                                <w:szCs w:val="18"/>
                              </w:rPr>
                              <w:t xml:space="preserve"> </w:t>
                            </w:r>
                            <w:r>
                              <w:rPr>
                                <w:rFonts w:ascii="Lucida Console" w:hAnsi="Lucida Console" w:cs="Lucida Console"/>
                                <w:bCs w:val="0"/>
                                <w:color w:val="800080"/>
                                <w:sz w:val="18"/>
                                <w:szCs w:val="18"/>
                              </w:rPr>
                              <w:t>0</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erver2016\14393.0.160715-1616.RS1_RELEASE_SERVER_EVAL_X64FRE_EN-US.ISO</w:t>
                            </w:r>
                          </w:p>
                          <w:p w14:paraId="6B08500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Set-</w:t>
                            </w:r>
                            <w:proofErr w:type="spellStart"/>
                            <w:r>
                              <w:rPr>
                                <w:rFonts w:ascii="Lucida Console" w:hAnsi="Lucida Console" w:cs="Lucida Console"/>
                                <w:bCs w:val="0"/>
                                <w:color w:val="0000FF"/>
                                <w:sz w:val="18"/>
                                <w:szCs w:val="18"/>
                              </w:rPr>
                              <w:t>vm</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ProcessorCount</w:t>
                            </w:r>
                            <w:proofErr w:type="spellEnd"/>
                            <w:r>
                              <w:rPr>
                                <w:rFonts w:ascii="Lucida Console" w:hAnsi="Lucida Console" w:cs="Lucida Console"/>
                                <w:bCs w:val="0"/>
                                <w:sz w:val="18"/>
                                <w:szCs w:val="18"/>
                              </w:rPr>
                              <w:t xml:space="preserve"> </w:t>
                            </w:r>
                            <w:r>
                              <w:rPr>
                                <w:rFonts w:ascii="Lucida Console" w:hAnsi="Lucida Console" w:cs="Lucida Console"/>
                                <w:bCs w:val="0"/>
                                <w:color w:val="800080"/>
                                <w:sz w:val="18"/>
                                <w:szCs w:val="18"/>
                              </w:rPr>
                              <w:t>4</w:t>
                            </w:r>
                            <w:r>
                              <w:rPr>
                                <w:rFonts w:ascii="Lucida Console" w:hAnsi="Lucida Console" w:cs="Lucida Console"/>
                                <w:bCs w:val="0"/>
                                <w:sz w:val="18"/>
                                <w:szCs w:val="18"/>
                              </w:rPr>
                              <w:t xml:space="preserve"> </w:t>
                            </w:r>
                          </w:p>
                          <w:p w14:paraId="38F41FC6"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Add-</w:t>
                            </w:r>
                            <w:proofErr w:type="spellStart"/>
                            <w:r>
                              <w:rPr>
                                <w:rFonts w:ascii="Lucida Console" w:hAnsi="Lucida Console" w:cs="Lucida Console"/>
                                <w:bCs w:val="0"/>
                                <w:color w:val="0000FF"/>
                                <w:sz w:val="18"/>
                                <w:szCs w:val="18"/>
                              </w:rPr>
                              <w:t>VMDvdDriv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VMNAME</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ControllerNumber</w:t>
                            </w:r>
                            <w:proofErr w:type="spellEnd"/>
                            <w:r>
                              <w:rPr>
                                <w:rFonts w:ascii="Lucida Console" w:hAnsi="Lucida Console" w:cs="Lucida Console"/>
                                <w:bCs w:val="0"/>
                                <w:sz w:val="18"/>
                                <w:szCs w:val="18"/>
                              </w:rPr>
                              <w:t xml:space="preserve"> </w:t>
                            </w:r>
                            <w:r>
                              <w:rPr>
                                <w:rFonts w:ascii="Lucida Console" w:hAnsi="Lucida Console" w:cs="Lucida Console"/>
                                <w:bCs w:val="0"/>
                                <w:color w:val="800080"/>
                                <w:sz w:val="18"/>
                                <w:szCs w:val="18"/>
                              </w:rPr>
                              <w:t>1</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ControllerLocation</w:t>
                            </w:r>
                            <w:proofErr w:type="spellEnd"/>
                            <w:r>
                              <w:rPr>
                                <w:rFonts w:ascii="Lucida Console" w:hAnsi="Lucida Console" w:cs="Lucida Console"/>
                                <w:bCs w:val="0"/>
                                <w:sz w:val="18"/>
                                <w:szCs w:val="18"/>
                              </w:rPr>
                              <w:t xml:space="preserve"> </w:t>
                            </w:r>
                            <w:r>
                              <w:rPr>
                                <w:rFonts w:ascii="Lucida Console" w:hAnsi="Lucida Console" w:cs="Lucida Console"/>
                                <w:bCs w:val="0"/>
                                <w:color w:val="800080"/>
                                <w:sz w:val="18"/>
                                <w:szCs w:val="18"/>
                              </w:rPr>
                              <w:t>1</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QL2016\SQLServer2016-x64-ENU.iso</w:t>
                            </w:r>
                          </w:p>
                          <w:p w14:paraId="0873BDF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Start-</w:t>
                            </w:r>
                            <w:proofErr w:type="gramStart"/>
                            <w:r>
                              <w:rPr>
                                <w:rFonts w:ascii="Lucida Console" w:hAnsi="Lucida Console" w:cs="Lucida Console"/>
                                <w:bCs w:val="0"/>
                                <w:color w:val="0000FF"/>
                                <w:sz w:val="18"/>
                                <w:szCs w:val="18"/>
                              </w:rPr>
                              <w:t>VM</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proofErr w:type="gramEnd"/>
                            <w:r>
                              <w:rPr>
                                <w:rFonts w:ascii="Lucida Console" w:hAnsi="Lucida Console" w:cs="Lucida Console"/>
                                <w:bCs w:val="0"/>
                                <w:color w:val="FF4500"/>
                                <w:sz w:val="18"/>
                                <w:szCs w:val="18"/>
                              </w:rPr>
                              <w:t>VMName</w:t>
                            </w:r>
                            <w:proofErr w:type="spellEnd"/>
                          </w:p>
                          <w:p w14:paraId="5B4C11D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 xml:space="preserve">} </w:t>
                            </w:r>
                            <w:r>
                              <w:rPr>
                                <w:rFonts w:ascii="Lucida Console" w:hAnsi="Lucida Console" w:cs="Lucida Console"/>
                                <w:bCs w:val="0"/>
                                <w:color w:val="006400"/>
                                <w:sz w:val="18"/>
                                <w:szCs w:val="18"/>
                              </w:rPr>
                              <w:t>#END</w:t>
                            </w:r>
                          </w:p>
                          <w:p w14:paraId="1056104C" w14:textId="77777777" w:rsidR="000433A8" w:rsidRPr="00637599" w:rsidRDefault="000433A8" w:rsidP="000433A8">
                            <w:pPr>
                              <w:shd w:val="clear" w:color="auto" w:fill="FFFFFF"/>
                              <w:autoSpaceDE w:val="0"/>
                              <w:autoSpaceDN w:val="0"/>
                              <w:adjustRightInd w:val="0"/>
                              <w:spacing w:after="0"/>
                              <w:rPr>
                                <w:rFonts w:ascii="Lucida Console" w:hAnsi="Lucida Console" w:cs="Lucida Console"/>
                                <w:bCs w:val="0"/>
                                <w:color w:val="0000FF"/>
                                <w:sz w:val="18"/>
                                <w:szCs w:val="18"/>
                              </w:rPr>
                            </w:pPr>
                            <w:r>
                              <w:rPr>
                                <w:rFonts w:ascii="Lucida Console" w:hAnsi="Lucida Console" w:cs="Lucida Console"/>
                                <w:bCs w:val="0"/>
                                <w:color w:val="0000FF"/>
                                <w:sz w:val="18"/>
                                <w:szCs w:val="18"/>
                              </w:rPr>
                              <w:t xml:space="preserve">Create-Humongous </w:t>
                            </w:r>
                          </w:p>
                        </w:txbxContent>
                      </wps:txbx>
                      <wps:bodyPr rot="0" vert="horz" wrap="square" lIns="91440" tIns="45720" rIns="91440" bIns="45720" anchor="t" anchorCtr="0">
                        <a:spAutoFit/>
                      </wps:bodyPr>
                    </wps:wsp>
                  </a:graphicData>
                </a:graphic>
              </wp:inline>
            </w:drawing>
          </mc:Choice>
          <mc:Fallback>
            <w:pict>
              <v:shape w14:anchorId="37302F75" id="_x0000_s1030" type="#_x0000_t202" style="width:45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">
                <v:textbox style="mso-fit-shape-to-text:t">
                  <w:txbxContent>
                    <w:p w14:paraId="7075500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CREATE HUMONGOUS</w:t>
                      </w:r>
                    </w:p>
                    <w:p w14:paraId="5F8CC2A3"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Function</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eate-Humongous</w:t>
                      </w:r>
                      <w:r>
                        <w:rPr>
                          <w:rFonts w:ascii="Lucida Console" w:hAnsi="Lucida Console" w:cs="Lucida Console"/>
                          <w:bCs w:val="0"/>
                          <w:sz w:val="18"/>
                          <w:szCs w:val="18"/>
                        </w:rPr>
                        <w:t xml:space="preserve"> {</w:t>
                      </w:r>
                    </w:p>
                    <w:p w14:paraId="3613BECF"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Humongous"</w:t>
                      </w:r>
                    </w:p>
                    <w:p w14:paraId="2E8BCBA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gramStart"/>
                      <w:r>
                        <w:rPr>
                          <w:rFonts w:ascii="Lucida Console" w:hAnsi="Lucida Console" w:cs="Lucida Console"/>
                          <w:bCs w:val="0"/>
                          <w:color w:val="0000FF"/>
                          <w:sz w:val="18"/>
                          <w:szCs w:val="18"/>
                        </w:rPr>
                        <w:t>VH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gramEnd"/>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C:\RonsNotes\VM_Drives\Humongus\Humongus.vhdx"</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izeBytes</w:t>
                      </w:r>
                      <w:proofErr w:type="spellEnd"/>
                      <w:r>
                        <w:rPr>
                          <w:rFonts w:ascii="Lucida Console" w:hAnsi="Lucida Console" w:cs="Lucida Console"/>
                          <w:bCs w:val="0"/>
                          <w:sz w:val="18"/>
                          <w:szCs w:val="18"/>
                        </w:rPr>
                        <w:t xml:space="preserve"> </w:t>
                      </w:r>
                      <w:r>
                        <w:rPr>
                          <w:rFonts w:ascii="Lucida Console" w:hAnsi="Lucida Console" w:cs="Lucida Console"/>
                          <w:bCs w:val="0"/>
                          <w:color w:val="800080"/>
                          <w:sz w:val="18"/>
                          <w:szCs w:val="18"/>
                        </w:rPr>
                        <w:t>80GB</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Dynamic</w:t>
                      </w:r>
                    </w:p>
                    <w:p w14:paraId="44100E25"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vm</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MemoryStartupBytes</w:t>
                      </w:r>
                      <w:proofErr w:type="spellEnd"/>
                      <w:r>
                        <w:rPr>
                          <w:rFonts w:ascii="Lucida Console" w:hAnsi="Lucida Console" w:cs="Lucida Console"/>
                          <w:bCs w:val="0"/>
                          <w:sz w:val="18"/>
                          <w:szCs w:val="18"/>
                        </w:rPr>
                        <w:t xml:space="preserve"> </w:t>
                      </w:r>
                      <w:r>
                        <w:rPr>
                          <w:rFonts w:ascii="Lucida Console" w:hAnsi="Lucida Console" w:cs="Lucida Console"/>
                          <w:bCs w:val="0"/>
                          <w:color w:val="800080"/>
                          <w:sz w:val="18"/>
                          <w:szCs w:val="18"/>
                        </w:rPr>
                        <w:t>4</w:t>
                      </w:r>
                      <w:proofErr w:type="gramStart"/>
                      <w:r>
                        <w:rPr>
                          <w:rFonts w:ascii="Lucida Console" w:hAnsi="Lucida Console" w:cs="Lucida Console"/>
                          <w:bCs w:val="0"/>
                          <w:color w:val="800080"/>
                          <w:sz w:val="18"/>
                          <w:szCs w:val="18"/>
                        </w:rPr>
                        <w:t>GB</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VHDPath</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C:\RonsNotes\VM_Drives\Humongus\Humongus.vhdx"</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BootDevic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ID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witchName</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VMExternalNetwork</w:t>
                      </w:r>
                      <w:proofErr w:type="spellEnd"/>
                      <w:r>
                        <w:rPr>
                          <w:rFonts w:ascii="Lucida Console" w:hAnsi="Lucida Console" w:cs="Lucida Console"/>
                          <w:bCs w:val="0"/>
                          <w:color w:val="8B0000"/>
                          <w:sz w:val="18"/>
                          <w:szCs w:val="18"/>
                        </w:rPr>
                        <w:t>"</w:t>
                      </w:r>
                      <w:r>
                        <w:rPr>
                          <w:rFonts w:ascii="Lucida Console" w:hAnsi="Lucida Console" w:cs="Lucida Console"/>
                          <w:bCs w:val="0"/>
                          <w:sz w:val="18"/>
                          <w:szCs w:val="18"/>
                        </w:rPr>
                        <w:t xml:space="preserve"> </w:t>
                      </w:r>
                    </w:p>
                    <w:p w14:paraId="36FB8ACB"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Set-</w:t>
                      </w:r>
                      <w:proofErr w:type="spellStart"/>
                      <w:r>
                        <w:rPr>
                          <w:rFonts w:ascii="Lucida Console" w:hAnsi="Lucida Console" w:cs="Lucida Console"/>
                          <w:bCs w:val="0"/>
                          <w:color w:val="0000FF"/>
                          <w:sz w:val="18"/>
                          <w:szCs w:val="18"/>
                        </w:rPr>
                        <w:t>VMDvdDriv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ControllerNumber</w:t>
                      </w:r>
                      <w:proofErr w:type="spellEnd"/>
                      <w:r>
                        <w:rPr>
                          <w:rFonts w:ascii="Lucida Console" w:hAnsi="Lucida Console" w:cs="Lucida Console"/>
                          <w:bCs w:val="0"/>
                          <w:sz w:val="18"/>
                          <w:szCs w:val="18"/>
                        </w:rPr>
                        <w:t xml:space="preserve"> </w:t>
                      </w:r>
                      <w:r>
                        <w:rPr>
                          <w:rFonts w:ascii="Lucida Console" w:hAnsi="Lucida Console" w:cs="Lucida Console"/>
                          <w:bCs w:val="0"/>
                          <w:color w:val="800080"/>
                          <w:sz w:val="18"/>
                          <w:szCs w:val="18"/>
                        </w:rPr>
                        <w:t>1</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ControllerLocation</w:t>
                      </w:r>
                      <w:proofErr w:type="spellEnd"/>
                      <w:r>
                        <w:rPr>
                          <w:rFonts w:ascii="Lucida Console" w:hAnsi="Lucida Console" w:cs="Lucida Console"/>
                          <w:bCs w:val="0"/>
                          <w:sz w:val="18"/>
                          <w:szCs w:val="18"/>
                        </w:rPr>
                        <w:t xml:space="preserve"> </w:t>
                      </w:r>
                      <w:r>
                        <w:rPr>
                          <w:rFonts w:ascii="Lucida Console" w:hAnsi="Lucida Console" w:cs="Lucida Console"/>
                          <w:bCs w:val="0"/>
                          <w:color w:val="800080"/>
                          <w:sz w:val="18"/>
                          <w:szCs w:val="18"/>
                        </w:rPr>
                        <w:t>0</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erver2016\14393.0.160715-1616.RS1_RELEASE_SERVER_EVAL_X64FRE_EN-US.ISO</w:t>
                      </w:r>
                    </w:p>
                    <w:p w14:paraId="6B08500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Set-</w:t>
                      </w:r>
                      <w:proofErr w:type="spellStart"/>
                      <w:r>
                        <w:rPr>
                          <w:rFonts w:ascii="Lucida Console" w:hAnsi="Lucida Console" w:cs="Lucida Console"/>
                          <w:bCs w:val="0"/>
                          <w:color w:val="0000FF"/>
                          <w:sz w:val="18"/>
                          <w:szCs w:val="18"/>
                        </w:rPr>
                        <w:t>vm</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ProcessorCount</w:t>
                      </w:r>
                      <w:proofErr w:type="spellEnd"/>
                      <w:r>
                        <w:rPr>
                          <w:rFonts w:ascii="Lucida Console" w:hAnsi="Lucida Console" w:cs="Lucida Console"/>
                          <w:bCs w:val="0"/>
                          <w:sz w:val="18"/>
                          <w:szCs w:val="18"/>
                        </w:rPr>
                        <w:t xml:space="preserve"> </w:t>
                      </w:r>
                      <w:r>
                        <w:rPr>
                          <w:rFonts w:ascii="Lucida Console" w:hAnsi="Lucida Console" w:cs="Lucida Console"/>
                          <w:bCs w:val="0"/>
                          <w:color w:val="800080"/>
                          <w:sz w:val="18"/>
                          <w:szCs w:val="18"/>
                        </w:rPr>
                        <w:t>4</w:t>
                      </w:r>
                      <w:r>
                        <w:rPr>
                          <w:rFonts w:ascii="Lucida Console" w:hAnsi="Lucida Console" w:cs="Lucida Console"/>
                          <w:bCs w:val="0"/>
                          <w:sz w:val="18"/>
                          <w:szCs w:val="18"/>
                        </w:rPr>
                        <w:t xml:space="preserve"> </w:t>
                      </w:r>
                    </w:p>
                    <w:p w14:paraId="38F41FC6"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Add-</w:t>
                      </w:r>
                      <w:proofErr w:type="spellStart"/>
                      <w:r>
                        <w:rPr>
                          <w:rFonts w:ascii="Lucida Console" w:hAnsi="Lucida Console" w:cs="Lucida Console"/>
                          <w:bCs w:val="0"/>
                          <w:color w:val="0000FF"/>
                          <w:sz w:val="18"/>
                          <w:szCs w:val="18"/>
                        </w:rPr>
                        <w:t>VMDvdDriv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VMNAME</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ControllerNumber</w:t>
                      </w:r>
                      <w:proofErr w:type="spellEnd"/>
                      <w:r>
                        <w:rPr>
                          <w:rFonts w:ascii="Lucida Console" w:hAnsi="Lucida Console" w:cs="Lucida Console"/>
                          <w:bCs w:val="0"/>
                          <w:sz w:val="18"/>
                          <w:szCs w:val="18"/>
                        </w:rPr>
                        <w:t xml:space="preserve"> </w:t>
                      </w:r>
                      <w:r>
                        <w:rPr>
                          <w:rFonts w:ascii="Lucida Console" w:hAnsi="Lucida Console" w:cs="Lucida Console"/>
                          <w:bCs w:val="0"/>
                          <w:color w:val="800080"/>
                          <w:sz w:val="18"/>
                          <w:szCs w:val="18"/>
                        </w:rPr>
                        <w:t>1</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ControllerLocation</w:t>
                      </w:r>
                      <w:proofErr w:type="spellEnd"/>
                      <w:r>
                        <w:rPr>
                          <w:rFonts w:ascii="Lucida Console" w:hAnsi="Lucida Console" w:cs="Lucida Console"/>
                          <w:bCs w:val="0"/>
                          <w:sz w:val="18"/>
                          <w:szCs w:val="18"/>
                        </w:rPr>
                        <w:t xml:space="preserve"> </w:t>
                      </w:r>
                      <w:r>
                        <w:rPr>
                          <w:rFonts w:ascii="Lucida Console" w:hAnsi="Lucida Console" w:cs="Lucida Console"/>
                          <w:bCs w:val="0"/>
                          <w:color w:val="800080"/>
                          <w:sz w:val="18"/>
                          <w:szCs w:val="18"/>
                        </w:rPr>
                        <w:t>1</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QL2016\SQLServer2016-x64-ENU.iso</w:t>
                      </w:r>
                    </w:p>
                    <w:p w14:paraId="0873BDF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Start-</w:t>
                      </w:r>
                      <w:proofErr w:type="gramStart"/>
                      <w:r>
                        <w:rPr>
                          <w:rFonts w:ascii="Lucida Console" w:hAnsi="Lucida Console" w:cs="Lucida Console"/>
                          <w:bCs w:val="0"/>
                          <w:color w:val="0000FF"/>
                          <w:sz w:val="18"/>
                          <w:szCs w:val="18"/>
                        </w:rPr>
                        <w:t>VM</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proofErr w:type="gramEnd"/>
                      <w:r>
                        <w:rPr>
                          <w:rFonts w:ascii="Lucida Console" w:hAnsi="Lucida Console" w:cs="Lucida Console"/>
                          <w:bCs w:val="0"/>
                          <w:color w:val="FF4500"/>
                          <w:sz w:val="18"/>
                          <w:szCs w:val="18"/>
                        </w:rPr>
                        <w:t>VMName</w:t>
                      </w:r>
                      <w:proofErr w:type="spellEnd"/>
                    </w:p>
                    <w:p w14:paraId="5B4C11D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 xml:space="preserve">} </w:t>
                      </w:r>
                      <w:r>
                        <w:rPr>
                          <w:rFonts w:ascii="Lucida Console" w:hAnsi="Lucida Console" w:cs="Lucida Console"/>
                          <w:bCs w:val="0"/>
                          <w:color w:val="006400"/>
                          <w:sz w:val="18"/>
                          <w:szCs w:val="18"/>
                        </w:rPr>
                        <w:t>#END</w:t>
                      </w:r>
                    </w:p>
                    <w:p w14:paraId="1056104C" w14:textId="77777777" w:rsidR="000433A8" w:rsidRPr="00637599" w:rsidRDefault="000433A8" w:rsidP="000433A8">
                      <w:pPr>
                        <w:shd w:val="clear" w:color="auto" w:fill="FFFFFF"/>
                        <w:autoSpaceDE w:val="0"/>
                        <w:autoSpaceDN w:val="0"/>
                        <w:adjustRightInd w:val="0"/>
                        <w:spacing w:after="0"/>
                        <w:rPr>
                          <w:rFonts w:ascii="Lucida Console" w:hAnsi="Lucida Console" w:cs="Lucida Console"/>
                          <w:bCs w:val="0"/>
                          <w:color w:val="0000FF"/>
                          <w:sz w:val="18"/>
                          <w:szCs w:val="18"/>
                        </w:rPr>
                      </w:pPr>
                      <w:r>
                        <w:rPr>
                          <w:rFonts w:ascii="Lucida Console" w:hAnsi="Lucida Console" w:cs="Lucida Console"/>
                          <w:bCs w:val="0"/>
                          <w:color w:val="0000FF"/>
                          <w:sz w:val="18"/>
                          <w:szCs w:val="18"/>
                        </w:rPr>
                        <w:t xml:space="preserve">Create-Humongous </w:t>
                      </w:r>
                    </w:p>
                  </w:txbxContent>
                </v:textbox>
                <w10:anchorlock/>
              </v:shape>
            </w:pict>
          </mc:Fallback>
        </mc:AlternateContent>
      </w:r>
    </w:p>
    <w:p w14:paraId="0B530B50" w14:textId="77777777" w:rsidR="000433A8" w:rsidRPr="009D55F7" w:rsidRDefault="000433A8" w:rsidP="000433A8">
      <w:pPr>
        <w:pStyle w:val="ListParagraph"/>
        <w:numPr>
          <w:ilvl w:val="0"/>
          <w:numId w:val="16"/>
        </w:numPr>
      </w:pPr>
      <w:r w:rsidRPr="009D55F7">
        <w:t xml:space="preserve">In </w:t>
      </w:r>
      <w:r w:rsidRPr="009D55F7">
        <w:rPr>
          <w:b/>
        </w:rPr>
        <w:t>Hyper-V Manager</w:t>
      </w:r>
      <w:r w:rsidRPr="009D55F7">
        <w:t xml:space="preserve">, right-click on the name of your server, and select </w:t>
      </w:r>
      <w:r w:rsidRPr="009D55F7">
        <w:rPr>
          <w:b/>
        </w:rPr>
        <w:t>New | Virtual Machine…</w:t>
      </w:r>
      <w:r w:rsidRPr="009D55F7">
        <w:t>.</w:t>
      </w:r>
    </w:p>
    <w:p w14:paraId="0BE5B875" w14:textId="77777777" w:rsidR="000433A8" w:rsidRPr="009D55F7" w:rsidRDefault="000433A8" w:rsidP="000433A8">
      <w:pPr>
        <w:pStyle w:val="ListParagraph"/>
      </w:pPr>
      <w:r w:rsidRPr="009D55F7">
        <w:rPr>
          <w:noProof/>
        </w:rPr>
        <w:drawing>
          <wp:inline distT="0" distB="0" distL="0" distR="0" wp14:anchorId="6FC1A7F1" wp14:editId="7354B173">
            <wp:extent cx="4324350" cy="2371725"/>
            <wp:effectExtent l="0" t="0" r="0" b="9525"/>
            <wp:docPr id="332409629" name="Picture 332409629" descr="C:\Users\Monster\AppData\Local\Temp\SNAGHTML3301c3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onster\AppData\Local\Temp\SNAGHTML3301c379.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24350" cy="2371725"/>
                    </a:xfrm>
                    <a:prstGeom prst="rect">
                      <a:avLst/>
                    </a:prstGeom>
                    <a:noFill/>
                    <a:ln>
                      <a:noFill/>
                    </a:ln>
                  </pic:spPr>
                </pic:pic>
              </a:graphicData>
            </a:graphic>
          </wp:inline>
        </w:drawing>
      </w:r>
    </w:p>
    <w:p w14:paraId="06E2236B" w14:textId="77777777" w:rsidR="000433A8" w:rsidRPr="009D55F7" w:rsidRDefault="000433A8" w:rsidP="000433A8">
      <w:pPr>
        <w:pStyle w:val="ListParagraph"/>
        <w:keepNext/>
        <w:numPr>
          <w:ilvl w:val="0"/>
          <w:numId w:val="16"/>
        </w:numPr>
      </w:pPr>
      <w:r w:rsidRPr="009D55F7">
        <w:lastRenderedPageBreak/>
        <w:t xml:space="preserve">When the </w:t>
      </w:r>
      <w:r w:rsidRPr="009D55F7">
        <w:rPr>
          <w:b/>
        </w:rPr>
        <w:t>New Virtual Machine Wizard</w:t>
      </w:r>
      <w:r w:rsidRPr="009D55F7">
        <w:t xml:space="preserve"> opens, view the message in the </w:t>
      </w:r>
      <w:r w:rsidRPr="009D55F7">
        <w:rPr>
          <w:b/>
        </w:rPr>
        <w:t>Before You Begin</w:t>
      </w:r>
      <w:r w:rsidRPr="009D55F7">
        <w:t xml:space="preserve"> section, then click </w:t>
      </w:r>
      <w:r w:rsidRPr="009D55F7">
        <w:rPr>
          <w:b/>
        </w:rPr>
        <w:t>Next</w:t>
      </w:r>
      <w:r w:rsidRPr="009D55F7">
        <w:t>.</w:t>
      </w:r>
    </w:p>
    <w:p w14:paraId="2C757B37" w14:textId="77777777" w:rsidR="000433A8" w:rsidRPr="009D55F7" w:rsidRDefault="000433A8" w:rsidP="000433A8">
      <w:pPr>
        <w:pStyle w:val="ListParagraph"/>
      </w:pPr>
      <w:r w:rsidRPr="009D55F7">
        <w:rPr>
          <w:noProof/>
        </w:rPr>
        <w:drawing>
          <wp:inline distT="0" distB="0" distL="0" distR="0" wp14:anchorId="13286E02" wp14:editId="1111057E">
            <wp:extent cx="5400675" cy="4208219"/>
            <wp:effectExtent l="0" t="0" r="0" b="1905"/>
            <wp:docPr id="332409630" name="Picture 332409630" descr="C:\Users\Monster\AppData\Local\Temp\SNAGHTML330733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onster\AppData\Local\Temp\SNAGHTML330733f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09304" cy="4214943"/>
                    </a:xfrm>
                    <a:prstGeom prst="rect">
                      <a:avLst/>
                    </a:prstGeom>
                    <a:noFill/>
                    <a:ln>
                      <a:noFill/>
                    </a:ln>
                  </pic:spPr>
                </pic:pic>
              </a:graphicData>
            </a:graphic>
          </wp:inline>
        </w:drawing>
      </w:r>
    </w:p>
    <w:p w14:paraId="3204C16D" w14:textId="77777777" w:rsidR="000433A8" w:rsidRPr="009D55F7" w:rsidRDefault="000433A8" w:rsidP="000433A8">
      <w:pPr>
        <w:pStyle w:val="ListParagraph"/>
        <w:keepNext/>
        <w:numPr>
          <w:ilvl w:val="0"/>
          <w:numId w:val="16"/>
        </w:numPr>
      </w:pPr>
      <w:r w:rsidRPr="009D55F7">
        <w:t xml:space="preserve">Navigate to the </w:t>
      </w:r>
      <w:r w:rsidRPr="009D55F7">
        <w:rPr>
          <w:b/>
        </w:rPr>
        <w:t>Name</w:t>
      </w:r>
      <w:r w:rsidRPr="009D55F7">
        <w:t xml:space="preserve"> text box and enter </w:t>
      </w:r>
      <w:r w:rsidRPr="009D55F7">
        <w:rPr>
          <w:rFonts w:ascii="Lucida Console" w:hAnsi="Lucida Console"/>
        </w:rPr>
        <w:t>Humongous</w:t>
      </w:r>
      <w:r w:rsidRPr="009D55F7">
        <w:t>.</w:t>
      </w:r>
    </w:p>
    <w:p w14:paraId="7B7D4145" w14:textId="77777777" w:rsidR="000433A8" w:rsidRPr="009D55F7" w:rsidRDefault="000433A8" w:rsidP="000433A8">
      <w:pPr>
        <w:pStyle w:val="ListParagraph"/>
        <w:numPr>
          <w:ilvl w:val="0"/>
          <w:numId w:val="16"/>
        </w:numPr>
      </w:pPr>
      <w:r w:rsidRPr="009D55F7">
        <w:t xml:space="preserve">Place a check in the </w:t>
      </w:r>
      <w:r w:rsidRPr="009D55F7">
        <w:rPr>
          <w:b/>
        </w:rPr>
        <w:t>Store the virtual machine in a different location</w:t>
      </w:r>
      <w:r w:rsidRPr="009D55F7">
        <w:t xml:space="preserve"> check box.</w:t>
      </w:r>
    </w:p>
    <w:p w14:paraId="0F3DE9A2" w14:textId="77777777" w:rsidR="000433A8" w:rsidRPr="009D55F7" w:rsidRDefault="000433A8" w:rsidP="000433A8">
      <w:pPr>
        <w:pStyle w:val="ListParagraph"/>
        <w:keepNext/>
        <w:numPr>
          <w:ilvl w:val="0"/>
          <w:numId w:val="16"/>
        </w:numPr>
      </w:pPr>
      <w:r w:rsidRPr="009D55F7">
        <w:lastRenderedPageBreak/>
        <w:t xml:space="preserve">Click the corresponding </w:t>
      </w:r>
      <w:r w:rsidRPr="009D55F7">
        <w:rPr>
          <w:b/>
        </w:rPr>
        <w:t>Browse…</w:t>
      </w:r>
      <w:r w:rsidRPr="009D55F7">
        <w:t>.</w:t>
      </w:r>
    </w:p>
    <w:p w14:paraId="55389F2D" w14:textId="77777777" w:rsidR="000433A8" w:rsidRPr="009D55F7" w:rsidRDefault="000433A8" w:rsidP="000433A8">
      <w:pPr>
        <w:pStyle w:val="ListParagraph"/>
        <w:keepNext/>
      </w:pPr>
      <w:r w:rsidRPr="009D55F7">
        <w:rPr>
          <w:noProof/>
        </w:rPr>
        <w:drawing>
          <wp:inline distT="0" distB="0" distL="0" distR="0" wp14:anchorId="550C602E" wp14:editId="56D2A165">
            <wp:extent cx="5410200" cy="4203664"/>
            <wp:effectExtent l="0" t="0" r="0" b="6985"/>
            <wp:docPr id="332409631" name="Picture 332409631" descr="C:\Users\Monster\AppData\Local\Temp\SNAGHTML14a2ae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onster\AppData\Local\Temp\SNAGHTML14a2aec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21267" cy="4212263"/>
                    </a:xfrm>
                    <a:prstGeom prst="rect">
                      <a:avLst/>
                    </a:prstGeom>
                    <a:noFill/>
                    <a:ln>
                      <a:noFill/>
                    </a:ln>
                  </pic:spPr>
                </pic:pic>
              </a:graphicData>
            </a:graphic>
          </wp:inline>
        </w:drawing>
      </w:r>
    </w:p>
    <w:p w14:paraId="783F6B71" w14:textId="77777777" w:rsidR="000433A8" w:rsidRPr="009D55F7" w:rsidRDefault="000433A8" w:rsidP="000433A8">
      <w:pPr>
        <w:pStyle w:val="ListParagraph"/>
        <w:keepNext/>
        <w:numPr>
          <w:ilvl w:val="0"/>
          <w:numId w:val="16"/>
        </w:numPr>
      </w:pPr>
      <w:r w:rsidRPr="009D55F7">
        <w:t xml:space="preserve">In the </w:t>
      </w:r>
      <w:r w:rsidRPr="009D55F7">
        <w:rPr>
          <w:b/>
        </w:rPr>
        <w:t>Select Folder</w:t>
      </w:r>
      <w:r w:rsidRPr="009D55F7">
        <w:t xml:space="preserve"> dialog box, navigate to </w:t>
      </w:r>
      <w:r w:rsidRPr="009D55F7">
        <w:rPr>
          <w:b/>
        </w:rPr>
        <w:t>C:\RonsNotes</w:t>
      </w:r>
      <w:r w:rsidRPr="009D55F7">
        <w:t>.</w:t>
      </w:r>
    </w:p>
    <w:p w14:paraId="3409D60C" w14:textId="77777777" w:rsidR="000433A8" w:rsidRPr="009D55F7" w:rsidRDefault="000433A8" w:rsidP="000433A8">
      <w:pPr>
        <w:pStyle w:val="ListParagraph"/>
        <w:keepNext/>
        <w:numPr>
          <w:ilvl w:val="0"/>
          <w:numId w:val="16"/>
        </w:numPr>
      </w:pPr>
      <w:r w:rsidRPr="009D55F7">
        <w:t xml:space="preserve">Within the </w:t>
      </w:r>
      <w:r w:rsidRPr="009D55F7">
        <w:rPr>
          <w:b/>
        </w:rPr>
        <w:t>RonsNotes</w:t>
      </w:r>
      <w:r w:rsidRPr="009D55F7">
        <w:t xml:space="preserve"> folder, create a new folder named </w:t>
      </w:r>
      <w:proofErr w:type="spellStart"/>
      <w:r w:rsidRPr="009D55F7">
        <w:rPr>
          <w:rFonts w:ascii="Lucida Console" w:hAnsi="Lucida Console"/>
        </w:rPr>
        <w:t>VM_Drives</w:t>
      </w:r>
      <w:proofErr w:type="spellEnd"/>
      <w:r w:rsidRPr="009D55F7">
        <w:t>.</w:t>
      </w:r>
    </w:p>
    <w:p w14:paraId="786557E8" w14:textId="77777777" w:rsidR="000433A8" w:rsidRPr="009D55F7" w:rsidRDefault="000433A8" w:rsidP="000433A8">
      <w:pPr>
        <w:pStyle w:val="ListParagraph"/>
        <w:keepNext/>
        <w:numPr>
          <w:ilvl w:val="0"/>
          <w:numId w:val="16"/>
        </w:numPr>
      </w:pPr>
      <w:r w:rsidRPr="009D55F7">
        <w:t xml:space="preserve">Double-click to open </w:t>
      </w:r>
      <w:proofErr w:type="spellStart"/>
      <w:r w:rsidRPr="009D55F7">
        <w:rPr>
          <w:b/>
        </w:rPr>
        <w:t>VM_Drives</w:t>
      </w:r>
      <w:proofErr w:type="spellEnd"/>
      <w:r w:rsidRPr="009D55F7">
        <w:t xml:space="preserve"> folder.</w:t>
      </w:r>
    </w:p>
    <w:p w14:paraId="62EA5F68" w14:textId="77777777" w:rsidR="000433A8" w:rsidRPr="009D55F7" w:rsidRDefault="000433A8" w:rsidP="000433A8">
      <w:pPr>
        <w:pStyle w:val="ListParagraph"/>
        <w:keepNext/>
        <w:numPr>
          <w:ilvl w:val="0"/>
          <w:numId w:val="16"/>
        </w:numPr>
      </w:pPr>
      <w:r w:rsidRPr="009D55F7">
        <w:t xml:space="preserve">Within the </w:t>
      </w:r>
      <w:proofErr w:type="spellStart"/>
      <w:r w:rsidRPr="009D55F7">
        <w:rPr>
          <w:b/>
        </w:rPr>
        <w:t>VM_Drives</w:t>
      </w:r>
      <w:proofErr w:type="spellEnd"/>
      <w:r w:rsidRPr="009D55F7">
        <w:t xml:space="preserve"> folder, create a new folder named </w:t>
      </w:r>
      <w:r w:rsidRPr="009D55F7">
        <w:rPr>
          <w:rFonts w:ascii="Lucida Console" w:hAnsi="Lucida Console"/>
        </w:rPr>
        <w:t>Humongous</w:t>
      </w:r>
      <w:r w:rsidRPr="009D55F7">
        <w:t>.</w:t>
      </w:r>
    </w:p>
    <w:p w14:paraId="545B09FF" w14:textId="77777777" w:rsidR="000433A8" w:rsidRPr="009D55F7" w:rsidRDefault="000433A8" w:rsidP="000433A8">
      <w:pPr>
        <w:pStyle w:val="ListParagraph"/>
        <w:keepNext/>
        <w:numPr>
          <w:ilvl w:val="0"/>
          <w:numId w:val="16"/>
        </w:numPr>
      </w:pPr>
      <w:r w:rsidRPr="009D55F7">
        <w:t xml:space="preserve">Double-click to open </w:t>
      </w:r>
      <w:r w:rsidRPr="009D55F7">
        <w:rPr>
          <w:b/>
        </w:rPr>
        <w:t xml:space="preserve">Humongous </w:t>
      </w:r>
      <w:r w:rsidRPr="009D55F7">
        <w:t>folder.</w:t>
      </w:r>
    </w:p>
    <w:p w14:paraId="439B6716" w14:textId="77777777" w:rsidR="000433A8" w:rsidRPr="009D55F7" w:rsidRDefault="000433A8" w:rsidP="000433A8">
      <w:pPr>
        <w:pStyle w:val="ListParagraph"/>
        <w:keepNext/>
        <w:numPr>
          <w:ilvl w:val="0"/>
          <w:numId w:val="16"/>
        </w:numPr>
      </w:pPr>
      <w:r w:rsidRPr="009D55F7">
        <w:t xml:space="preserve">Click </w:t>
      </w:r>
      <w:r w:rsidRPr="009D55F7">
        <w:rPr>
          <w:b/>
        </w:rPr>
        <w:t>Select Folder</w:t>
      </w:r>
      <w:r w:rsidRPr="009D55F7">
        <w:t>, then review your settings.</w:t>
      </w:r>
    </w:p>
    <w:p w14:paraId="3BCE7C9A" w14:textId="77777777" w:rsidR="000433A8" w:rsidRPr="009D55F7" w:rsidRDefault="000433A8" w:rsidP="000433A8">
      <w:pPr>
        <w:pStyle w:val="ListParagraph"/>
        <w:keepNext/>
      </w:pPr>
      <w:r w:rsidRPr="009D55F7">
        <w:rPr>
          <w:noProof/>
        </w:rPr>
        <w:lastRenderedPageBreak/>
        <w:drawing>
          <wp:inline distT="0" distB="0" distL="0" distR="0" wp14:anchorId="698693FA" wp14:editId="6AE7DA6C">
            <wp:extent cx="5381625" cy="4204395"/>
            <wp:effectExtent l="0" t="0" r="0" b="0"/>
            <wp:docPr id="332409632" name="Picture 332409632" descr="C:\Users\Monster\AppData\Local\Temp\SNAGHTML14af3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onster\AppData\Local\Temp\SNAGHTML14af3abc.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91125" cy="4211817"/>
                    </a:xfrm>
                    <a:prstGeom prst="rect">
                      <a:avLst/>
                    </a:prstGeom>
                    <a:noFill/>
                    <a:ln>
                      <a:noFill/>
                    </a:ln>
                  </pic:spPr>
                </pic:pic>
              </a:graphicData>
            </a:graphic>
          </wp:inline>
        </w:drawing>
      </w:r>
    </w:p>
    <w:p w14:paraId="7B8EEFF7" w14:textId="77777777" w:rsidR="000433A8" w:rsidRPr="009D55F7" w:rsidRDefault="000433A8" w:rsidP="000433A8">
      <w:pPr>
        <w:pStyle w:val="ListParagraph"/>
        <w:numPr>
          <w:ilvl w:val="0"/>
          <w:numId w:val="16"/>
        </w:numPr>
      </w:pPr>
      <w:r w:rsidRPr="009D55F7">
        <w:t xml:space="preserve">Click </w:t>
      </w:r>
      <w:r w:rsidRPr="009D55F7">
        <w:rPr>
          <w:b/>
        </w:rPr>
        <w:t>Next.</w:t>
      </w:r>
    </w:p>
    <w:p w14:paraId="3598D6A2" w14:textId="77777777" w:rsidR="000433A8" w:rsidRPr="009D55F7" w:rsidRDefault="000433A8" w:rsidP="000433A8">
      <w:pPr>
        <w:pStyle w:val="ListParagraph"/>
        <w:keepNext/>
        <w:numPr>
          <w:ilvl w:val="0"/>
          <w:numId w:val="16"/>
        </w:numPr>
      </w:pPr>
      <w:r w:rsidRPr="009D55F7">
        <w:lastRenderedPageBreak/>
        <w:t xml:space="preserve">In the </w:t>
      </w:r>
      <w:r w:rsidRPr="009D55F7">
        <w:rPr>
          <w:b/>
        </w:rPr>
        <w:t>Specify Generation</w:t>
      </w:r>
      <w:r w:rsidRPr="009D55F7">
        <w:t xml:space="preserve"> dialog box, review the settings, then click </w:t>
      </w:r>
      <w:r w:rsidRPr="009D55F7">
        <w:rPr>
          <w:b/>
        </w:rPr>
        <w:t>Next</w:t>
      </w:r>
      <w:r w:rsidRPr="009D55F7">
        <w:t>.</w:t>
      </w:r>
    </w:p>
    <w:p w14:paraId="436EE117" w14:textId="77777777" w:rsidR="000433A8" w:rsidRPr="009D55F7" w:rsidRDefault="000433A8" w:rsidP="000433A8">
      <w:pPr>
        <w:pStyle w:val="ListParagraph"/>
      </w:pPr>
      <w:r w:rsidRPr="009D55F7">
        <w:rPr>
          <w:noProof/>
        </w:rPr>
        <w:drawing>
          <wp:inline distT="0" distB="0" distL="0" distR="0" wp14:anchorId="5BB3640F" wp14:editId="0C1272FC">
            <wp:extent cx="5391150" cy="4200797"/>
            <wp:effectExtent l="0" t="0" r="0" b="9525"/>
            <wp:docPr id="332409633" name="Picture 332409633" descr="C:\Users\Monster\AppData\Local\Temp\SNAGHTML33282c1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onster\AppData\Local\Temp\SNAGHTML33282c1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97477" cy="4205727"/>
                    </a:xfrm>
                    <a:prstGeom prst="rect">
                      <a:avLst/>
                    </a:prstGeom>
                    <a:noFill/>
                    <a:ln>
                      <a:noFill/>
                    </a:ln>
                  </pic:spPr>
                </pic:pic>
              </a:graphicData>
            </a:graphic>
          </wp:inline>
        </w:drawing>
      </w:r>
    </w:p>
    <w:p w14:paraId="0FBDF9D6" w14:textId="77777777" w:rsidR="000433A8" w:rsidRPr="009D55F7" w:rsidRDefault="000433A8" w:rsidP="000433A8">
      <w:pPr>
        <w:pStyle w:val="ListParagraph"/>
        <w:numPr>
          <w:ilvl w:val="0"/>
          <w:numId w:val="16"/>
        </w:numPr>
      </w:pPr>
      <w:r w:rsidRPr="009D55F7">
        <w:t xml:space="preserve">In the </w:t>
      </w:r>
      <w:r w:rsidRPr="009D55F7">
        <w:rPr>
          <w:b/>
        </w:rPr>
        <w:t>Assign Memory</w:t>
      </w:r>
      <w:r w:rsidRPr="009D55F7">
        <w:t xml:space="preserve"> dialog box, set the </w:t>
      </w:r>
      <w:r w:rsidRPr="009D55F7">
        <w:rPr>
          <w:b/>
        </w:rPr>
        <w:t>Startup memory</w:t>
      </w:r>
      <w:r w:rsidRPr="009D55F7">
        <w:t xml:space="preserve"> to </w:t>
      </w:r>
      <w:r w:rsidRPr="009D55F7">
        <w:rPr>
          <w:rFonts w:ascii="Lucida Console" w:hAnsi="Lucida Console"/>
        </w:rPr>
        <w:t>4000</w:t>
      </w:r>
      <w:r w:rsidRPr="009D55F7">
        <w:rPr>
          <w:b/>
        </w:rPr>
        <w:t>MB</w:t>
      </w:r>
      <w:r w:rsidRPr="009D55F7">
        <w:t>.</w:t>
      </w:r>
    </w:p>
    <w:p w14:paraId="06264F5A" w14:textId="77777777" w:rsidR="000433A8" w:rsidRPr="009D55F7" w:rsidRDefault="000433A8" w:rsidP="000433A8">
      <w:pPr>
        <w:pStyle w:val="ListParagraph"/>
        <w:numPr>
          <w:ilvl w:val="0"/>
          <w:numId w:val="16"/>
        </w:numPr>
      </w:pPr>
      <w:r w:rsidRPr="009D55F7">
        <w:t xml:space="preserve">Verify there is a check in the </w:t>
      </w:r>
      <w:r w:rsidRPr="009D55F7">
        <w:rPr>
          <w:b/>
        </w:rPr>
        <w:t>Dynamic Memory</w:t>
      </w:r>
      <w:r w:rsidRPr="009D55F7">
        <w:t xml:space="preserve"> check box.</w:t>
      </w:r>
    </w:p>
    <w:p w14:paraId="06BEE38D" w14:textId="77777777" w:rsidR="000433A8" w:rsidRPr="009D55F7" w:rsidRDefault="000433A8" w:rsidP="000433A8">
      <w:pPr>
        <w:pStyle w:val="ListParagraph"/>
        <w:numPr>
          <w:ilvl w:val="0"/>
          <w:numId w:val="16"/>
        </w:numPr>
      </w:pPr>
      <w:r w:rsidRPr="009D55F7">
        <w:t xml:space="preserve">Click </w:t>
      </w:r>
      <w:r w:rsidRPr="009D55F7">
        <w:rPr>
          <w:b/>
        </w:rPr>
        <w:t>Next</w:t>
      </w:r>
      <w:r w:rsidRPr="009D55F7">
        <w:t>.</w:t>
      </w:r>
    </w:p>
    <w:p w14:paraId="642C4002" w14:textId="77777777" w:rsidR="000433A8" w:rsidRPr="009D55F7" w:rsidRDefault="000433A8" w:rsidP="000433A8">
      <w:pPr>
        <w:pStyle w:val="ListParagraph"/>
        <w:keepNext/>
        <w:numPr>
          <w:ilvl w:val="0"/>
          <w:numId w:val="16"/>
        </w:numPr>
      </w:pPr>
      <w:r w:rsidRPr="009D55F7">
        <w:lastRenderedPageBreak/>
        <w:t xml:space="preserve">In the </w:t>
      </w:r>
      <w:r w:rsidRPr="009D55F7">
        <w:rPr>
          <w:b/>
        </w:rPr>
        <w:t>Configure Networking</w:t>
      </w:r>
      <w:r w:rsidRPr="009D55F7">
        <w:t xml:space="preserve"> dialog box, move to the </w:t>
      </w:r>
      <w:r w:rsidRPr="009D55F7">
        <w:rPr>
          <w:b/>
        </w:rPr>
        <w:t>Connection</w:t>
      </w:r>
      <w:r w:rsidRPr="009D55F7">
        <w:t xml:space="preserve"> setting, use the corresponding drop-down arrow and click to connect to the </w:t>
      </w:r>
      <w:proofErr w:type="spellStart"/>
      <w:r w:rsidRPr="009D55F7">
        <w:rPr>
          <w:b/>
        </w:rPr>
        <w:t>VMExternal</w:t>
      </w:r>
      <w:proofErr w:type="spellEnd"/>
      <w:r w:rsidRPr="009D55F7">
        <w:t xml:space="preserve"> adapter.</w:t>
      </w:r>
    </w:p>
    <w:p w14:paraId="10A077E1" w14:textId="77777777" w:rsidR="000433A8" w:rsidRPr="009D55F7" w:rsidRDefault="000433A8" w:rsidP="000433A8">
      <w:pPr>
        <w:pStyle w:val="ListParagraph"/>
      </w:pPr>
      <w:r w:rsidRPr="009D55F7">
        <w:rPr>
          <w:noProof/>
        </w:rPr>
        <w:drawing>
          <wp:inline distT="0" distB="0" distL="0" distR="0" wp14:anchorId="3AD1F7BA" wp14:editId="24196DAB">
            <wp:extent cx="5419725" cy="4223062"/>
            <wp:effectExtent l="0" t="0" r="0" b="6350"/>
            <wp:docPr id="332409634" name="Picture 332409634" descr="C:\Users\Monster\AppData\Local\Temp\SNAGHTML10c05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onster\AppData\Local\Temp\SNAGHTML10c05d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31653" cy="4232357"/>
                    </a:xfrm>
                    <a:prstGeom prst="rect">
                      <a:avLst/>
                    </a:prstGeom>
                    <a:noFill/>
                    <a:ln>
                      <a:noFill/>
                    </a:ln>
                  </pic:spPr>
                </pic:pic>
              </a:graphicData>
            </a:graphic>
          </wp:inline>
        </w:drawing>
      </w:r>
    </w:p>
    <w:p w14:paraId="77239C78" w14:textId="77777777" w:rsidR="000433A8" w:rsidRPr="009D55F7" w:rsidRDefault="000433A8" w:rsidP="000433A8">
      <w:pPr>
        <w:pStyle w:val="ListParagraph"/>
        <w:numPr>
          <w:ilvl w:val="0"/>
          <w:numId w:val="16"/>
        </w:numPr>
      </w:pPr>
      <w:r w:rsidRPr="009D55F7">
        <w:t xml:space="preserve">Click </w:t>
      </w:r>
      <w:r w:rsidRPr="009D55F7">
        <w:rPr>
          <w:b/>
        </w:rPr>
        <w:t>Next</w:t>
      </w:r>
      <w:r w:rsidRPr="009D55F7">
        <w:t>.</w:t>
      </w:r>
    </w:p>
    <w:p w14:paraId="2C36AE77" w14:textId="77777777" w:rsidR="000433A8" w:rsidRPr="009D55F7" w:rsidRDefault="000433A8" w:rsidP="000433A8">
      <w:pPr>
        <w:pStyle w:val="ListParagraph"/>
        <w:keepNext/>
        <w:numPr>
          <w:ilvl w:val="0"/>
          <w:numId w:val="16"/>
        </w:numPr>
      </w:pPr>
      <w:r w:rsidRPr="009D55F7">
        <w:t xml:space="preserve">In the </w:t>
      </w:r>
      <w:r w:rsidRPr="009D55F7">
        <w:rPr>
          <w:b/>
        </w:rPr>
        <w:t>Connect Virtual Hard Disk</w:t>
      </w:r>
      <w:r w:rsidRPr="009D55F7">
        <w:t xml:space="preserve"> dialog box, change the </w:t>
      </w:r>
      <w:r w:rsidRPr="009D55F7">
        <w:rPr>
          <w:b/>
        </w:rPr>
        <w:t>Size</w:t>
      </w:r>
      <w:r w:rsidRPr="009D55F7">
        <w:t xml:space="preserve"> of the virtual hard disk to </w:t>
      </w:r>
      <w:r w:rsidRPr="009D55F7">
        <w:rPr>
          <w:rFonts w:ascii="Lucida Console" w:hAnsi="Lucida Console"/>
        </w:rPr>
        <w:t>80</w:t>
      </w:r>
      <w:r w:rsidRPr="009D55F7">
        <w:rPr>
          <w:b/>
        </w:rPr>
        <w:t>GB</w:t>
      </w:r>
      <w:r w:rsidRPr="009D55F7">
        <w:t>.</w:t>
      </w:r>
    </w:p>
    <w:p w14:paraId="48CFE345" w14:textId="77777777" w:rsidR="000433A8" w:rsidRPr="009D55F7" w:rsidRDefault="000433A8" w:rsidP="000433A8">
      <w:pPr>
        <w:pStyle w:val="ListParagraph"/>
        <w:numPr>
          <w:ilvl w:val="0"/>
          <w:numId w:val="16"/>
        </w:numPr>
      </w:pPr>
      <w:r w:rsidRPr="009D55F7">
        <w:t xml:space="preserve">Click </w:t>
      </w:r>
      <w:r w:rsidRPr="009D55F7">
        <w:rPr>
          <w:b/>
        </w:rPr>
        <w:t>Next.</w:t>
      </w:r>
    </w:p>
    <w:p w14:paraId="6A4EB850" w14:textId="77777777" w:rsidR="000433A8" w:rsidRPr="009D55F7" w:rsidRDefault="000433A8" w:rsidP="000433A8">
      <w:pPr>
        <w:pStyle w:val="ListParagraph"/>
        <w:numPr>
          <w:ilvl w:val="0"/>
          <w:numId w:val="16"/>
        </w:numPr>
      </w:pPr>
      <w:r w:rsidRPr="009D55F7">
        <w:t xml:space="preserve">In the </w:t>
      </w:r>
      <w:r w:rsidRPr="009D55F7">
        <w:rPr>
          <w:b/>
        </w:rPr>
        <w:t>Installation Options</w:t>
      </w:r>
      <w:r w:rsidRPr="009D55F7">
        <w:t xml:space="preserve"> dialog box, review the settings and leave the radio button to </w:t>
      </w:r>
      <w:r w:rsidRPr="009D55F7">
        <w:rPr>
          <w:b/>
        </w:rPr>
        <w:t>Install an operating system later</w:t>
      </w:r>
      <w:r w:rsidRPr="009D55F7">
        <w:t xml:space="preserve"> selected.</w:t>
      </w:r>
    </w:p>
    <w:p w14:paraId="6901C4A1" w14:textId="77777777" w:rsidR="000433A8" w:rsidRPr="009D55F7" w:rsidRDefault="000433A8" w:rsidP="000433A8">
      <w:pPr>
        <w:pStyle w:val="ListParagraph"/>
        <w:numPr>
          <w:ilvl w:val="0"/>
          <w:numId w:val="16"/>
        </w:numPr>
      </w:pPr>
      <w:r w:rsidRPr="009D55F7">
        <w:t xml:space="preserve">Click </w:t>
      </w:r>
      <w:r w:rsidRPr="009D55F7">
        <w:rPr>
          <w:b/>
        </w:rPr>
        <w:t>Next</w:t>
      </w:r>
      <w:r w:rsidRPr="009D55F7">
        <w:t>.</w:t>
      </w:r>
    </w:p>
    <w:p w14:paraId="03E14017" w14:textId="77777777" w:rsidR="000433A8" w:rsidRPr="009D55F7" w:rsidRDefault="000433A8" w:rsidP="000433A8">
      <w:pPr>
        <w:pStyle w:val="ListParagraph"/>
        <w:keepNext/>
        <w:numPr>
          <w:ilvl w:val="0"/>
          <w:numId w:val="16"/>
        </w:numPr>
      </w:pPr>
      <w:r w:rsidRPr="009D55F7">
        <w:lastRenderedPageBreak/>
        <w:t xml:space="preserve">In the </w:t>
      </w:r>
      <w:r w:rsidRPr="009D55F7">
        <w:rPr>
          <w:b/>
        </w:rPr>
        <w:t>Completing the New Virtual Machine Wizard</w:t>
      </w:r>
      <w:r w:rsidRPr="009D55F7">
        <w:t xml:space="preserve"> dialog box, review the settings, then click </w:t>
      </w:r>
      <w:r w:rsidRPr="009D55F7">
        <w:rPr>
          <w:b/>
        </w:rPr>
        <w:t>Finish</w:t>
      </w:r>
      <w:r w:rsidRPr="009D55F7">
        <w:t>.</w:t>
      </w:r>
    </w:p>
    <w:p w14:paraId="73645F89" w14:textId="77777777" w:rsidR="000433A8" w:rsidRPr="009D55F7" w:rsidRDefault="000433A8" w:rsidP="000433A8">
      <w:pPr>
        <w:pStyle w:val="ListParagraph"/>
        <w:keepNext/>
      </w:pPr>
      <w:r w:rsidRPr="009D55F7">
        <w:rPr>
          <w:noProof/>
        </w:rPr>
        <w:drawing>
          <wp:inline distT="0" distB="0" distL="0" distR="0" wp14:anchorId="7E90FD74" wp14:editId="1B583E28">
            <wp:extent cx="5457825" cy="4256174"/>
            <wp:effectExtent l="0" t="0" r="0" b="0"/>
            <wp:docPr id="332409635" name="Picture 332409635" descr="C:\Users\Monster\AppData\Local\Temp\SNAGHTML14b56f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onster\AppData\Local\Temp\SNAGHTML14b56fa9.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62624" cy="4259916"/>
                    </a:xfrm>
                    <a:prstGeom prst="rect">
                      <a:avLst/>
                    </a:prstGeom>
                    <a:noFill/>
                    <a:ln>
                      <a:noFill/>
                    </a:ln>
                  </pic:spPr>
                </pic:pic>
              </a:graphicData>
            </a:graphic>
          </wp:inline>
        </w:drawing>
      </w:r>
    </w:p>
    <w:p w14:paraId="6CB1F8E9" w14:textId="77777777" w:rsidR="000433A8" w:rsidRPr="009D55F7" w:rsidRDefault="000433A8" w:rsidP="000433A8">
      <w:pPr>
        <w:pStyle w:val="ListParagraph"/>
        <w:numPr>
          <w:ilvl w:val="0"/>
          <w:numId w:val="16"/>
        </w:numPr>
      </w:pPr>
      <w:r w:rsidRPr="009D55F7">
        <w:t xml:space="preserve">In </w:t>
      </w:r>
      <w:r w:rsidRPr="009D55F7">
        <w:rPr>
          <w:b/>
        </w:rPr>
        <w:t>Hyper-V Manager</w:t>
      </w:r>
      <w:r w:rsidRPr="009D55F7">
        <w:t xml:space="preserve">, click to select </w:t>
      </w:r>
      <w:r w:rsidRPr="009D55F7">
        <w:rPr>
          <w:b/>
        </w:rPr>
        <w:t>Humongous</w:t>
      </w:r>
      <w:r w:rsidRPr="009D55F7">
        <w:t xml:space="preserve"> virtual machine, then right-click the machine and select </w:t>
      </w:r>
      <w:r w:rsidRPr="009D55F7">
        <w:rPr>
          <w:b/>
        </w:rPr>
        <w:t>Settings…</w:t>
      </w:r>
      <w:r w:rsidRPr="009D55F7">
        <w:t>.</w:t>
      </w:r>
    </w:p>
    <w:p w14:paraId="02A70373" w14:textId="77777777" w:rsidR="000433A8" w:rsidRPr="009D55F7" w:rsidRDefault="000433A8" w:rsidP="000433A8">
      <w:pPr>
        <w:pStyle w:val="ListParagraph"/>
        <w:numPr>
          <w:ilvl w:val="0"/>
          <w:numId w:val="16"/>
        </w:numPr>
      </w:pPr>
      <w:r w:rsidRPr="009D55F7">
        <w:t xml:space="preserve">When </w:t>
      </w:r>
      <w:r w:rsidRPr="009D55F7">
        <w:rPr>
          <w:b/>
        </w:rPr>
        <w:t>Settings for Humongous …</w:t>
      </w:r>
      <w:r w:rsidRPr="009D55F7">
        <w:t xml:space="preserve"> dialog box opens, review the options available.</w:t>
      </w:r>
    </w:p>
    <w:p w14:paraId="5C3C0F8B" w14:textId="77777777" w:rsidR="000433A8" w:rsidRPr="009D55F7" w:rsidRDefault="000433A8" w:rsidP="000433A8">
      <w:pPr>
        <w:pStyle w:val="ListParagraph"/>
        <w:numPr>
          <w:ilvl w:val="0"/>
          <w:numId w:val="16"/>
        </w:numPr>
      </w:pPr>
      <w:r w:rsidRPr="009D55F7">
        <w:t xml:space="preserve">Navigate to the pane on the left, then locate and click to select </w:t>
      </w:r>
      <w:r w:rsidRPr="009D55F7">
        <w:rPr>
          <w:b/>
        </w:rPr>
        <w:t>Processor</w:t>
      </w:r>
      <w:r w:rsidRPr="009D55F7">
        <w:t xml:space="preserve"> tab.</w:t>
      </w:r>
    </w:p>
    <w:p w14:paraId="072D2D41" w14:textId="77777777" w:rsidR="000433A8" w:rsidRPr="009D55F7" w:rsidRDefault="000433A8" w:rsidP="000433A8">
      <w:pPr>
        <w:pStyle w:val="ListParagraph"/>
        <w:numPr>
          <w:ilvl w:val="0"/>
          <w:numId w:val="16"/>
        </w:numPr>
      </w:pPr>
      <w:r w:rsidRPr="009D55F7">
        <w:t xml:space="preserve">Verify the </w:t>
      </w:r>
      <w:r w:rsidRPr="009D55F7">
        <w:rPr>
          <w:b/>
        </w:rPr>
        <w:t>Number of virtual processors</w:t>
      </w:r>
      <w:r w:rsidRPr="009D55F7">
        <w:t xml:space="preserve"> is set to </w:t>
      </w:r>
      <w:r w:rsidRPr="009D55F7">
        <w:rPr>
          <w:b/>
        </w:rPr>
        <w:t>4</w:t>
      </w:r>
      <w:r w:rsidRPr="009D55F7">
        <w:t>.</w:t>
      </w:r>
    </w:p>
    <w:p w14:paraId="6B2DD45A" w14:textId="77777777" w:rsidR="000433A8" w:rsidRPr="009D55F7" w:rsidRDefault="000433A8" w:rsidP="000433A8">
      <w:pPr>
        <w:pStyle w:val="ListParagraph"/>
        <w:keepNext/>
        <w:numPr>
          <w:ilvl w:val="0"/>
          <w:numId w:val="16"/>
        </w:numPr>
      </w:pPr>
      <w:r w:rsidRPr="009D55F7">
        <w:lastRenderedPageBreak/>
        <w:t xml:space="preserve">If changes were made, click </w:t>
      </w:r>
      <w:r w:rsidRPr="009D55F7">
        <w:rPr>
          <w:b/>
        </w:rPr>
        <w:t>Apply</w:t>
      </w:r>
      <w:r w:rsidRPr="009D55F7">
        <w:t>.</w:t>
      </w:r>
    </w:p>
    <w:p w14:paraId="5838744F" w14:textId="77777777" w:rsidR="000433A8" w:rsidRPr="009D55F7" w:rsidRDefault="000433A8" w:rsidP="000433A8">
      <w:pPr>
        <w:pStyle w:val="ListParagraph"/>
      </w:pPr>
      <w:r w:rsidRPr="009D55F7">
        <w:rPr>
          <w:noProof/>
        </w:rPr>
        <w:drawing>
          <wp:inline distT="0" distB="0" distL="0" distR="0" wp14:anchorId="2355577B" wp14:editId="1C09C016">
            <wp:extent cx="5467350" cy="5331046"/>
            <wp:effectExtent l="0" t="0" r="0" b="0"/>
            <wp:docPr id="332409636" name="Picture 332409636" descr="C:\Users\Monster\AppData\Local\Temp\SNAGHTML14c4dd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onster\AppData\Local\Temp\SNAGHTML14c4dd7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79028" cy="5342432"/>
                    </a:xfrm>
                    <a:prstGeom prst="rect">
                      <a:avLst/>
                    </a:prstGeom>
                    <a:noFill/>
                    <a:ln>
                      <a:noFill/>
                    </a:ln>
                  </pic:spPr>
                </pic:pic>
              </a:graphicData>
            </a:graphic>
          </wp:inline>
        </w:drawing>
      </w:r>
    </w:p>
    <w:p w14:paraId="08D2DF08" w14:textId="77777777" w:rsidR="000433A8" w:rsidRPr="009D55F7" w:rsidRDefault="000433A8" w:rsidP="000433A8">
      <w:pPr>
        <w:pStyle w:val="ListParagraph"/>
        <w:keepNext/>
        <w:numPr>
          <w:ilvl w:val="0"/>
          <w:numId w:val="16"/>
        </w:numPr>
      </w:pPr>
      <w:r w:rsidRPr="009D55F7">
        <w:lastRenderedPageBreak/>
        <w:t xml:space="preserve">Move back to the pane on the left and click to select </w:t>
      </w:r>
      <w:r w:rsidRPr="009D55F7">
        <w:rPr>
          <w:b/>
        </w:rPr>
        <w:t>IDE Controller 0</w:t>
      </w:r>
      <w:r w:rsidRPr="009D55F7">
        <w:t>.</w:t>
      </w:r>
    </w:p>
    <w:p w14:paraId="1CC2F1B4" w14:textId="77777777" w:rsidR="000433A8" w:rsidRPr="009D55F7" w:rsidRDefault="000433A8" w:rsidP="000433A8">
      <w:pPr>
        <w:pStyle w:val="ListParagraph"/>
        <w:keepNext/>
        <w:numPr>
          <w:ilvl w:val="0"/>
          <w:numId w:val="16"/>
        </w:numPr>
      </w:pPr>
      <w:r w:rsidRPr="009D55F7">
        <w:t xml:space="preserve">Locate the </w:t>
      </w:r>
      <w:r w:rsidRPr="009D55F7">
        <w:rPr>
          <w:b/>
        </w:rPr>
        <w:t>Select the type of drive you want to attach to the controller</w:t>
      </w:r>
      <w:r w:rsidRPr="009D55F7">
        <w:t xml:space="preserve">… setting, click to select </w:t>
      </w:r>
      <w:r w:rsidRPr="009D55F7">
        <w:rPr>
          <w:b/>
        </w:rPr>
        <w:t>DVD Drive</w:t>
      </w:r>
      <w:r w:rsidRPr="009D55F7">
        <w:t xml:space="preserve">, then click </w:t>
      </w:r>
      <w:r w:rsidRPr="009D55F7">
        <w:rPr>
          <w:b/>
        </w:rPr>
        <w:t>Add</w:t>
      </w:r>
      <w:r w:rsidRPr="009D55F7">
        <w:t>.</w:t>
      </w:r>
    </w:p>
    <w:p w14:paraId="7DBF37EA" w14:textId="77777777" w:rsidR="000433A8" w:rsidRPr="009D55F7" w:rsidRDefault="000433A8" w:rsidP="000433A8">
      <w:pPr>
        <w:pStyle w:val="ListParagraph"/>
      </w:pPr>
      <w:r w:rsidRPr="009D55F7">
        <w:rPr>
          <w:noProof/>
        </w:rPr>
        <w:drawing>
          <wp:inline distT="0" distB="0" distL="0" distR="0" wp14:anchorId="3D1ABA86" wp14:editId="457278CD">
            <wp:extent cx="5476875" cy="5325161"/>
            <wp:effectExtent l="0" t="0" r="0" b="8890"/>
            <wp:docPr id="332409637" name="Picture 332409637" descr="C:\Users\Monster\AppData\Local\Temp\SNAGHTML14c61e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onster\AppData\Local\Temp\SNAGHTML14c61e99.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2666" cy="5330792"/>
                    </a:xfrm>
                    <a:prstGeom prst="rect">
                      <a:avLst/>
                    </a:prstGeom>
                    <a:noFill/>
                    <a:ln>
                      <a:noFill/>
                    </a:ln>
                  </pic:spPr>
                </pic:pic>
              </a:graphicData>
            </a:graphic>
          </wp:inline>
        </w:drawing>
      </w:r>
    </w:p>
    <w:p w14:paraId="2BD10EAF" w14:textId="77777777" w:rsidR="000433A8" w:rsidRPr="009D55F7" w:rsidRDefault="000433A8" w:rsidP="000433A8">
      <w:pPr>
        <w:pStyle w:val="ListParagraph"/>
        <w:keepNext/>
        <w:numPr>
          <w:ilvl w:val="0"/>
          <w:numId w:val="16"/>
        </w:numPr>
      </w:pPr>
      <w:r w:rsidRPr="009D55F7">
        <w:t xml:space="preserve">Click the radio button to select an </w:t>
      </w:r>
      <w:r w:rsidRPr="009D55F7">
        <w:rPr>
          <w:b/>
        </w:rPr>
        <w:t>Image file</w:t>
      </w:r>
      <w:r w:rsidRPr="009D55F7">
        <w:t xml:space="preserve">, then click the corresponding </w:t>
      </w:r>
      <w:r w:rsidRPr="009D55F7">
        <w:rPr>
          <w:b/>
        </w:rPr>
        <w:t>Browse…</w:t>
      </w:r>
      <w:r w:rsidRPr="009D55F7">
        <w:t xml:space="preserve">. </w:t>
      </w:r>
    </w:p>
    <w:p w14:paraId="0E2D2106" w14:textId="77777777" w:rsidR="000433A8" w:rsidRPr="009D55F7" w:rsidRDefault="000433A8" w:rsidP="000433A8">
      <w:pPr>
        <w:pStyle w:val="ListParagraph"/>
        <w:numPr>
          <w:ilvl w:val="0"/>
          <w:numId w:val="16"/>
        </w:numPr>
      </w:pPr>
      <w:r w:rsidRPr="009D55F7">
        <w:t xml:space="preserve">In the </w:t>
      </w:r>
      <w:r w:rsidRPr="009D55F7">
        <w:rPr>
          <w:b/>
        </w:rPr>
        <w:t>Open</w:t>
      </w:r>
      <w:r w:rsidRPr="009D55F7">
        <w:t xml:space="preserve"> dialog box, navigate to </w:t>
      </w:r>
      <w:r w:rsidRPr="009D55F7">
        <w:rPr>
          <w:b/>
        </w:rPr>
        <w:t>C:\RonsNotes\ISOs\Server2016</w:t>
      </w:r>
      <w:r w:rsidRPr="009D55F7">
        <w:t xml:space="preserve"> and double-click the installation ISO.</w:t>
      </w:r>
    </w:p>
    <w:p w14:paraId="7458A7A9" w14:textId="77777777" w:rsidR="000433A8" w:rsidRPr="009D55F7" w:rsidRDefault="000433A8" w:rsidP="000433A8">
      <w:pPr>
        <w:pStyle w:val="ListParagraph"/>
        <w:keepNext/>
        <w:numPr>
          <w:ilvl w:val="0"/>
          <w:numId w:val="16"/>
        </w:numPr>
      </w:pPr>
      <w:r w:rsidRPr="009D55F7">
        <w:lastRenderedPageBreak/>
        <w:t xml:space="preserve">Back in </w:t>
      </w:r>
      <w:r w:rsidRPr="009D55F7">
        <w:rPr>
          <w:b/>
        </w:rPr>
        <w:t>Settings for Humongous</w:t>
      </w:r>
      <w:r w:rsidRPr="009D55F7">
        <w:t>… dialog box, review the settings.</w:t>
      </w:r>
    </w:p>
    <w:p w14:paraId="0824FF5A" w14:textId="77777777" w:rsidR="000433A8" w:rsidRPr="009D55F7" w:rsidRDefault="000433A8" w:rsidP="000433A8">
      <w:pPr>
        <w:pStyle w:val="ListParagraph"/>
      </w:pPr>
      <w:r w:rsidRPr="009D55F7">
        <w:rPr>
          <w:noProof/>
        </w:rPr>
        <w:drawing>
          <wp:inline distT="0" distB="0" distL="0" distR="0" wp14:anchorId="53912D4F" wp14:editId="03840B91">
            <wp:extent cx="5495925" cy="5305624"/>
            <wp:effectExtent l="0" t="0" r="0" b="9525"/>
            <wp:docPr id="332409638" name="Picture 332409638" descr="C:\Users\Monster\AppData\Local\Temp\SNAGHTML14caed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onster\AppData\Local\Temp\SNAGHTML14caed7e.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00537" cy="5310076"/>
                    </a:xfrm>
                    <a:prstGeom prst="rect">
                      <a:avLst/>
                    </a:prstGeom>
                    <a:noFill/>
                    <a:ln>
                      <a:noFill/>
                    </a:ln>
                  </pic:spPr>
                </pic:pic>
              </a:graphicData>
            </a:graphic>
          </wp:inline>
        </w:drawing>
      </w:r>
    </w:p>
    <w:p w14:paraId="0E64C40A" w14:textId="77777777" w:rsidR="000433A8" w:rsidRPr="009D55F7" w:rsidRDefault="000433A8" w:rsidP="000433A8">
      <w:pPr>
        <w:pStyle w:val="ListParagraph"/>
        <w:numPr>
          <w:ilvl w:val="0"/>
          <w:numId w:val="16"/>
        </w:numPr>
      </w:pPr>
      <w:r w:rsidRPr="009D55F7">
        <w:t xml:space="preserve">Click </w:t>
      </w:r>
      <w:r w:rsidRPr="009D55F7">
        <w:rPr>
          <w:b/>
        </w:rPr>
        <w:t>Apply</w:t>
      </w:r>
      <w:r w:rsidRPr="009D55F7">
        <w:t>.</w:t>
      </w:r>
    </w:p>
    <w:p w14:paraId="4AC16AC8" w14:textId="77777777" w:rsidR="000433A8" w:rsidRPr="009D55F7" w:rsidRDefault="000433A8" w:rsidP="000433A8">
      <w:pPr>
        <w:pStyle w:val="ListParagraph"/>
        <w:numPr>
          <w:ilvl w:val="0"/>
          <w:numId w:val="16"/>
        </w:numPr>
      </w:pPr>
      <w:r w:rsidRPr="009D55F7">
        <w:t xml:space="preserve">Move back to the pane on the left and click to select </w:t>
      </w:r>
      <w:r w:rsidRPr="009D55F7">
        <w:rPr>
          <w:b/>
        </w:rPr>
        <w:t>DVD Drive</w:t>
      </w:r>
      <w:r w:rsidRPr="009D55F7">
        <w:t xml:space="preserve"> below </w:t>
      </w:r>
      <w:r w:rsidRPr="009D55F7">
        <w:rPr>
          <w:b/>
        </w:rPr>
        <w:t>IDE Controller 1</w:t>
      </w:r>
      <w:r w:rsidRPr="009D55F7">
        <w:t>.</w:t>
      </w:r>
    </w:p>
    <w:p w14:paraId="792A4881" w14:textId="77777777" w:rsidR="000433A8" w:rsidRPr="009D55F7" w:rsidRDefault="000433A8" w:rsidP="000433A8">
      <w:pPr>
        <w:pStyle w:val="ListParagraph"/>
        <w:keepNext/>
        <w:numPr>
          <w:ilvl w:val="0"/>
          <w:numId w:val="16"/>
        </w:numPr>
      </w:pPr>
      <w:r w:rsidRPr="009D55F7">
        <w:t xml:space="preserve">Click the radio button to select an </w:t>
      </w:r>
      <w:r w:rsidRPr="009D55F7">
        <w:rPr>
          <w:b/>
        </w:rPr>
        <w:t>Image file</w:t>
      </w:r>
      <w:r w:rsidRPr="009D55F7">
        <w:t xml:space="preserve">, then click the corresponding </w:t>
      </w:r>
      <w:r w:rsidRPr="009D55F7">
        <w:rPr>
          <w:b/>
        </w:rPr>
        <w:t>Browse…</w:t>
      </w:r>
      <w:r w:rsidRPr="009D55F7">
        <w:t xml:space="preserve">. </w:t>
      </w:r>
    </w:p>
    <w:p w14:paraId="662C7280" w14:textId="77777777" w:rsidR="000433A8" w:rsidRPr="009D55F7" w:rsidRDefault="000433A8" w:rsidP="000433A8">
      <w:pPr>
        <w:pStyle w:val="ListParagraph"/>
        <w:numPr>
          <w:ilvl w:val="0"/>
          <w:numId w:val="16"/>
        </w:numPr>
      </w:pPr>
      <w:r w:rsidRPr="009D55F7">
        <w:t xml:space="preserve">In the </w:t>
      </w:r>
      <w:r w:rsidRPr="009D55F7">
        <w:rPr>
          <w:b/>
        </w:rPr>
        <w:t>Open</w:t>
      </w:r>
      <w:r w:rsidRPr="009D55F7">
        <w:t xml:space="preserve"> dialog box, navigate to </w:t>
      </w:r>
      <w:r w:rsidRPr="009D55F7">
        <w:rPr>
          <w:b/>
        </w:rPr>
        <w:t>C:\RonsNotes\ISOs\SQL2016</w:t>
      </w:r>
      <w:r w:rsidRPr="009D55F7">
        <w:t xml:space="preserve"> and double-click the installation ISO.</w:t>
      </w:r>
    </w:p>
    <w:p w14:paraId="5231793B" w14:textId="77777777" w:rsidR="000433A8" w:rsidRPr="009D55F7" w:rsidRDefault="000433A8" w:rsidP="000433A8">
      <w:pPr>
        <w:pStyle w:val="ListParagraph"/>
        <w:numPr>
          <w:ilvl w:val="0"/>
          <w:numId w:val="16"/>
        </w:numPr>
      </w:pPr>
      <w:r w:rsidRPr="009D55F7">
        <w:t xml:space="preserve">Back in </w:t>
      </w:r>
      <w:r w:rsidRPr="009D55F7">
        <w:rPr>
          <w:b/>
        </w:rPr>
        <w:t>Settings for Humongous</w:t>
      </w:r>
      <w:r w:rsidRPr="009D55F7">
        <w:t>… dialog box, review the settings.</w:t>
      </w:r>
    </w:p>
    <w:p w14:paraId="4F04B961" w14:textId="77777777" w:rsidR="000433A8" w:rsidRPr="009D55F7" w:rsidRDefault="000433A8" w:rsidP="000433A8">
      <w:pPr>
        <w:pStyle w:val="ListParagraph"/>
      </w:pPr>
      <w:r w:rsidRPr="009D55F7">
        <w:rPr>
          <w:noProof/>
        </w:rPr>
        <w:lastRenderedPageBreak/>
        <w:drawing>
          <wp:inline distT="0" distB="0" distL="0" distR="0" wp14:anchorId="7BBC614F" wp14:editId="04EE1747">
            <wp:extent cx="5943600" cy="5754261"/>
            <wp:effectExtent l="0" t="0" r="0" b="0"/>
            <wp:docPr id="332409639" name="Picture 332409639" descr="C:\Users\Monster\AppData\Local\Temp\SNAGHTML14cfe4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onster\AppData\Local\Temp\SNAGHTML14cfe45e.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5754261"/>
                    </a:xfrm>
                    <a:prstGeom prst="rect">
                      <a:avLst/>
                    </a:prstGeom>
                    <a:noFill/>
                    <a:ln>
                      <a:noFill/>
                    </a:ln>
                  </pic:spPr>
                </pic:pic>
              </a:graphicData>
            </a:graphic>
          </wp:inline>
        </w:drawing>
      </w:r>
    </w:p>
    <w:p w14:paraId="03489C21" w14:textId="77777777" w:rsidR="000433A8" w:rsidRPr="009D55F7" w:rsidRDefault="000433A8" w:rsidP="000433A8">
      <w:pPr>
        <w:pStyle w:val="ListParagraph"/>
        <w:numPr>
          <w:ilvl w:val="0"/>
          <w:numId w:val="16"/>
        </w:numPr>
      </w:pPr>
      <w:r w:rsidRPr="009D55F7">
        <w:t xml:space="preserve">Click </w:t>
      </w:r>
      <w:r w:rsidRPr="009D55F7">
        <w:rPr>
          <w:b/>
        </w:rPr>
        <w:t>Apply</w:t>
      </w:r>
      <w:r w:rsidRPr="009D55F7">
        <w:t>.</w:t>
      </w:r>
    </w:p>
    <w:p w14:paraId="139A41F5" w14:textId="77777777" w:rsidR="000433A8" w:rsidRPr="009D55F7" w:rsidRDefault="000433A8" w:rsidP="000433A8">
      <w:pPr>
        <w:pStyle w:val="ListParagraph"/>
        <w:numPr>
          <w:ilvl w:val="0"/>
          <w:numId w:val="16"/>
        </w:numPr>
      </w:pPr>
      <w:r w:rsidRPr="009D55F7">
        <w:t xml:space="preserve">Click </w:t>
      </w:r>
      <w:r w:rsidRPr="009D55F7">
        <w:rPr>
          <w:b/>
        </w:rPr>
        <w:t>OK</w:t>
      </w:r>
      <w:r w:rsidRPr="009D55F7">
        <w:t>.</w:t>
      </w:r>
    </w:p>
    <w:p w14:paraId="1FE10EAD" w14:textId="77777777" w:rsidR="000433A8" w:rsidRPr="009D55F7" w:rsidRDefault="000433A8" w:rsidP="000433A8">
      <w:pPr>
        <w:pStyle w:val="Heading3"/>
        <w:numPr>
          <w:ilvl w:val="1"/>
          <w:numId w:val="2"/>
        </w:numPr>
      </w:pPr>
      <w:bookmarkStart w:id="25" w:name="_Toc472199757"/>
      <w:r w:rsidRPr="009D55F7">
        <w:t>Installing Windows Server 2016</w:t>
      </w:r>
      <w:bookmarkEnd w:id="25"/>
    </w:p>
    <w:p w14:paraId="17FCD5F2" w14:textId="77777777" w:rsidR="000433A8" w:rsidRPr="009D55F7" w:rsidRDefault="000433A8" w:rsidP="000433A8">
      <w:pPr>
        <w:rPr>
          <w:i/>
        </w:rPr>
      </w:pPr>
      <w:r w:rsidRPr="009D55F7">
        <w:rPr>
          <w:i/>
        </w:rPr>
        <w:t>Note: there is no equivalent to this task in PowerShell.</w:t>
      </w:r>
    </w:p>
    <w:p w14:paraId="59A8693F" w14:textId="77777777" w:rsidR="000433A8" w:rsidRPr="009D55F7" w:rsidRDefault="000433A8" w:rsidP="000433A8">
      <w:pPr>
        <w:pStyle w:val="Heading4"/>
        <w:numPr>
          <w:ilvl w:val="2"/>
          <w:numId w:val="2"/>
        </w:numPr>
      </w:pPr>
      <w:bookmarkStart w:id="26" w:name="_Task:_Install_Server_1"/>
      <w:bookmarkStart w:id="27" w:name="_Toc472199758"/>
      <w:bookmarkEnd w:id="26"/>
      <w:r w:rsidRPr="009D55F7">
        <w:t>Task: Install Server 2016</w:t>
      </w:r>
      <w:bookmarkEnd w:id="27"/>
    </w:p>
    <w:p w14:paraId="2CDA88E7" w14:textId="77777777" w:rsidR="000433A8" w:rsidRPr="009D55F7" w:rsidRDefault="000433A8" w:rsidP="000433A8">
      <w:r w:rsidRPr="009D55F7">
        <w:t>The next set of instructions is repeated for each virtual machine.</w:t>
      </w:r>
    </w:p>
    <w:p w14:paraId="56C2D8CA" w14:textId="77777777" w:rsidR="000433A8" w:rsidRPr="009D55F7" w:rsidRDefault="000433A8" w:rsidP="000433A8">
      <w:pPr>
        <w:pStyle w:val="ListParagraph"/>
        <w:numPr>
          <w:ilvl w:val="0"/>
          <w:numId w:val="17"/>
        </w:numPr>
      </w:pPr>
      <w:r w:rsidRPr="009D55F7">
        <w:t>Right-click the virtual machine (</w:t>
      </w:r>
      <w:r w:rsidRPr="009D55F7">
        <w:rPr>
          <w:b/>
        </w:rPr>
        <w:t>Humongous</w:t>
      </w:r>
      <w:r w:rsidRPr="009D55F7">
        <w:t xml:space="preserve">), then click </w:t>
      </w:r>
      <w:r w:rsidRPr="009D55F7">
        <w:rPr>
          <w:b/>
        </w:rPr>
        <w:t>Start</w:t>
      </w:r>
      <w:r w:rsidRPr="009D55F7">
        <w:t>.</w:t>
      </w:r>
    </w:p>
    <w:p w14:paraId="0C03932E" w14:textId="77777777" w:rsidR="000433A8" w:rsidRPr="009D55F7" w:rsidRDefault="000433A8" w:rsidP="000433A8">
      <w:pPr>
        <w:pStyle w:val="ListParagraph"/>
        <w:numPr>
          <w:ilvl w:val="0"/>
          <w:numId w:val="17"/>
        </w:numPr>
      </w:pPr>
      <w:r w:rsidRPr="009D55F7">
        <w:t>Again, right-click the virtual machine (</w:t>
      </w:r>
      <w:r w:rsidRPr="009D55F7">
        <w:rPr>
          <w:b/>
        </w:rPr>
        <w:t>Humongous</w:t>
      </w:r>
      <w:r w:rsidRPr="009D55F7">
        <w:t xml:space="preserve">), then click </w:t>
      </w:r>
      <w:r w:rsidRPr="009D55F7">
        <w:rPr>
          <w:b/>
        </w:rPr>
        <w:t>Connect</w:t>
      </w:r>
      <w:r w:rsidRPr="009D55F7">
        <w:t>.</w:t>
      </w:r>
    </w:p>
    <w:p w14:paraId="0031FE5E" w14:textId="77777777" w:rsidR="000433A8" w:rsidRPr="009D55F7" w:rsidRDefault="000433A8" w:rsidP="000433A8">
      <w:pPr>
        <w:pStyle w:val="ListParagraph"/>
        <w:keepNext/>
        <w:numPr>
          <w:ilvl w:val="0"/>
          <w:numId w:val="17"/>
        </w:numPr>
      </w:pPr>
      <w:r w:rsidRPr="009D55F7">
        <w:lastRenderedPageBreak/>
        <w:t xml:space="preserve">In the </w:t>
      </w:r>
      <w:r w:rsidRPr="009D55F7">
        <w:rPr>
          <w:b/>
        </w:rPr>
        <w:t>Windows Setup</w:t>
      </w:r>
      <w:r w:rsidRPr="009D55F7">
        <w:t xml:space="preserve"> dialog box, review the settings, then click </w:t>
      </w:r>
      <w:r w:rsidRPr="009D55F7">
        <w:rPr>
          <w:b/>
        </w:rPr>
        <w:t>Next</w:t>
      </w:r>
      <w:r w:rsidRPr="009D55F7">
        <w:t>.</w:t>
      </w:r>
    </w:p>
    <w:p w14:paraId="18F80789" w14:textId="77777777" w:rsidR="000433A8" w:rsidRPr="009D55F7" w:rsidRDefault="000433A8" w:rsidP="000433A8">
      <w:pPr>
        <w:pStyle w:val="ListParagraph"/>
      </w:pPr>
      <w:r w:rsidRPr="009D55F7">
        <w:rPr>
          <w:noProof/>
        </w:rPr>
        <w:drawing>
          <wp:inline distT="0" distB="0" distL="0" distR="0" wp14:anchorId="3CFFB0C5" wp14:editId="382D5553">
            <wp:extent cx="5114925" cy="3912876"/>
            <wp:effectExtent l="0" t="0" r="0" b="0"/>
            <wp:docPr id="332409640" name="Picture 332409640" descr="C:\Users\Monster\AppData\Local\Temp\SNAGHTML3470c7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onster\AppData\Local\Temp\SNAGHTML3470c758.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27781" cy="3922711"/>
                    </a:xfrm>
                    <a:prstGeom prst="rect">
                      <a:avLst/>
                    </a:prstGeom>
                    <a:noFill/>
                    <a:ln>
                      <a:noFill/>
                    </a:ln>
                  </pic:spPr>
                </pic:pic>
              </a:graphicData>
            </a:graphic>
          </wp:inline>
        </w:drawing>
      </w:r>
    </w:p>
    <w:p w14:paraId="7E45CCC3" w14:textId="77777777" w:rsidR="000433A8" w:rsidRPr="009D55F7" w:rsidRDefault="000433A8" w:rsidP="000433A8">
      <w:pPr>
        <w:pStyle w:val="ListParagraph"/>
        <w:numPr>
          <w:ilvl w:val="0"/>
          <w:numId w:val="17"/>
        </w:numPr>
      </w:pPr>
      <w:r w:rsidRPr="009D55F7">
        <w:t xml:space="preserve">Click </w:t>
      </w:r>
      <w:r w:rsidRPr="009D55F7">
        <w:rPr>
          <w:b/>
        </w:rPr>
        <w:t>Install now</w:t>
      </w:r>
      <w:r w:rsidRPr="009D55F7">
        <w:t>.</w:t>
      </w:r>
    </w:p>
    <w:p w14:paraId="56CD53AC" w14:textId="77777777" w:rsidR="000433A8" w:rsidRPr="009D55F7" w:rsidRDefault="000433A8" w:rsidP="000433A8">
      <w:pPr>
        <w:pStyle w:val="ListParagraph"/>
      </w:pPr>
      <w:r w:rsidRPr="009D55F7">
        <w:rPr>
          <w:noProof/>
        </w:rPr>
        <w:drawing>
          <wp:inline distT="0" distB="0" distL="0" distR="0" wp14:anchorId="3E2F303D" wp14:editId="335A5AE5">
            <wp:extent cx="5086350" cy="3915748"/>
            <wp:effectExtent l="0" t="0" r="0" b="0"/>
            <wp:docPr id="332409641" name="Picture 332409641" descr="C:\Users\Monster\AppData\Local\Temp\SNAGHTML3471e5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onster\AppData\Local\Temp\SNAGHTML3471e5f7.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09895" cy="3933875"/>
                    </a:xfrm>
                    <a:prstGeom prst="rect">
                      <a:avLst/>
                    </a:prstGeom>
                    <a:noFill/>
                    <a:ln>
                      <a:noFill/>
                    </a:ln>
                  </pic:spPr>
                </pic:pic>
              </a:graphicData>
            </a:graphic>
          </wp:inline>
        </w:drawing>
      </w:r>
    </w:p>
    <w:p w14:paraId="1E0FE30D" w14:textId="77777777" w:rsidR="000433A8" w:rsidRPr="009D55F7" w:rsidRDefault="000433A8" w:rsidP="000433A8">
      <w:pPr>
        <w:pStyle w:val="ListParagraph"/>
        <w:numPr>
          <w:ilvl w:val="0"/>
          <w:numId w:val="17"/>
        </w:numPr>
      </w:pPr>
      <w:r w:rsidRPr="009D55F7">
        <w:lastRenderedPageBreak/>
        <w:t xml:space="preserve">In the </w:t>
      </w:r>
      <w:r w:rsidRPr="009D55F7">
        <w:rPr>
          <w:b/>
        </w:rPr>
        <w:t>Select the operating system you want to install</w:t>
      </w:r>
      <w:r w:rsidRPr="009D55F7">
        <w:t xml:space="preserve"> dialog box, click to select the second option </w:t>
      </w:r>
      <w:r w:rsidRPr="009D55F7">
        <w:rPr>
          <w:b/>
        </w:rPr>
        <w:t>Windows Server 2016 Standard Evaluation (Desktop Experience)</w:t>
      </w:r>
      <w:r w:rsidRPr="009D55F7">
        <w:t>.</w:t>
      </w:r>
      <w:r w:rsidRPr="009D55F7">
        <w:rPr>
          <w:noProof/>
        </w:rPr>
        <w:drawing>
          <wp:inline distT="0" distB="0" distL="0" distR="0" wp14:anchorId="2C5DC8A7" wp14:editId="24E770C2">
            <wp:extent cx="5286375" cy="4095078"/>
            <wp:effectExtent l="0" t="0" r="0" b="0"/>
            <wp:docPr id="332409642" name="Picture 332409642" descr="C:\Users\Monster\AppData\Local\Temp\SNAGHTML3477a3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Monster\AppData\Local\Temp\SNAGHTML3477a325.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00711" cy="4106184"/>
                    </a:xfrm>
                    <a:prstGeom prst="rect">
                      <a:avLst/>
                    </a:prstGeom>
                    <a:noFill/>
                    <a:ln>
                      <a:noFill/>
                    </a:ln>
                  </pic:spPr>
                </pic:pic>
              </a:graphicData>
            </a:graphic>
          </wp:inline>
        </w:drawing>
      </w:r>
    </w:p>
    <w:p w14:paraId="62861CF9" w14:textId="77777777" w:rsidR="000433A8" w:rsidRPr="009D55F7" w:rsidRDefault="000433A8" w:rsidP="000433A8">
      <w:pPr>
        <w:pStyle w:val="ListParagraph"/>
        <w:numPr>
          <w:ilvl w:val="0"/>
          <w:numId w:val="17"/>
        </w:numPr>
      </w:pPr>
      <w:r w:rsidRPr="009D55F7">
        <w:t xml:space="preserve">Click </w:t>
      </w:r>
      <w:r w:rsidRPr="009D55F7">
        <w:rPr>
          <w:b/>
        </w:rPr>
        <w:t>Next</w:t>
      </w:r>
      <w:r w:rsidRPr="009D55F7">
        <w:t>.</w:t>
      </w:r>
    </w:p>
    <w:p w14:paraId="4E125F96" w14:textId="77777777" w:rsidR="000433A8" w:rsidRPr="009D55F7" w:rsidRDefault="000433A8" w:rsidP="000433A8">
      <w:pPr>
        <w:pStyle w:val="ListParagraph"/>
        <w:keepNext/>
        <w:numPr>
          <w:ilvl w:val="0"/>
          <w:numId w:val="17"/>
        </w:numPr>
      </w:pPr>
      <w:r w:rsidRPr="009D55F7">
        <w:lastRenderedPageBreak/>
        <w:t xml:space="preserve">Accept the license, then click </w:t>
      </w:r>
      <w:r w:rsidRPr="009D55F7">
        <w:rPr>
          <w:b/>
        </w:rPr>
        <w:t>Next</w:t>
      </w:r>
      <w:r w:rsidRPr="009D55F7">
        <w:t>.</w:t>
      </w:r>
    </w:p>
    <w:p w14:paraId="31E9E33F" w14:textId="77777777" w:rsidR="000433A8" w:rsidRPr="009D55F7" w:rsidRDefault="000433A8" w:rsidP="000433A8">
      <w:pPr>
        <w:pStyle w:val="ListParagraph"/>
      </w:pPr>
      <w:r w:rsidRPr="009D55F7">
        <w:rPr>
          <w:noProof/>
        </w:rPr>
        <w:drawing>
          <wp:inline distT="0" distB="0" distL="0" distR="0" wp14:anchorId="5DDD7DE5" wp14:editId="1533959B">
            <wp:extent cx="5295900" cy="4102458"/>
            <wp:effectExtent l="0" t="0" r="0" b="0"/>
            <wp:docPr id="332409643" name="Picture 332409643" descr="C:\Users\Monster\AppData\Local\Temp\SNAGHTML347aaa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Monster\AppData\Local\Temp\SNAGHTML347aaa6a.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04573" cy="4109177"/>
                    </a:xfrm>
                    <a:prstGeom prst="rect">
                      <a:avLst/>
                    </a:prstGeom>
                    <a:noFill/>
                    <a:ln>
                      <a:noFill/>
                    </a:ln>
                  </pic:spPr>
                </pic:pic>
              </a:graphicData>
            </a:graphic>
          </wp:inline>
        </w:drawing>
      </w:r>
    </w:p>
    <w:p w14:paraId="74BFB4FC" w14:textId="77777777" w:rsidR="000433A8" w:rsidRPr="009D55F7" w:rsidRDefault="000433A8" w:rsidP="000433A8">
      <w:pPr>
        <w:pStyle w:val="ListParagraph"/>
        <w:keepNext/>
        <w:numPr>
          <w:ilvl w:val="0"/>
          <w:numId w:val="17"/>
        </w:numPr>
      </w:pPr>
      <w:r w:rsidRPr="009D55F7">
        <w:lastRenderedPageBreak/>
        <w:t xml:space="preserve">In the </w:t>
      </w:r>
      <w:r w:rsidRPr="009D55F7">
        <w:rPr>
          <w:b/>
        </w:rPr>
        <w:t>Which type of installation do you want</w:t>
      </w:r>
      <w:r w:rsidRPr="009D55F7">
        <w:t xml:space="preserve"> dialog box, click to select </w:t>
      </w:r>
      <w:r w:rsidRPr="009D55F7">
        <w:rPr>
          <w:b/>
        </w:rPr>
        <w:t>Custom: Install Windows only (advanced)</w:t>
      </w:r>
      <w:r w:rsidRPr="009D55F7">
        <w:t>.</w:t>
      </w:r>
    </w:p>
    <w:p w14:paraId="798F2439" w14:textId="77777777" w:rsidR="000433A8" w:rsidRPr="009D55F7" w:rsidRDefault="000433A8" w:rsidP="000433A8">
      <w:pPr>
        <w:pStyle w:val="ListParagraph"/>
      </w:pPr>
      <w:r w:rsidRPr="009D55F7">
        <w:rPr>
          <w:noProof/>
        </w:rPr>
        <w:drawing>
          <wp:inline distT="0" distB="0" distL="0" distR="0" wp14:anchorId="76FF25DC" wp14:editId="355C5EDC">
            <wp:extent cx="5295900" cy="4094170"/>
            <wp:effectExtent l="0" t="0" r="0" b="0"/>
            <wp:docPr id="332409644" name="Picture 332409644" descr="C:\Users\Monster\AppData\Local\Temp\SNAGHTML34800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Monster\AppData\Local\Temp\SNAGHTML34800449.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02377" cy="4099177"/>
                    </a:xfrm>
                    <a:prstGeom prst="rect">
                      <a:avLst/>
                    </a:prstGeom>
                    <a:noFill/>
                    <a:ln>
                      <a:noFill/>
                    </a:ln>
                  </pic:spPr>
                </pic:pic>
              </a:graphicData>
            </a:graphic>
          </wp:inline>
        </w:drawing>
      </w:r>
    </w:p>
    <w:p w14:paraId="036DA881" w14:textId="77777777" w:rsidR="000433A8" w:rsidRPr="009D55F7" w:rsidRDefault="000433A8" w:rsidP="000433A8">
      <w:pPr>
        <w:pStyle w:val="ListParagraph"/>
        <w:keepNext/>
        <w:numPr>
          <w:ilvl w:val="0"/>
          <w:numId w:val="17"/>
        </w:numPr>
      </w:pPr>
      <w:r w:rsidRPr="009D55F7">
        <w:lastRenderedPageBreak/>
        <w:t xml:space="preserve">When the </w:t>
      </w:r>
      <w:r w:rsidRPr="009D55F7">
        <w:rPr>
          <w:b/>
        </w:rPr>
        <w:t xml:space="preserve">Where do you want to install </w:t>
      </w:r>
      <w:proofErr w:type="gramStart"/>
      <w:r w:rsidRPr="009D55F7">
        <w:rPr>
          <w:b/>
        </w:rPr>
        <w:t>Windows</w:t>
      </w:r>
      <w:r w:rsidRPr="009D55F7">
        <w:t xml:space="preserve"> dialog</w:t>
      </w:r>
      <w:proofErr w:type="gramEnd"/>
      <w:r w:rsidRPr="009D55F7">
        <w:t xml:space="preserve"> box opens, review the settings, then click </w:t>
      </w:r>
      <w:r w:rsidRPr="009D55F7">
        <w:rPr>
          <w:b/>
        </w:rPr>
        <w:t>Next</w:t>
      </w:r>
      <w:r w:rsidRPr="009D55F7">
        <w:t>.</w:t>
      </w:r>
    </w:p>
    <w:p w14:paraId="20E611D7" w14:textId="77777777" w:rsidR="000433A8" w:rsidRPr="009D55F7" w:rsidRDefault="000433A8" w:rsidP="000433A8">
      <w:pPr>
        <w:pStyle w:val="ListParagraph"/>
      </w:pPr>
      <w:r w:rsidRPr="009D55F7">
        <w:rPr>
          <w:noProof/>
        </w:rPr>
        <w:drawing>
          <wp:inline distT="0" distB="0" distL="0" distR="0" wp14:anchorId="33AFF42A" wp14:editId="0036CBB9">
            <wp:extent cx="5324475" cy="4124593"/>
            <wp:effectExtent l="0" t="0" r="0" b="9525"/>
            <wp:docPr id="332409645" name="Picture 332409645" descr="C:\Users\Monster\AppData\Local\Temp\SNAGHTML34a97f6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Monster\AppData\Local\Temp\SNAGHTML34a97f6d.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28203" cy="4127481"/>
                    </a:xfrm>
                    <a:prstGeom prst="rect">
                      <a:avLst/>
                    </a:prstGeom>
                    <a:noFill/>
                    <a:ln>
                      <a:noFill/>
                    </a:ln>
                  </pic:spPr>
                </pic:pic>
              </a:graphicData>
            </a:graphic>
          </wp:inline>
        </w:drawing>
      </w:r>
    </w:p>
    <w:p w14:paraId="354728B1" w14:textId="77777777" w:rsidR="000433A8" w:rsidRPr="009D55F7" w:rsidRDefault="000433A8" w:rsidP="000433A8">
      <w:pPr>
        <w:pStyle w:val="ListParagraph"/>
        <w:numPr>
          <w:ilvl w:val="0"/>
          <w:numId w:val="17"/>
        </w:numPr>
      </w:pPr>
      <w:r w:rsidRPr="009D55F7">
        <w:t>Wait for installation to complete.</w:t>
      </w:r>
    </w:p>
    <w:p w14:paraId="05F0E200" w14:textId="77777777" w:rsidR="000433A8" w:rsidRPr="009D55F7" w:rsidRDefault="000433A8" w:rsidP="000433A8">
      <w:pPr>
        <w:pStyle w:val="ListParagraph"/>
        <w:keepNext/>
        <w:numPr>
          <w:ilvl w:val="0"/>
          <w:numId w:val="17"/>
        </w:numPr>
      </w:pPr>
      <w:r w:rsidRPr="009D55F7">
        <w:t xml:space="preserve">In the </w:t>
      </w:r>
      <w:r w:rsidRPr="009D55F7">
        <w:rPr>
          <w:b/>
        </w:rPr>
        <w:t>Customize settings</w:t>
      </w:r>
      <w:r w:rsidRPr="009D55F7">
        <w:t xml:space="preserve"> prompt, move to the </w:t>
      </w:r>
      <w:r w:rsidRPr="009D55F7">
        <w:rPr>
          <w:b/>
        </w:rPr>
        <w:t>Password</w:t>
      </w:r>
      <w:r w:rsidRPr="009D55F7">
        <w:t xml:space="preserve"> text box and enter </w:t>
      </w:r>
      <w:r w:rsidRPr="009D55F7">
        <w:rPr>
          <w:rFonts w:ascii="Lucida Console" w:hAnsi="Lucida Console"/>
        </w:rPr>
        <w:t>Passw0rd</w:t>
      </w:r>
      <w:r w:rsidRPr="009D55F7">
        <w:rPr>
          <w:rFonts w:asciiTheme="minorHAnsi" w:hAnsiTheme="minorHAnsi" w:cstheme="minorHAnsi"/>
        </w:rPr>
        <w:t>, then reenter</w:t>
      </w:r>
      <w:r w:rsidRPr="009D55F7">
        <w:t xml:space="preserve"> the same in the </w:t>
      </w:r>
      <w:r w:rsidRPr="009D55F7">
        <w:rPr>
          <w:b/>
        </w:rPr>
        <w:t>Reenter password</w:t>
      </w:r>
      <w:r w:rsidRPr="009D55F7">
        <w:t xml:space="preserve"> text box.</w:t>
      </w:r>
    </w:p>
    <w:p w14:paraId="051AC95C" w14:textId="77777777" w:rsidR="000433A8" w:rsidRPr="009D55F7" w:rsidRDefault="000433A8" w:rsidP="000433A8">
      <w:pPr>
        <w:pStyle w:val="ListParagraph"/>
        <w:keepNext/>
      </w:pPr>
      <w:r w:rsidRPr="009D55F7">
        <w:object w:dxaOrig="745" w:dyaOrig="682" w14:anchorId="74E320E7">
          <v:shape id="_x0000_i1028" type="#_x0000_t75" style="width:31.5pt;height:28.5pt" o:ole="">
            <v:imagedata r:id="rId19" o:title=""/>
          </v:shape>
          <o:OLEObject Type="Embed" ProgID="Visio.Drawing.15" ShapeID="_x0000_i1028" DrawAspect="Content" ObjectID="_1546835050" r:id="rId44"/>
        </w:object>
      </w:r>
      <w:r w:rsidRPr="009D55F7">
        <w:rPr>
          <w:i/>
        </w:rPr>
        <w:t>The 0 is numeric.</w:t>
      </w:r>
    </w:p>
    <w:p w14:paraId="6FAB7A1A" w14:textId="77777777" w:rsidR="000433A8" w:rsidRPr="009D55F7" w:rsidRDefault="000433A8" w:rsidP="000433A8">
      <w:pPr>
        <w:pStyle w:val="ListParagraph"/>
      </w:pPr>
      <w:r w:rsidRPr="009D55F7">
        <w:rPr>
          <w:noProof/>
        </w:rPr>
        <w:drawing>
          <wp:inline distT="0" distB="0" distL="0" distR="0" wp14:anchorId="0D9760AE" wp14:editId="0364B693">
            <wp:extent cx="5943600" cy="2470484"/>
            <wp:effectExtent l="0" t="0" r="0" b="0"/>
            <wp:docPr id="332409646" name="Picture 332409646" descr="C:\Users\Monster\AppData\Local\Temp\SNAGHTML348c624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Monster\AppData\Local\Temp\SNAGHTML348c624d.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2470484"/>
                    </a:xfrm>
                    <a:prstGeom prst="rect">
                      <a:avLst/>
                    </a:prstGeom>
                    <a:noFill/>
                    <a:ln>
                      <a:noFill/>
                    </a:ln>
                  </pic:spPr>
                </pic:pic>
              </a:graphicData>
            </a:graphic>
          </wp:inline>
        </w:drawing>
      </w:r>
    </w:p>
    <w:p w14:paraId="207833AE" w14:textId="77777777" w:rsidR="000433A8" w:rsidRPr="009D55F7" w:rsidRDefault="000433A8" w:rsidP="000433A8">
      <w:pPr>
        <w:pStyle w:val="ListParagraph"/>
        <w:numPr>
          <w:ilvl w:val="0"/>
          <w:numId w:val="17"/>
        </w:numPr>
      </w:pPr>
      <w:r w:rsidRPr="009D55F7">
        <w:t xml:space="preserve">Navigate to the lower-right and click </w:t>
      </w:r>
      <w:r w:rsidRPr="009D55F7">
        <w:rPr>
          <w:b/>
        </w:rPr>
        <w:t>Finish</w:t>
      </w:r>
      <w:r w:rsidRPr="009D55F7">
        <w:t>.</w:t>
      </w:r>
    </w:p>
    <w:p w14:paraId="3E6353FB" w14:textId="77777777" w:rsidR="000433A8" w:rsidRPr="009D55F7" w:rsidRDefault="000433A8" w:rsidP="000433A8">
      <w:pPr>
        <w:pStyle w:val="ListParagraph"/>
        <w:numPr>
          <w:ilvl w:val="0"/>
          <w:numId w:val="17"/>
        </w:numPr>
      </w:pPr>
      <w:r w:rsidRPr="009D55F7">
        <w:lastRenderedPageBreak/>
        <w:t xml:space="preserve">Log on to the virtual machine by utilizing the key sequence of </w:t>
      </w:r>
      <w:proofErr w:type="spellStart"/>
      <w:r w:rsidRPr="009D55F7">
        <w:rPr>
          <w:b/>
        </w:rPr>
        <w:t>Ctrl+Alt+End</w:t>
      </w:r>
      <w:proofErr w:type="spellEnd"/>
      <w:r w:rsidRPr="009D55F7">
        <w:t xml:space="preserve">, or by clicking on the </w:t>
      </w:r>
      <w:proofErr w:type="spellStart"/>
      <w:r w:rsidRPr="009D55F7">
        <w:rPr>
          <w:b/>
        </w:rPr>
        <w:t>Ctrl+Alt+Delete</w:t>
      </w:r>
      <w:proofErr w:type="spellEnd"/>
      <w:r w:rsidRPr="009D55F7">
        <w:t xml:space="preserve"> icon (</w:t>
      </w:r>
      <w:r w:rsidRPr="009D55F7">
        <w:rPr>
          <w:noProof/>
        </w:rPr>
        <w:drawing>
          <wp:inline distT="0" distB="0" distL="0" distR="0" wp14:anchorId="49BCE431" wp14:editId="6E8B0DE1">
            <wp:extent cx="228571" cy="190476"/>
            <wp:effectExtent l="0" t="0" r="635" b="635"/>
            <wp:docPr id="332409647" name="Picture 332409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28571" cy="190476"/>
                    </a:xfrm>
                    <a:prstGeom prst="rect">
                      <a:avLst/>
                    </a:prstGeom>
                  </pic:spPr>
                </pic:pic>
              </a:graphicData>
            </a:graphic>
          </wp:inline>
        </w:drawing>
      </w:r>
      <w:r w:rsidRPr="009D55F7">
        <w:t>) in the toolbar.</w:t>
      </w:r>
    </w:p>
    <w:p w14:paraId="03999FC0" w14:textId="77777777" w:rsidR="000433A8" w:rsidRPr="009D55F7" w:rsidRDefault="000433A8" w:rsidP="000433A8">
      <w:pPr>
        <w:pStyle w:val="ListParagraph"/>
        <w:numPr>
          <w:ilvl w:val="0"/>
          <w:numId w:val="17"/>
        </w:numPr>
      </w:pPr>
      <w:r w:rsidRPr="009D55F7">
        <w:t xml:space="preserve">Enter </w:t>
      </w:r>
      <w:r w:rsidRPr="009D55F7">
        <w:rPr>
          <w:rFonts w:ascii="Lucida Console" w:hAnsi="Lucida Console"/>
        </w:rPr>
        <w:t>Passw0rd</w:t>
      </w:r>
      <w:r w:rsidRPr="009D55F7">
        <w:t xml:space="preserve"> into the </w:t>
      </w:r>
      <w:r w:rsidRPr="009D55F7">
        <w:rPr>
          <w:b/>
        </w:rPr>
        <w:t>Password</w:t>
      </w:r>
      <w:r w:rsidRPr="009D55F7">
        <w:t xml:space="preserve"> prompt to log in as </w:t>
      </w:r>
      <w:r w:rsidRPr="009D55F7">
        <w:rPr>
          <w:b/>
        </w:rPr>
        <w:t>Administrator</w:t>
      </w:r>
      <w:r w:rsidRPr="009D55F7">
        <w:t>.</w:t>
      </w:r>
    </w:p>
    <w:p w14:paraId="37923AE1" w14:textId="77777777" w:rsidR="000433A8" w:rsidRPr="009D55F7" w:rsidRDefault="000433A8" w:rsidP="000433A8">
      <w:pPr>
        <w:pStyle w:val="ListParagraph"/>
      </w:pPr>
      <w:r w:rsidRPr="009D55F7">
        <w:rPr>
          <w:noProof/>
        </w:rPr>
        <w:drawing>
          <wp:inline distT="0" distB="0" distL="0" distR="0" wp14:anchorId="67A06806" wp14:editId="0FC38E9E">
            <wp:extent cx="2609850" cy="2815891"/>
            <wp:effectExtent l="0" t="0" r="0" b="3810"/>
            <wp:docPr id="332409648" name="Picture 332409648" descr="C:\Users\Monster\AppData\Local\Temp\SNAGHTML3490bf7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Monster\AppData\Local\Temp\SNAGHTML3490bf7d.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15412" cy="2821893"/>
                    </a:xfrm>
                    <a:prstGeom prst="rect">
                      <a:avLst/>
                    </a:prstGeom>
                    <a:noFill/>
                    <a:ln>
                      <a:noFill/>
                    </a:ln>
                  </pic:spPr>
                </pic:pic>
              </a:graphicData>
            </a:graphic>
          </wp:inline>
        </w:drawing>
      </w:r>
    </w:p>
    <w:p w14:paraId="7FE99111" w14:textId="77777777" w:rsidR="000433A8" w:rsidRPr="009D55F7" w:rsidRDefault="000433A8" w:rsidP="000433A8">
      <w:pPr>
        <w:pStyle w:val="ListParagraph"/>
        <w:numPr>
          <w:ilvl w:val="0"/>
          <w:numId w:val="17"/>
        </w:numPr>
      </w:pPr>
      <w:r w:rsidRPr="009D55F7">
        <w:t xml:space="preserve">Allow the virtual machine to fully start (wait for </w:t>
      </w:r>
      <w:r w:rsidRPr="009D55F7">
        <w:rPr>
          <w:b/>
        </w:rPr>
        <w:t>Server Manager</w:t>
      </w:r>
      <w:r w:rsidRPr="009D55F7">
        <w:t xml:space="preserve"> to open). </w:t>
      </w:r>
    </w:p>
    <w:p w14:paraId="3E6F3662" w14:textId="77777777" w:rsidR="000433A8" w:rsidRPr="009D55F7" w:rsidRDefault="000433A8" w:rsidP="000433A8">
      <w:pPr>
        <w:pStyle w:val="ListParagraph"/>
        <w:keepNext/>
        <w:numPr>
          <w:ilvl w:val="0"/>
          <w:numId w:val="17"/>
        </w:numPr>
      </w:pPr>
      <w:r w:rsidRPr="009D55F7">
        <w:t xml:space="preserve">You will see a prompt on the right asking </w:t>
      </w:r>
      <w:r w:rsidRPr="009D55F7">
        <w:rPr>
          <w:b/>
        </w:rPr>
        <w:t>Do you want to allow your PC to be discoverable by other PCs and devices on this network</w:t>
      </w:r>
      <w:r w:rsidRPr="009D55F7">
        <w:t xml:space="preserve">, click </w:t>
      </w:r>
      <w:r w:rsidRPr="009D55F7">
        <w:rPr>
          <w:b/>
        </w:rPr>
        <w:t>Yes</w:t>
      </w:r>
      <w:r w:rsidRPr="009D55F7">
        <w:t>.</w:t>
      </w:r>
    </w:p>
    <w:p w14:paraId="4B861528" w14:textId="77777777" w:rsidR="000433A8" w:rsidRPr="009D55F7" w:rsidRDefault="000433A8" w:rsidP="000433A8">
      <w:pPr>
        <w:pStyle w:val="ListParagraph"/>
      </w:pPr>
      <w:r w:rsidRPr="009D55F7">
        <w:rPr>
          <w:noProof/>
        </w:rPr>
        <w:drawing>
          <wp:inline distT="0" distB="0" distL="0" distR="0" wp14:anchorId="5C42EE1B" wp14:editId="0EB5702E">
            <wp:extent cx="3181350" cy="3962400"/>
            <wp:effectExtent l="0" t="0" r="0" b="0"/>
            <wp:docPr id="332409649" name="Picture 332409649" descr="C:\Users\Monster\AppData\Local\Temp\SNAGHTML349a03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Monster\AppData\Local\Temp\SNAGHTML349a0370.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81350" cy="3962400"/>
                    </a:xfrm>
                    <a:prstGeom prst="rect">
                      <a:avLst/>
                    </a:prstGeom>
                    <a:noFill/>
                    <a:ln>
                      <a:noFill/>
                    </a:ln>
                  </pic:spPr>
                </pic:pic>
              </a:graphicData>
            </a:graphic>
          </wp:inline>
        </w:drawing>
      </w:r>
    </w:p>
    <w:p w14:paraId="71E68B47" w14:textId="77777777" w:rsidR="000433A8" w:rsidRPr="009D55F7" w:rsidRDefault="000433A8" w:rsidP="000433A8">
      <w:pPr>
        <w:pStyle w:val="ListParagraph"/>
        <w:ind w:left="1350" w:hanging="630"/>
        <w:rPr>
          <w:i/>
        </w:rPr>
      </w:pPr>
      <w:r w:rsidRPr="009D55F7">
        <w:object w:dxaOrig="745" w:dyaOrig="682" w14:anchorId="236A2E41">
          <v:shape id="_x0000_i1029" type="#_x0000_t75" style="width:31.5pt;height:28.5pt" o:ole="">
            <v:imagedata r:id="rId19" o:title=""/>
          </v:shape>
          <o:OLEObject Type="Embed" ProgID="Visio.Drawing.15" ShapeID="_x0000_i1029" DrawAspect="Content" ObjectID="_1546835051" r:id="rId49"/>
        </w:object>
      </w:r>
      <w:r w:rsidRPr="009D55F7">
        <w:rPr>
          <w:i/>
        </w:rPr>
        <w:t xml:space="preserve">If the virtual machine remains black, then use Hyper-V Manager to shut it down, then restart it. </w:t>
      </w:r>
    </w:p>
    <w:p w14:paraId="347A0447" w14:textId="77777777" w:rsidR="000433A8" w:rsidRPr="009D55F7" w:rsidRDefault="000433A8" w:rsidP="000433A8">
      <w:pPr>
        <w:pStyle w:val="ListParagraph"/>
        <w:rPr>
          <w:i/>
        </w:rPr>
      </w:pPr>
      <w:r w:rsidRPr="009D55F7">
        <w:rPr>
          <w:i/>
        </w:rPr>
        <w:t>Optional step:</w:t>
      </w:r>
    </w:p>
    <w:p w14:paraId="4802D768" w14:textId="77777777" w:rsidR="000433A8" w:rsidRPr="009D55F7" w:rsidRDefault="000433A8" w:rsidP="000433A8">
      <w:pPr>
        <w:pStyle w:val="ListParagraph"/>
        <w:numPr>
          <w:ilvl w:val="1"/>
          <w:numId w:val="17"/>
        </w:numPr>
        <w:rPr>
          <w:i/>
        </w:rPr>
      </w:pPr>
      <w:r w:rsidRPr="009D55F7">
        <w:rPr>
          <w:i/>
        </w:rPr>
        <w:t xml:space="preserve">You can run update on the virtual machine server. This will take a long time as you need to do it on all of them.  We have tested this build with Server 2016 as-is, without any updates, and it all worked, but this is strictly your call. </w:t>
      </w:r>
    </w:p>
    <w:p w14:paraId="300E92CA" w14:textId="77777777" w:rsidR="000433A8" w:rsidRPr="009D55F7" w:rsidRDefault="000433A8" w:rsidP="000433A8">
      <w:pPr>
        <w:pStyle w:val="ListParagraph"/>
        <w:numPr>
          <w:ilvl w:val="1"/>
          <w:numId w:val="17"/>
        </w:numPr>
        <w:rPr>
          <w:i/>
        </w:rPr>
      </w:pPr>
      <w:r w:rsidRPr="009D55F7">
        <w:rPr>
          <w:i/>
        </w:rPr>
        <w:t xml:space="preserve">To run an update, open Server Manager, click to select Local Server, then click the corresponding hyperlink to search for and install updates. </w:t>
      </w:r>
    </w:p>
    <w:p w14:paraId="3A221956" w14:textId="77777777" w:rsidR="000433A8" w:rsidRPr="009D55F7" w:rsidRDefault="000433A8" w:rsidP="000433A8">
      <w:pPr>
        <w:pStyle w:val="ListParagraph"/>
        <w:rPr>
          <w:i/>
        </w:rPr>
      </w:pPr>
      <w:r w:rsidRPr="009D55F7">
        <w:rPr>
          <w:i/>
        </w:rPr>
        <w:t xml:space="preserve">Note. Until we connect these VMs to the internet they will not authenticate meaning you have ten days to get past that phase of the setup. </w:t>
      </w:r>
    </w:p>
    <w:p w14:paraId="4932DCCC" w14:textId="77777777" w:rsidR="000433A8" w:rsidRPr="009D55F7" w:rsidRDefault="000433A8" w:rsidP="000433A8">
      <w:pPr>
        <w:pStyle w:val="ListParagraph"/>
        <w:numPr>
          <w:ilvl w:val="0"/>
          <w:numId w:val="17"/>
        </w:numPr>
      </w:pPr>
      <w:r w:rsidRPr="009D55F7">
        <w:t xml:space="preserve">Once Windows Server 2016 is installed successfully, switch to </w:t>
      </w:r>
      <w:r w:rsidRPr="009D55F7">
        <w:rPr>
          <w:b/>
        </w:rPr>
        <w:t>Hyper-V Manager</w:t>
      </w:r>
      <w:r w:rsidRPr="009D55F7">
        <w:t>, right-click the virtual machine (</w:t>
      </w:r>
      <w:r w:rsidRPr="009D55F7">
        <w:rPr>
          <w:b/>
        </w:rPr>
        <w:t>Humongous</w:t>
      </w:r>
      <w:r w:rsidRPr="009D55F7">
        <w:t xml:space="preserve">), then click </w:t>
      </w:r>
      <w:r w:rsidRPr="009D55F7">
        <w:rPr>
          <w:b/>
        </w:rPr>
        <w:t>Shut Down…</w:t>
      </w:r>
      <w:r w:rsidRPr="009D55F7">
        <w:t xml:space="preserve">. </w:t>
      </w:r>
    </w:p>
    <w:p w14:paraId="3F4D4ECF" w14:textId="77777777" w:rsidR="000433A8" w:rsidRPr="009D55F7" w:rsidRDefault="000433A8" w:rsidP="000433A8">
      <w:pPr>
        <w:pStyle w:val="ListParagraph"/>
        <w:numPr>
          <w:ilvl w:val="0"/>
          <w:numId w:val="17"/>
        </w:numPr>
      </w:pPr>
      <w:r w:rsidRPr="009D55F7">
        <w:t xml:space="preserve">In the dialog box asking, </w:t>
      </w:r>
      <w:proofErr w:type="gramStart"/>
      <w:r w:rsidRPr="009D55F7">
        <w:rPr>
          <w:b/>
        </w:rPr>
        <w:t>Are</w:t>
      </w:r>
      <w:proofErr w:type="gramEnd"/>
      <w:r w:rsidRPr="009D55F7">
        <w:rPr>
          <w:b/>
        </w:rPr>
        <w:t xml:space="preserve"> you sure you want to shut down the operating system in the selected virtual machines(s)</w:t>
      </w:r>
      <w:r w:rsidRPr="009D55F7">
        <w:t xml:space="preserve">, click </w:t>
      </w:r>
      <w:r w:rsidRPr="009D55F7">
        <w:rPr>
          <w:b/>
        </w:rPr>
        <w:t>Shut Down</w:t>
      </w:r>
      <w:r w:rsidRPr="009D55F7">
        <w:t>.</w:t>
      </w:r>
    </w:p>
    <w:p w14:paraId="13D526BB" w14:textId="77777777" w:rsidR="000433A8" w:rsidRPr="009D55F7" w:rsidRDefault="000433A8" w:rsidP="000433A8"/>
    <w:p w14:paraId="733B8B01" w14:textId="77777777" w:rsidR="000433A8" w:rsidRPr="009D55F7" w:rsidRDefault="000433A8" w:rsidP="000433A8">
      <w:pPr>
        <w:pStyle w:val="Heading2"/>
      </w:pPr>
      <w:bookmarkStart w:id="28" w:name="_Toc472199759"/>
      <w:r w:rsidRPr="009D55F7">
        <w:t xml:space="preserve">Phase 03 Domain </w:t>
      </w:r>
      <w:proofErr w:type="gramStart"/>
      <w:r w:rsidRPr="009D55F7">
        <w:t>Setup</w:t>
      </w:r>
      <w:bookmarkEnd w:id="28"/>
      <w:proofErr w:type="gramEnd"/>
    </w:p>
    <w:p w14:paraId="4E50929C" w14:textId="77777777" w:rsidR="000433A8" w:rsidRPr="009D55F7" w:rsidRDefault="000433A8" w:rsidP="000433A8">
      <w:pPr>
        <w:pStyle w:val="Heading3"/>
        <w:numPr>
          <w:ilvl w:val="1"/>
          <w:numId w:val="2"/>
        </w:numPr>
      </w:pPr>
      <w:bookmarkStart w:id="29" w:name="_Toc472199760"/>
      <w:r w:rsidRPr="009D55F7">
        <w:t>Phase Objective</w:t>
      </w:r>
      <w:bookmarkEnd w:id="29"/>
    </w:p>
    <w:p w14:paraId="04153E39" w14:textId="77777777" w:rsidR="000433A8" w:rsidRPr="009D55F7" w:rsidRDefault="000433A8" w:rsidP="000433A8">
      <w:r w:rsidRPr="009D55F7">
        <w:t>In this phase, we will copy files to the individual virtual machines, then configure the network adapters and build a domain.</w:t>
      </w:r>
    </w:p>
    <w:p w14:paraId="3E00B220" w14:textId="77777777" w:rsidR="000433A8" w:rsidRPr="009D55F7" w:rsidRDefault="000433A8" w:rsidP="000433A8">
      <w:pPr>
        <w:pStyle w:val="Heading3"/>
        <w:numPr>
          <w:ilvl w:val="1"/>
          <w:numId w:val="2"/>
        </w:numPr>
      </w:pPr>
      <w:bookmarkStart w:id="30" w:name="_Toc472199761"/>
      <w:r w:rsidRPr="009D55F7">
        <w:t>Phase Topics</w:t>
      </w:r>
      <w:bookmarkEnd w:id="30"/>
    </w:p>
    <w:p w14:paraId="3BBE4FEA" w14:textId="77777777" w:rsidR="000433A8" w:rsidRPr="009D55F7" w:rsidRDefault="000433A8" w:rsidP="000433A8">
      <w:pPr>
        <w:numPr>
          <w:ilvl w:val="0"/>
          <w:numId w:val="3"/>
        </w:numPr>
      </w:pPr>
      <w:r w:rsidRPr="009D55F7">
        <w:t>Enabling Integration Services</w:t>
      </w:r>
    </w:p>
    <w:p w14:paraId="0F0C9921" w14:textId="77777777" w:rsidR="000433A8" w:rsidRPr="009D55F7" w:rsidRDefault="000433A8" w:rsidP="000433A8">
      <w:pPr>
        <w:numPr>
          <w:ilvl w:val="0"/>
          <w:numId w:val="3"/>
        </w:numPr>
      </w:pPr>
      <w:r w:rsidRPr="009D55F7">
        <w:t xml:space="preserve">Copying Files to the Individual Virtual Machines </w:t>
      </w:r>
    </w:p>
    <w:p w14:paraId="715B47A6" w14:textId="77777777" w:rsidR="000433A8" w:rsidRPr="009D55F7" w:rsidRDefault="000433A8" w:rsidP="000433A8">
      <w:pPr>
        <w:numPr>
          <w:ilvl w:val="0"/>
          <w:numId w:val="3"/>
        </w:numPr>
      </w:pPr>
      <w:r w:rsidRPr="009D55F7">
        <w:t>Removing External Network Adapter</w:t>
      </w:r>
    </w:p>
    <w:p w14:paraId="55D8A224" w14:textId="77777777" w:rsidR="000433A8" w:rsidRPr="009D55F7" w:rsidRDefault="000433A8" w:rsidP="000433A8">
      <w:pPr>
        <w:numPr>
          <w:ilvl w:val="0"/>
          <w:numId w:val="3"/>
        </w:numPr>
      </w:pPr>
      <w:r w:rsidRPr="009D55F7">
        <w:t>Adding Private Network Adapter</w:t>
      </w:r>
    </w:p>
    <w:p w14:paraId="72D11C36" w14:textId="77777777" w:rsidR="000433A8" w:rsidRPr="009D55F7" w:rsidRDefault="000433A8" w:rsidP="000433A8">
      <w:pPr>
        <w:numPr>
          <w:ilvl w:val="0"/>
          <w:numId w:val="3"/>
        </w:numPr>
      </w:pPr>
      <w:r w:rsidRPr="009D55F7">
        <w:t>Renaming the Virtual Machine</w:t>
      </w:r>
    </w:p>
    <w:p w14:paraId="5B343B5A" w14:textId="77777777" w:rsidR="000433A8" w:rsidRPr="009D55F7" w:rsidRDefault="000433A8" w:rsidP="000433A8">
      <w:pPr>
        <w:pStyle w:val="ListParagraph"/>
        <w:numPr>
          <w:ilvl w:val="0"/>
          <w:numId w:val="3"/>
        </w:numPr>
      </w:pPr>
      <w:r w:rsidRPr="009D55F7">
        <w:t>Creating the Domain</w:t>
      </w:r>
    </w:p>
    <w:p w14:paraId="7DD5CFB9" w14:textId="77777777" w:rsidR="000433A8" w:rsidRPr="009D55F7" w:rsidRDefault="000433A8" w:rsidP="000433A8">
      <w:pPr>
        <w:numPr>
          <w:ilvl w:val="0"/>
          <w:numId w:val="3"/>
        </w:numPr>
      </w:pPr>
      <w:r w:rsidRPr="009D55F7">
        <w:t>Building out the Domain</w:t>
      </w:r>
    </w:p>
    <w:p w14:paraId="0E8ED8DB" w14:textId="77777777" w:rsidR="000433A8" w:rsidRPr="009D55F7" w:rsidRDefault="000433A8" w:rsidP="000433A8">
      <w:pPr>
        <w:pStyle w:val="Heading3"/>
        <w:numPr>
          <w:ilvl w:val="1"/>
          <w:numId w:val="2"/>
        </w:numPr>
      </w:pPr>
      <w:bookmarkStart w:id="31" w:name="_Toc472199762"/>
      <w:r w:rsidRPr="009D55F7">
        <w:t>Enabling Guest Services on the Virtual Machine</w:t>
      </w:r>
      <w:bookmarkEnd w:id="31"/>
    </w:p>
    <w:p w14:paraId="19220BB9" w14:textId="77777777" w:rsidR="000433A8" w:rsidRPr="009D55F7" w:rsidRDefault="000433A8" w:rsidP="000433A8">
      <w:pPr>
        <w:pStyle w:val="Heading4"/>
        <w:numPr>
          <w:ilvl w:val="2"/>
          <w:numId w:val="2"/>
        </w:numPr>
      </w:pPr>
      <w:bookmarkStart w:id="32" w:name="_Toc472199763"/>
      <w:r w:rsidRPr="009D55F7">
        <w:t>Task: Enabling Guest Services on the Virtual Machine</w:t>
      </w:r>
      <w:bookmarkEnd w:id="32"/>
    </w:p>
    <w:p w14:paraId="4A287A98" w14:textId="77777777" w:rsidR="000433A8" w:rsidRPr="009D55F7" w:rsidRDefault="000433A8" w:rsidP="000433A8">
      <w:pPr>
        <w:pStyle w:val="ListParagraph"/>
        <w:keepNext/>
        <w:numPr>
          <w:ilvl w:val="0"/>
          <w:numId w:val="6"/>
        </w:numPr>
      </w:pPr>
      <w:r w:rsidRPr="009D55F7">
        <w:t xml:space="preserve">If you prefer the PowerShell script instructions for this task, </w:t>
      </w:r>
      <w:hyperlink w:anchor="_Task:_Enabling_Guest_4" w:history="1">
        <w:r w:rsidRPr="009D55F7">
          <w:rPr>
            <w:rStyle w:val="Hyperlink"/>
          </w:rPr>
          <w:t>click here</w:t>
        </w:r>
      </w:hyperlink>
      <w:r w:rsidRPr="009D55F7">
        <w:t>.</w:t>
      </w:r>
    </w:p>
    <w:p w14:paraId="0DF3F083" w14:textId="77777777" w:rsidR="000433A8" w:rsidRPr="009D55F7" w:rsidRDefault="000433A8" w:rsidP="000433A8">
      <w:pPr>
        <w:keepNext/>
      </w:pPr>
      <w:r w:rsidRPr="009D55F7">
        <w:rPr>
          <w:noProof/>
        </w:rPr>
        <mc:AlternateContent>
          <mc:Choice Requires="wps">
            <w:drawing>
              <wp:inline distT="0" distB="0" distL="0" distR="0" wp14:anchorId="6D1A6640" wp14:editId="28D18D67">
                <wp:extent cx="5419725" cy="1404620"/>
                <wp:effectExtent l="0" t="0" r="28575" b="13970"/>
                <wp:docPr id="3324096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9725" cy="1404620"/>
                        </a:xfrm>
                        <a:prstGeom prst="rect">
                          <a:avLst/>
                        </a:prstGeom>
                        <a:solidFill>
                          <a:srgbClr val="FFFFFF"/>
                        </a:solidFill>
                        <a:ln w="9525">
                          <a:solidFill>
                            <a:srgbClr val="000000"/>
                          </a:solidFill>
                          <a:miter lim="800000"/>
                          <a:headEnd/>
                          <a:tailEnd/>
                        </a:ln>
                      </wps:spPr>
                      <wps:txbx>
                        <w:txbxContent>
                          <w:p w14:paraId="55495565"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ENABLING GUEST SERVICES ON THE VIRTUAL MACHINE</w:t>
                            </w:r>
                          </w:p>
                          <w:p w14:paraId="795DDCDA"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Humongous"</w:t>
                            </w:r>
                          </w:p>
                          <w:p w14:paraId="20EE9D3F" w14:textId="77777777" w:rsidR="000433A8" w:rsidRPr="00851670" w:rsidRDefault="000433A8" w:rsidP="000433A8">
                            <w:pPr>
                              <w:shd w:val="clear" w:color="auto" w:fill="FFFFFF"/>
                              <w:autoSpaceDE w:val="0"/>
                              <w:autoSpaceDN w:val="0"/>
                              <w:adjustRightInd w:val="0"/>
                              <w:spacing w:after="0"/>
                              <w:rPr>
                                <w:rFonts w:ascii="Lucida Console" w:hAnsi="Lucida Console" w:cs="Lucida Console"/>
                                <w:bCs w:val="0"/>
                                <w:color w:val="8B0000"/>
                                <w:sz w:val="18"/>
                                <w:szCs w:val="18"/>
                              </w:rPr>
                            </w:pPr>
                            <w:r>
                              <w:rPr>
                                <w:rFonts w:ascii="Lucida Console" w:hAnsi="Lucida Console" w:cs="Lucida Console"/>
                                <w:bCs w:val="0"/>
                                <w:color w:val="0000FF"/>
                                <w:sz w:val="18"/>
                                <w:szCs w:val="18"/>
                              </w:rPr>
                              <w:t>Enable-</w:t>
                            </w:r>
                            <w:proofErr w:type="spellStart"/>
                            <w:r>
                              <w:rPr>
                                <w:rFonts w:ascii="Lucida Console" w:hAnsi="Lucida Console" w:cs="Lucida Console"/>
                                <w:bCs w:val="0"/>
                                <w:color w:val="0000FF"/>
                                <w:sz w:val="18"/>
                                <w:szCs w:val="18"/>
                              </w:rPr>
                              <w:t>VMIntegrationServic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 xml:space="preserve">"Guest Service Interface" </w:t>
                            </w:r>
                          </w:p>
                        </w:txbxContent>
                      </wps:txbx>
                      <wps:bodyPr rot="0" vert="horz" wrap="square" lIns="91440" tIns="45720" rIns="91440" bIns="45720" anchor="t" anchorCtr="0">
                        <a:spAutoFit/>
                      </wps:bodyPr>
                    </wps:wsp>
                  </a:graphicData>
                </a:graphic>
              </wp:inline>
            </w:drawing>
          </mc:Choice>
          <mc:Fallback>
            <w:pict>
              <v:shape w14:anchorId="6D1A6640" id="_x0000_s1031" type="#_x0000_t202" style="width:426.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">
                <v:textbox style="mso-fit-shape-to-text:t">
                  <w:txbxContent>
                    <w:p w14:paraId="55495565"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ENABLING GUEST SERVICES ON THE VIRTUAL MACHINE</w:t>
                      </w:r>
                    </w:p>
                    <w:p w14:paraId="795DDCDA"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Humongous"</w:t>
                      </w:r>
                    </w:p>
                    <w:p w14:paraId="20EE9D3F" w14:textId="77777777" w:rsidR="000433A8" w:rsidRPr="00851670" w:rsidRDefault="000433A8" w:rsidP="000433A8">
                      <w:pPr>
                        <w:shd w:val="clear" w:color="auto" w:fill="FFFFFF"/>
                        <w:autoSpaceDE w:val="0"/>
                        <w:autoSpaceDN w:val="0"/>
                        <w:adjustRightInd w:val="0"/>
                        <w:spacing w:after="0"/>
                        <w:rPr>
                          <w:rFonts w:ascii="Lucida Console" w:hAnsi="Lucida Console" w:cs="Lucida Console"/>
                          <w:bCs w:val="0"/>
                          <w:color w:val="8B0000"/>
                          <w:sz w:val="18"/>
                          <w:szCs w:val="18"/>
                        </w:rPr>
                      </w:pPr>
                      <w:r>
                        <w:rPr>
                          <w:rFonts w:ascii="Lucida Console" w:hAnsi="Lucida Console" w:cs="Lucida Console"/>
                          <w:bCs w:val="0"/>
                          <w:color w:val="0000FF"/>
                          <w:sz w:val="18"/>
                          <w:szCs w:val="18"/>
                        </w:rPr>
                        <w:t>Enable-</w:t>
                      </w:r>
                      <w:proofErr w:type="spellStart"/>
                      <w:r>
                        <w:rPr>
                          <w:rFonts w:ascii="Lucida Console" w:hAnsi="Lucida Console" w:cs="Lucida Console"/>
                          <w:bCs w:val="0"/>
                          <w:color w:val="0000FF"/>
                          <w:sz w:val="18"/>
                          <w:szCs w:val="18"/>
                        </w:rPr>
                        <w:t>VMIntegrationServic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 xml:space="preserve">"Guest Service Interface" </w:t>
                      </w:r>
                    </w:p>
                  </w:txbxContent>
                </v:textbox>
                <w10:anchorlock/>
              </v:shape>
            </w:pict>
          </mc:Fallback>
        </mc:AlternateContent>
      </w:r>
    </w:p>
    <w:p w14:paraId="625E9C84" w14:textId="77777777" w:rsidR="000433A8" w:rsidRPr="009D55F7" w:rsidRDefault="000433A8" w:rsidP="000433A8">
      <w:pPr>
        <w:pStyle w:val="ListParagraph"/>
        <w:keepNext/>
        <w:numPr>
          <w:ilvl w:val="0"/>
          <w:numId w:val="18"/>
        </w:numPr>
      </w:pPr>
      <w:r w:rsidRPr="009D55F7">
        <w:t xml:space="preserve">In </w:t>
      </w:r>
      <w:r w:rsidRPr="009D55F7">
        <w:rPr>
          <w:b/>
        </w:rPr>
        <w:t>Hyper-V Manager</w:t>
      </w:r>
      <w:r w:rsidRPr="009D55F7">
        <w:t xml:space="preserve">, click to select </w:t>
      </w:r>
      <w:r w:rsidRPr="009D55F7">
        <w:rPr>
          <w:b/>
        </w:rPr>
        <w:t>Humongous</w:t>
      </w:r>
      <w:r w:rsidRPr="009D55F7">
        <w:t xml:space="preserve">, then right-click the virtual machine and select </w:t>
      </w:r>
      <w:r w:rsidRPr="009D55F7">
        <w:rPr>
          <w:b/>
        </w:rPr>
        <w:t>Settings…</w:t>
      </w:r>
      <w:r w:rsidRPr="009D55F7">
        <w:t>.</w:t>
      </w:r>
    </w:p>
    <w:p w14:paraId="62A7665E" w14:textId="77777777" w:rsidR="000433A8" w:rsidRPr="009D55F7" w:rsidRDefault="000433A8" w:rsidP="000433A8">
      <w:pPr>
        <w:pStyle w:val="ListParagraph"/>
        <w:numPr>
          <w:ilvl w:val="0"/>
          <w:numId w:val="18"/>
        </w:numPr>
      </w:pPr>
      <w:r w:rsidRPr="009D55F7">
        <w:t xml:space="preserve">Move to the pane on the left, then locate and click to select </w:t>
      </w:r>
      <w:r w:rsidRPr="009D55F7">
        <w:rPr>
          <w:b/>
        </w:rPr>
        <w:t>Integration Services</w:t>
      </w:r>
      <w:r w:rsidRPr="009D55F7">
        <w:t xml:space="preserve"> tab.</w:t>
      </w:r>
    </w:p>
    <w:p w14:paraId="4B0F0C00" w14:textId="77777777" w:rsidR="000433A8" w:rsidRPr="009D55F7" w:rsidRDefault="000433A8" w:rsidP="000433A8">
      <w:pPr>
        <w:pStyle w:val="ListParagraph"/>
        <w:keepNext/>
        <w:numPr>
          <w:ilvl w:val="0"/>
          <w:numId w:val="18"/>
        </w:numPr>
      </w:pPr>
      <w:r w:rsidRPr="009D55F7">
        <w:lastRenderedPageBreak/>
        <w:t xml:space="preserve">Verify there is a check in the </w:t>
      </w:r>
      <w:r w:rsidRPr="009D55F7">
        <w:rPr>
          <w:b/>
        </w:rPr>
        <w:t>Guest services</w:t>
      </w:r>
      <w:r w:rsidRPr="009D55F7">
        <w:t xml:space="preserve"> check box.</w:t>
      </w:r>
    </w:p>
    <w:p w14:paraId="1B4C2C67" w14:textId="77777777" w:rsidR="000433A8" w:rsidRPr="009D55F7" w:rsidRDefault="000433A8" w:rsidP="000433A8">
      <w:pPr>
        <w:pStyle w:val="ListParagraph"/>
      </w:pPr>
      <w:r w:rsidRPr="009D55F7">
        <w:rPr>
          <w:noProof/>
        </w:rPr>
        <w:drawing>
          <wp:inline distT="0" distB="0" distL="0" distR="0" wp14:anchorId="0A2A6E7B" wp14:editId="18DD11CB">
            <wp:extent cx="5438775" cy="5295649"/>
            <wp:effectExtent l="0" t="0" r="0" b="0"/>
            <wp:docPr id="332409650" name="Picture 332409650" descr="C:\Users\Monster\AppData\Local\Temp\SNAGHTML1ea8be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onster\AppData\Local\Temp\SNAGHTML1ea8be80.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44226" cy="5300956"/>
                    </a:xfrm>
                    <a:prstGeom prst="rect">
                      <a:avLst/>
                    </a:prstGeom>
                    <a:noFill/>
                    <a:ln>
                      <a:noFill/>
                    </a:ln>
                  </pic:spPr>
                </pic:pic>
              </a:graphicData>
            </a:graphic>
          </wp:inline>
        </w:drawing>
      </w:r>
      <w:r w:rsidRPr="009D55F7">
        <w:rPr>
          <w:rStyle w:val="CommentReference"/>
        </w:rPr>
        <w:t xml:space="preserve"> </w:t>
      </w:r>
    </w:p>
    <w:p w14:paraId="54501B12" w14:textId="77777777" w:rsidR="000433A8" w:rsidRPr="009D55F7" w:rsidRDefault="000433A8" w:rsidP="000433A8">
      <w:pPr>
        <w:pStyle w:val="ListParagraph"/>
        <w:numPr>
          <w:ilvl w:val="0"/>
          <w:numId w:val="18"/>
        </w:numPr>
      </w:pPr>
      <w:r w:rsidRPr="009D55F7">
        <w:t xml:space="preserve">If changes were made, click </w:t>
      </w:r>
      <w:r w:rsidRPr="009D55F7">
        <w:rPr>
          <w:b/>
        </w:rPr>
        <w:t>Apply</w:t>
      </w:r>
      <w:r w:rsidRPr="009D55F7">
        <w:t>.</w:t>
      </w:r>
    </w:p>
    <w:p w14:paraId="202B6F76" w14:textId="77777777" w:rsidR="000433A8" w:rsidRPr="009D55F7" w:rsidRDefault="000433A8" w:rsidP="000433A8">
      <w:pPr>
        <w:pStyle w:val="ListParagraph"/>
        <w:numPr>
          <w:ilvl w:val="0"/>
          <w:numId w:val="18"/>
        </w:numPr>
      </w:pPr>
      <w:r w:rsidRPr="009D55F7">
        <w:t xml:space="preserve">Click </w:t>
      </w:r>
      <w:r w:rsidRPr="009D55F7">
        <w:rPr>
          <w:b/>
        </w:rPr>
        <w:t>OK</w:t>
      </w:r>
      <w:r w:rsidRPr="009D55F7">
        <w:t>.</w:t>
      </w:r>
    </w:p>
    <w:p w14:paraId="3D5FC740" w14:textId="77777777" w:rsidR="000433A8" w:rsidRPr="009D55F7" w:rsidRDefault="000433A8" w:rsidP="000433A8">
      <w:pPr>
        <w:pStyle w:val="Heading3"/>
        <w:numPr>
          <w:ilvl w:val="1"/>
          <w:numId w:val="2"/>
        </w:numPr>
      </w:pPr>
      <w:bookmarkStart w:id="33" w:name="_Toc472199764"/>
      <w:r w:rsidRPr="009D55F7">
        <w:t>Starting the Virtual Machine</w:t>
      </w:r>
      <w:bookmarkEnd w:id="33"/>
    </w:p>
    <w:p w14:paraId="1E6BC3BC" w14:textId="77777777" w:rsidR="000433A8" w:rsidRPr="009D55F7" w:rsidRDefault="000433A8" w:rsidP="000433A8">
      <w:pPr>
        <w:pStyle w:val="Heading4"/>
        <w:numPr>
          <w:ilvl w:val="2"/>
          <w:numId w:val="2"/>
        </w:numPr>
      </w:pPr>
      <w:bookmarkStart w:id="34" w:name="_Toc472199765"/>
      <w:r w:rsidRPr="009D55F7">
        <w:t>Task: Starting the Virtual Machine</w:t>
      </w:r>
      <w:bookmarkEnd w:id="34"/>
    </w:p>
    <w:p w14:paraId="2740C2D7" w14:textId="77777777" w:rsidR="000433A8" w:rsidRPr="009D55F7" w:rsidRDefault="000433A8" w:rsidP="000433A8">
      <w:pPr>
        <w:pStyle w:val="ListParagraph"/>
        <w:keepNext/>
        <w:numPr>
          <w:ilvl w:val="0"/>
          <w:numId w:val="6"/>
        </w:numPr>
      </w:pPr>
      <w:r w:rsidRPr="009D55F7">
        <w:t xml:space="preserve">If you prefer the PowerShell script instructions for this task, </w:t>
      </w:r>
      <w:hyperlink w:anchor="_Task:_Starting_the" w:history="1">
        <w:r w:rsidRPr="009D55F7">
          <w:rPr>
            <w:rStyle w:val="Hyperlink"/>
          </w:rPr>
          <w:t>click here</w:t>
        </w:r>
      </w:hyperlink>
      <w:r w:rsidRPr="009D55F7">
        <w:t>.</w:t>
      </w:r>
    </w:p>
    <w:p w14:paraId="7A7F66C7" w14:textId="77777777" w:rsidR="000433A8" w:rsidRPr="009D55F7" w:rsidRDefault="000433A8" w:rsidP="000433A8">
      <w:r w:rsidRPr="009D55F7">
        <w:rPr>
          <w:noProof/>
        </w:rPr>
        <mc:AlternateContent>
          <mc:Choice Requires="wps">
            <w:drawing>
              <wp:inline distT="0" distB="0" distL="0" distR="0" wp14:anchorId="7400598E" wp14:editId="4C78A15C">
                <wp:extent cx="3057525" cy="1404620"/>
                <wp:effectExtent l="0" t="0" r="28575" b="12065"/>
                <wp:docPr id="3324096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7525" cy="1404620"/>
                        </a:xfrm>
                        <a:prstGeom prst="rect">
                          <a:avLst/>
                        </a:prstGeom>
                        <a:solidFill>
                          <a:srgbClr val="FFFFFF"/>
                        </a:solidFill>
                        <a:ln w="9525">
                          <a:solidFill>
                            <a:srgbClr val="000000"/>
                          </a:solidFill>
                          <a:miter lim="800000"/>
                          <a:headEnd/>
                          <a:tailEnd/>
                        </a:ln>
                      </wps:spPr>
                      <wps:txbx>
                        <w:txbxContent>
                          <w:p w14:paraId="6380DD4D"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STARTING THE VIRTUAL MACHINE</w:t>
                            </w:r>
                          </w:p>
                          <w:p w14:paraId="61B6BA4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Humongous"</w:t>
                            </w:r>
                          </w:p>
                          <w:p w14:paraId="3A15E1F5" w14:textId="77777777" w:rsidR="000433A8" w:rsidRPr="00144696" w:rsidRDefault="000433A8" w:rsidP="000433A8">
                            <w:pPr>
                              <w:shd w:val="clear" w:color="auto" w:fill="FFFFFF"/>
                              <w:autoSpaceDE w:val="0"/>
                              <w:autoSpaceDN w:val="0"/>
                              <w:adjustRightInd w:val="0"/>
                              <w:spacing w:after="0"/>
                              <w:rPr>
                                <w:rFonts w:ascii="Lucida Console" w:hAnsi="Lucida Console" w:cs="Lucida Console"/>
                                <w:bCs w:val="0"/>
                                <w:color w:val="0000FF"/>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 xml:space="preserve">Start-VM </w:t>
                            </w:r>
                          </w:p>
                        </w:txbxContent>
                      </wps:txbx>
                      <wps:bodyPr rot="0" vert="horz" wrap="square" lIns="91440" tIns="45720" rIns="91440" bIns="45720" anchor="t" anchorCtr="0">
                        <a:spAutoFit/>
                      </wps:bodyPr>
                    </wps:wsp>
                  </a:graphicData>
                </a:graphic>
              </wp:inline>
            </w:drawing>
          </mc:Choice>
          <mc:Fallback>
            <w:pict>
              <v:shape w14:anchorId="7400598E" id="_x0000_s1032" type="#_x0000_t202" style="width:240.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">
                <v:textbox style="mso-fit-shape-to-text:t">
                  <w:txbxContent>
                    <w:p w14:paraId="6380DD4D"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STARTING THE VIRTUAL MACHINE</w:t>
                      </w:r>
                    </w:p>
                    <w:p w14:paraId="61B6BA4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Humongous"</w:t>
                      </w:r>
                    </w:p>
                    <w:p w14:paraId="3A15E1F5" w14:textId="77777777" w:rsidR="000433A8" w:rsidRPr="00144696" w:rsidRDefault="000433A8" w:rsidP="000433A8">
                      <w:pPr>
                        <w:shd w:val="clear" w:color="auto" w:fill="FFFFFF"/>
                        <w:autoSpaceDE w:val="0"/>
                        <w:autoSpaceDN w:val="0"/>
                        <w:adjustRightInd w:val="0"/>
                        <w:spacing w:after="0"/>
                        <w:rPr>
                          <w:rFonts w:ascii="Lucida Console" w:hAnsi="Lucida Console" w:cs="Lucida Console"/>
                          <w:bCs w:val="0"/>
                          <w:color w:val="0000FF"/>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 xml:space="preserve">Start-VM </w:t>
                      </w:r>
                    </w:p>
                  </w:txbxContent>
                </v:textbox>
                <w10:anchorlock/>
              </v:shape>
            </w:pict>
          </mc:Fallback>
        </mc:AlternateContent>
      </w:r>
    </w:p>
    <w:p w14:paraId="0496D4BC" w14:textId="77777777" w:rsidR="000433A8" w:rsidRPr="009D55F7" w:rsidRDefault="000433A8" w:rsidP="000433A8">
      <w:pPr>
        <w:pStyle w:val="ListParagraph"/>
        <w:numPr>
          <w:ilvl w:val="0"/>
          <w:numId w:val="19"/>
        </w:numPr>
      </w:pPr>
      <w:r w:rsidRPr="009D55F7">
        <w:t xml:space="preserve">Switch to </w:t>
      </w:r>
      <w:r w:rsidRPr="009D55F7">
        <w:rPr>
          <w:b/>
        </w:rPr>
        <w:t>Hyper-V Manager</w:t>
      </w:r>
      <w:r w:rsidRPr="009D55F7">
        <w:t xml:space="preserve"> and click to select </w:t>
      </w:r>
      <w:proofErr w:type="spellStart"/>
      <w:r w:rsidRPr="009D55F7">
        <w:rPr>
          <w:b/>
        </w:rPr>
        <w:t>Humongous</w:t>
      </w:r>
      <w:r w:rsidRPr="009D55F7">
        <w:t>virtual</w:t>
      </w:r>
      <w:proofErr w:type="spellEnd"/>
      <w:r w:rsidRPr="009D55F7">
        <w:t xml:space="preserve"> machine.</w:t>
      </w:r>
    </w:p>
    <w:p w14:paraId="296BEE44" w14:textId="77777777" w:rsidR="000433A8" w:rsidRPr="009D55F7" w:rsidRDefault="000433A8" w:rsidP="000433A8">
      <w:pPr>
        <w:pStyle w:val="ListParagraph"/>
        <w:numPr>
          <w:ilvl w:val="0"/>
          <w:numId w:val="19"/>
        </w:numPr>
      </w:pPr>
      <w:r w:rsidRPr="009D55F7">
        <w:t xml:space="preserve">Press </w:t>
      </w:r>
      <w:proofErr w:type="spellStart"/>
      <w:r w:rsidRPr="009D55F7">
        <w:rPr>
          <w:b/>
        </w:rPr>
        <w:t>Ctrl+A</w:t>
      </w:r>
      <w:proofErr w:type="spellEnd"/>
      <w:r w:rsidRPr="009D55F7">
        <w:t xml:space="preserve"> to select all virtual machines.</w:t>
      </w:r>
    </w:p>
    <w:p w14:paraId="2CA0627F" w14:textId="77777777" w:rsidR="000433A8" w:rsidRPr="009D55F7" w:rsidRDefault="000433A8" w:rsidP="000433A8">
      <w:pPr>
        <w:pStyle w:val="ListParagraph"/>
        <w:numPr>
          <w:ilvl w:val="0"/>
          <w:numId w:val="19"/>
        </w:numPr>
      </w:pPr>
      <w:r w:rsidRPr="009D55F7">
        <w:t xml:space="preserve">Right-click the selected machines, then click </w:t>
      </w:r>
      <w:r w:rsidRPr="009D55F7">
        <w:rPr>
          <w:b/>
        </w:rPr>
        <w:t>Start</w:t>
      </w:r>
      <w:r w:rsidRPr="009D55F7">
        <w:t>.</w:t>
      </w:r>
    </w:p>
    <w:p w14:paraId="1FEF7A08" w14:textId="77777777" w:rsidR="000433A8" w:rsidRPr="009D55F7" w:rsidRDefault="000433A8" w:rsidP="000433A8">
      <w:pPr>
        <w:pStyle w:val="Heading3"/>
        <w:numPr>
          <w:ilvl w:val="1"/>
          <w:numId w:val="2"/>
        </w:numPr>
      </w:pPr>
      <w:bookmarkStart w:id="35" w:name="_Toc472199766"/>
      <w:r w:rsidRPr="009D55F7">
        <w:t>Copying Files to the Individual Virtual Machine</w:t>
      </w:r>
      <w:bookmarkEnd w:id="35"/>
    </w:p>
    <w:p w14:paraId="41293ADB" w14:textId="77777777" w:rsidR="000433A8" w:rsidRPr="009D55F7" w:rsidRDefault="000433A8" w:rsidP="000433A8">
      <w:r w:rsidRPr="009D55F7">
        <w:t>The PowerShell script version of this section of the course will copy the needed files directly to the virtual machine. Without the use of PowerShell, this process becomes a bit trickier.</w:t>
      </w:r>
    </w:p>
    <w:p w14:paraId="65C3B501" w14:textId="77777777" w:rsidR="000433A8" w:rsidRPr="009D55F7" w:rsidRDefault="000433A8" w:rsidP="000433A8">
      <w:pPr>
        <w:pStyle w:val="Heading4"/>
        <w:numPr>
          <w:ilvl w:val="2"/>
          <w:numId w:val="2"/>
        </w:numPr>
      </w:pPr>
      <w:bookmarkStart w:id="36" w:name="_Toc472199767"/>
      <w:r w:rsidRPr="009D55F7">
        <w:lastRenderedPageBreak/>
        <w:t>Task: Copying Files to the Virtual Machine</w:t>
      </w:r>
      <w:bookmarkEnd w:id="36"/>
    </w:p>
    <w:p w14:paraId="2003D237" w14:textId="77777777" w:rsidR="000433A8" w:rsidRPr="009D55F7" w:rsidRDefault="000433A8" w:rsidP="000433A8">
      <w:pPr>
        <w:pStyle w:val="ListParagraph"/>
        <w:keepNext/>
        <w:numPr>
          <w:ilvl w:val="0"/>
          <w:numId w:val="6"/>
        </w:numPr>
      </w:pPr>
      <w:r w:rsidRPr="009D55F7">
        <w:t xml:space="preserve">If you prefer the PowerShell script instructions for this task, </w:t>
      </w:r>
      <w:hyperlink w:anchor="_Task:_Copy_files" w:history="1">
        <w:r w:rsidRPr="009D55F7">
          <w:rPr>
            <w:rStyle w:val="Hyperlink"/>
          </w:rPr>
          <w:t>click here</w:t>
        </w:r>
      </w:hyperlink>
      <w:r w:rsidRPr="009D55F7">
        <w:t>.</w:t>
      </w:r>
    </w:p>
    <w:p w14:paraId="4DA43C34" w14:textId="77777777" w:rsidR="000433A8" w:rsidRPr="009D55F7" w:rsidRDefault="000433A8" w:rsidP="000433A8">
      <w:r w:rsidRPr="009D55F7">
        <w:rPr>
          <w:noProof/>
        </w:rPr>
        <mc:AlternateContent>
          <mc:Choice Requires="wps">
            <w:drawing>
              <wp:inline distT="0" distB="0" distL="0" distR="0" wp14:anchorId="4AD31B2A" wp14:editId="1FC604CF">
                <wp:extent cx="5810250" cy="1404620"/>
                <wp:effectExtent l="0" t="0" r="19050" b="12065"/>
                <wp:docPr id="3324096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1404620"/>
                        </a:xfrm>
                        <a:prstGeom prst="rect">
                          <a:avLst/>
                        </a:prstGeom>
                        <a:solidFill>
                          <a:srgbClr val="FFFFFF"/>
                        </a:solidFill>
                        <a:ln w="9525">
                          <a:solidFill>
                            <a:srgbClr val="000000"/>
                          </a:solidFill>
                          <a:miter lim="800000"/>
                          <a:headEnd/>
                          <a:tailEnd/>
                        </a:ln>
                      </wps:spPr>
                      <wps:txbx>
                        <w:txbxContent>
                          <w:p w14:paraId="76D98028"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COPYING FILES TO THE VIRTUAL MACHINE</w:t>
                            </w:r>
                          </w:p>
                          <w:p w14:paraId="111682EF"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Function</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CopyFiles</w:t>
                            </w:r>
                            <w:proofErr w:type="spellEnd"/>
                            <w:r>
                              <w:rPr>
                                <w:rFonts w:ascii="Lucida Console" w:hAnsi="Lucida Console" w:cs="Lucida Console"/>
                                <w:bCs w:val="0"/>
                                <w:color w:val="8A2BE2"/>
                                <w:sz w:val="18"/>
                                <w:szCs w:val="18"/>
                              </w:rPr>
                              <w:t>-</w:t>
                            </w:r>
                            <w:proofErr w:type="gramStart"/>
                            <w:r>
                              <w:rPr>
                                <w:rFonts w:ascii="Lucida Console" w:hAnsi="Lucida Console" w:cs="Lucida Console"/>
                                <w:bCs w:val="0"/>
                                <w:color w:val="8A2BE2"/>
                                <w:sz w:val="18"/>
                                <w:szCs w:val="18"/>
                              </w:rPr>
                              <w:t>Humongous</w:t>
                            </w:r>
                            <w:r>
                              <w:rPr>
                                <w:rFonts w:ascii="Lucida Console" w:hAnsi="Lucida Console" w:cs="Lucida Console"/>
                                <w:bCs w:val="0"/>
                                <w:sz w:val="18"/>
                                <w:szCs w:val="18"/>
                              </w:rPr>
                              <w:t>{</w:t>
                            </w:r>
                            <w:proofErr w:type="gramEnd"/>
                          </w:p>
                          <w:p w14:paraId="27A9BCC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Humongous"</w:t>
                            </w:r>
                          </w:p>
                          <w:p w14:paraId="35BCE43B"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CSS</w:t>
                            </w:r>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Get-</w:t>
                            </w:r>
                            <w:proofErr w:type="spellStart"/>
                            <w:r>
                              <w:rPr>
                                <w:rFonts w:ascii="Lucida Console" w:hAnsi="Lucida Console" w:cs="Lucida Console"/>
                                <w:bCs w:val="0"/>
                                <w:color w:val="0000FF"/>
                                <w:sz w:val="18"/>
                                <w:szCs w:val="18"/>
                              </w:rPr>
                              <w:t>ChildItem</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C:\RonsNotes\</w:t>
                            </w:r>
                            <w:proofErr w:type="spellStart"/>
                            <w:r>
                              <w:rPr>
                                <w:rFonts w:ascii="Lucida Console" w:hAnsi="Lucida Console" w:cs="Lucida Console"/>
                                <w:bCs w:val="0"/>
                                <w:color w:val="8B0000"/>
                                <w:sz w:val="18"/>
                                <w:szCs w:val="18"/>
                              </w:rPr>
                              <w:t>Script_Folders</w:t>
                            </w:r>
                            <w:proofErr w:type="spellEnd"/>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HumongousScripts</w:t>
                            </w:r>
                            <w:proofErr w:type="spellEnd"/>
                            <w:r>
                              <w:rPr>
                                <w:rFonts w:ascii="Lucida Console" w:hAnsi="Lucida Console" w:cs="Lucida Console"/>
                                <w:bCs w:val="0"/>
                                <w:color w:val="8B0000"/>
                                <w:sz w:val="18"/>
                                <w:szCs w:val="18"/>
                              </w:rPr>
                              <w:t>'</w:t>
                            </w:r>
                          </w:p>
                          <w:p w14:paraId="2A8C8A85"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CSS</w:t>
                            </w:r>
                          </w:p>
                          <w:p w14:paraId="6CAAD70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roofErr w:type="spellStart"/>
                            <w:r>
                              <w:rPr>
                                <w:rFonts w:ascii="Lucida Console" w:hAnsi="Lucida Console" w:cs="Lucida Console"/>
                                <w:bCs w:val="0"/>
                                <w:color w:val="00008B"/>
                                <w:sz w:val="18"/>
                                <w:szCs w:val="18"/>
                              </w:rPr>
                              <w:t>foreach</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s</w:t>
                            </w:r>
                            <w:r>
                              <w:rPr>
                                <w:rFonts w:ascii="Lucida Console" w:hAnsi="Lucida Console" w:cs="Lucida Console"/>
                                <w:bCs w:val="0"/>
                                <w:sz w:val="18"/>
                                <w:szCs w:val="18"/>
                              </w:rPr>
                              <w:t xml:space="preserve"> </w:t>
                            </w:r>
                            <w:r>
                              <w:rPr>
                                <w:rFonts w:ascii="Lucida Console" w:hAnsi="Lucida Console" w:cs="Lucida Console"/>
                                <w:bCs w:val="0"/>
                                <w:color w:val="00008B"/>
                                <w:sz w:val="18"/>
                                <w:szCs w:val="18"/>
                              </w:rPr>
                              <w:t>in</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CSS</w:t>
                            </w:r>
                            <w:r>
                              <w:rPr>
                                <w:rFonts w:ascii="Lucida Console" w:hAnsi="Lucida Console" w:cs="Lucida Console"/>
                                <w:bCs w:val="0"/>
                                <w:sz w:val="18"/>
                                <w:szCs w:val="18"/>
                              </w:rPr>
                              <w:t>){</w:t>
                            </w:r>
                            <w:proofErr w:type="gramEnd"/>
                          </w:p>
                          <w:p w14:paraId="7108D32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7A9A743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Copy-</w:t>
                            </w:r>
                            <w:proofErr w:type="spellStart"/>
                            <w:r>
                              <w:rPr>
                                <w:rFonts w:ascii="Lucida Console" w:hAnsi="Lucida Console" w:cs="Lucida Console"/>
                                <w:bCs w:val="0"/>
                                <w:color w:val="0000FF"/>
                                <w:sz w:val="18"/>
                                <w:szCs w:val="18"/>
                              </w:rPr>
                              <w:t>VMFile</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FileSourc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Hos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ourcePath</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C:\RonsNotes\Script_Folders\HumongousScripts\</w:t>
                            </w:r>
                            <w:r>
                              <w:rPr>
                                <w:rFonts w:ascii="Lucida Console" w:hAnsi="Lucida Console" w:cs="Lucida Console"/>
                                <w:bCs w:val="0"/>
                                <w:color w:val="FF4500"/>
                                <w:sz w:val="18"/>
                                <w:szCs w:val="18"/>
                              </w:rPr>
                              <w:t>$s</w:t>
                            </w:r>
                            <w:r>
                              <w:rPr>
                                <w:rFonts w:ascii="Lucida Console" w:hAnsi="Lucida Console" w:cs="Lucida Console"/>
                                <w:bCs w:val="0"/>
                                <w:color w:val="8B0000"/>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DestinationPath</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CreateFullPath</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Force</w:t>
                            </w:r>
                          </w:p>
                          <w:p w14:paraId="126A0AA0"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w:t>
                            </w:r>
                          </w:p>
                          <w:p w14:paraId="0926541A"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1E7510D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Copy-</w:t>
                            </w:r>
                            <w:proofErr w:type="spellStart"/>
                            <w:proofErr w:type="gramStart"/>
                            <w:r>
                              <w:rPr>
                                <w:rFonts w:ascii="Lucida Console" w:hAnsi="Lucida Console" w:cs="Lucida Console"/>
                                <w:bCs w:val="0"/>
                                <w:color w:val="0000FF"/>
                                <w:sz w:val="18"/>
                                <w:szCs w:val="18"/>
                              </w:rPr>
                              <w:t>VMFil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Humongous</w:t>
                            </w:r>
                            <w:proofErr w:type="gramEnd"/>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FileSourc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Hos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ourcePath</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harepoint2016\officeserver.img</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DestinationPath</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CreateFullPath</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Force</w:t>
                            </w:r>
                          </w:p>
                          <w:p w14:paraId="0C14903B"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0BEDE5C7"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 xml:space="preserve">} </w:t>
                            </w:r>
                            <w:r>
                              <w:rPr>
                                <w:rFonts w:ascii="Lucida Console" w:hAnsi="Lucida Console" w:cs="Lucida Console"/>
                                <w:bCs w:val="0"/>
                                <w:color w:val="006400"/>
                                <w:sz w:val="18"/>
                                <w:szCs w:val="18"/>
                              </w:rPr>
                              <w:t>#End</w:t>
                            </w:r>
                          </w:p>
                          <w:p w14:paraId="4094BB90" w14:textId="77777777" w:rsidR="000433A8" w:rsidRPr="00372856" w:rsidRDefault="000433A8" w:rsidP="000433A8">
                            <w:pPr>
                              <w:shd w:val="clear" w:color="auto" w:fill="FFFFFF"/>
                              <w:autoSpaceDE w:val="0"/>
                              <w:autoSpaceDN w:val="0"/>
                              <w:adjustRightInd w:val="0"/>
                              <w:spacing w:after="0"/>
                              <w:rPr>
                                <w:rFonts w:ascii="Lucida Console" w:hAnsi="Lucida Console" w:cs="Lucida Console"/>
                                <w:bCs w:val="0"/>
                                <w:color w:val="0000FF"/>
                                <w:sz w:val="18"/>
                                <w:szCs w:val="18"/>
                              </w:rPr>
                            </w:pPr>
                            <w:proofErr w:type="spellStart"/>
                            <w:r>
                              <w:rPr>
                                <w:rFonts w:ascii="Lucida Console" w:hAnsi="Lucida Console" w:cs="Lucida Console"/>
                                <w:bCs w:val="0"/>
                                <w:color w:val="0000FF"/>
                                <w:sz w:val="18"/>
                                <w:szCs w:val="18"/>
                              </w:rPr>
                              <w:t>CopyFiles</w:t>
                            </w:r>
                            <w:proofErr w:type="spellEnd"/>
                            <w:r>
                              <w:rPr>
                                <w:rFonts w:ascii="Lucida Console" w:hAnsi="Lucida Console" w:cs="Lucida Console"/>
                                <w:bCs w:val="0"/>
                                <w:color w:val="0000FF"/>
                                <w:sz w:val="18"/>
                                <w:szCs w:val="18"/>
                              </w:rPr>
                              <w:t>-Humongous</w:t>
                            </w:r>
                          </w:p>
                        </w:txbxContent>
                      </wps:txbx>
                      <wps:bodyPr rot="0" vert="horz" wrap="square" lIns="91440" tIns="45720" rIns="91440" bIns="45720" anchor="t" anchorCtr="0">
                        <a:spAutoFit/>
                      </wps:bodyPr>
                    </wps:wsp>
                  </a:graphicData>
                </a:graphic>
              </wp:inline>
            </w:drawing>
          </mc:Choice>
          <mc:Fallback>
            <w:pict>
              <v:shape w14:anchorId="4AD31B2A" id="_x0000_s1033" type="#_x0000_t202" style="width:45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">
                <v:textbox style="mso-fit-shape-to-text:t">
                  <w:txbxContent>
                    <w:p w14:paraId="76D98028"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COPYING FILES TO THE VIRTUAL MACHINE</w:t>
                      </w:r>
                    </w:p>
                    <w:p w14:paraId="111682EF"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Function</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CopyFiles</w:t>
                      </w:r>
                      <w:proofErr w:type="spellEnd"/>
                      <w:r>
                        <w:rPr>
                          <w:rFonts w:ascii="Lucida Console" w:hAnsi="Lucida Console" w:cs="Lucida Console"/>
                          <w:bCs w:val="0"/>
                          <w:color w:val="8A2BE2"/>
                          <w:sz w:val="18"/>
                          <w:szCs w:val="18"/>
                        </w:rPr>
                        <w:t>-</w:t>
                      </w:r>
                      <w:proofErr w:type="gramStart"/>
                      <w:r>
                        <w:rPr>
                          <w:rFonts w:ascii="Lucida Console" w:hAnsi="Lucida Console" w:cs="Lucida Console"/>
                          <w:bCs w:val="0"/>
                          <w:color w:val="8A2BE2"/>
                          <w:sz w:val="18"/>
                          <w:szCs w:val="18"/>
                        </w:rPr>
                        <w:t>Humongous</w:t>
                      </w:r>
                      <w:r>
                        <w:rPr>
                          <w:rFonts w:ascii="Lucida Console" w:hAnsi="Lucida Console" w:cs="Lucida Console"/>
                          <w:bCs w:val="0"/>
                          <w:sz w:val="18"/>
                          <w:szCs w:val="18"/>
                        </w:rPr>
                        <w:t>{</w:t>
                      </w:r>
                      <w:proofErr w:type="gramEnd"/>
                    </w:p>
                    <w:p w14:paraId="27A9BCC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Humongous"</w:t>
                      </w:r>
                    </w:p>
                    <w:p w14:paraId="35BCE43B"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CSS</w:t>
                      </w:r>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Get-</w:t>
                      </w:r>
                      <w:proofErr w:type="spellStart"/>
                      <w:r>
                        <w:rPr>
                          <w:rFonts w:ascii="Lucida Console" w:hAnsi="Lucida Console" w:cs="Lucida Console"/>
                          <w:bCs w:val="0"/>
                          <w:color w:val="0000FF"/>
                          <w:sz w:val="18"/>
                          <w:szCs w:val="18"/>
                        </w:rPr>
                        <w:t>ChildItem</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C:\RonsNotes\</w:t>
                      </w:r>
                      <w:proofErr w:type="spellStart"/>
                      <w:r>
                        <w:rPr>
                          <w:rFonts w:ascii="Lucida Console" w:hAnsi="Lucida Console" w:cs="Lucida Console"/>
                          <w:bCs w:val="0"/>
                          <w:color w:val="8B0000"/>
                          <w:sz w:val="18"/>
                          <w:szCs w:val="18"/>
                        </w:rPr>
                        <w:t>Script_Folders</w:t>
                      </w:r>
                      <w:proofErr w:type="spellEnd"/>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HumongousScripts</w:t>
                      </w:r>
                      <w:proofErr w:type="spellEnd"/>
                      <w:r>
                        <w:rPr>
                          <w:rFonts w:ascii="Lucida Console" w:hAnsi="Lucida Console" w:cs="Lucida Console"/>
                          <w:bCs w:val="0"/>
                          <w:color w:val="8B0000"/>
                          <w:sz w:val="18"/>
                          <w:szCs w:val="18"/>
                        </w:rPr>
                        <w:t>'</w:t>
                      </w:r>
                    </w:p>
                    <w:p w14:paraId="2A8C8A85"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CSS</w:t>
                      </w:r>
                    </w:p>
                    <w:p w14:paraId="6CAAD70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roofErr w:type="spellStart"/>
                      <w:r>
                        <w:rPr>
                          <w:rFonts w:ascii="Lucida Console" w:hAnsi="Lucida Console" w:cs="Lucida Console"/>
                          <w:bCs w:val="0"/>
                          <w:color w:val="00008B"/>
                          <w:sz w:val="18"/>
                          <w:szCs w:val="18"/>
                        </w:rPr>
                        <w:t>foreach</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s</w:t>
                      </w:r>
                      <w:r>
                        <w:rPr>
                          <w:rFonts w:ascii="Lucida Console" w:hAnsi="Lucida Console" w:cs="Lucida Console"/>
                          <w:bCs w:val="0"/>
                          <w:sz w:val="18"/>
                          <w:szCs w:val="18"/>
                        </w:rPr>
                        <w:t xml:space="preserve"> </w:t>
                      </w:r>
                      <w:r>
                        <w:rPr>
                          <w:rFonts w:ascii="Lucida Console" w:hAnsi="Lucida Console" w:cs="Lucida Console"/>
                          <w:bCs w:val="0"/>
                          <w:color w:val="00008B"/>
                          <w:sz w:val="18"/>
                          <w:szCs w:val="18"/>
                        </w:rPr>
                        <w:t>in</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CSS</w:t>
                      </w:r>
                      <w:r>
                        <w:rPr>
                          <w:rFonts w:ascii="Lucida Console" w:hAnsi="Lucida Console" w:cs="Lucida Console"/>
                          <w:bCs w:val="0"/>
                          <w:sz w:val="18"/>
                          <w:szCs w:val="18"/>
                        </w:rPr>
                        <w:t>){</w:t>
                      </w:r>
                      <w:proofErr w:type="gramEnd"/>
                    </w:p>
                    <w:p w14:paraId="7108D32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7A9A743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Copy-</w:t>
                      </w:r>
                      <w:proofErr w:type="spellStart"/>
                      <w:r>
                        <w:rPr>
                          <w:rFonts w:ascii="Lucida Console" w:hAnsi="Lucida Console" w:cs="Lucida Console"/>
                          <w:bCs w:val="0"/>
                          <w:color w:val="0000FF"/>
                          <w:sz w:val="18"/>
                          <w:szCs w:val="18"/>
                        </w:rPr>
                        <w:t>VMFile</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VMNam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FileSourc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Hos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ourcePath</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C:\RonsNotes\Script_Folders\HumongousScripts\</w:t>
                      </w:r>
                      <w:r>
                        <w:rPr>
                          <w:rFonts w:ascii="Lucida Console" w:hAnsi="Lucida Console" w:cs="Lucida Console"/>
                          <w:bCs w:val="0"/>
                          <w:color w:val="FF4500"/>
                          <w:sz w:val="18"/>
                          <w:szCs w:val="18"/>
                        </w:rPr>
                        <w:t>$s</w:t>
                      </w:r>
                      <w:r>
                        <w:rPr>
                          <w:rFonts w:ascii="Lucida Console" w:hAnsi="Lucida Console" w:cs="Lucida Console"/>
                          <w:bCs w:val="0"/>
                          <w:color w:val="8B0000"/>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DestinationPath</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CreateFullPath</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Force</w:t>
                      </w:r>
                    </w:p>
                    <w:p w14:paraId="126A0AA0"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w:t>
                      </w:r>
                    </w:p>
                    <w:p w14:paraId="0926541A"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1E7510D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Copy-</w:t>
                      </w:r>
                      <w:proofErr w:type="spellStart"/>
                      <w:proofErr w:type="gramStart"/>
                      <w:r>
                        <w:rPr>
                          <w:rFonts w:ascii="Lucida Console" w:hAnsi="Lucida Console" w:cs="Lucida Console"/>
                          <w:bCs w:val="0"/>
                          <w:color w:val="0000FF"/>
                          <w:sz w:val="18"/>
                          <w:szCs w:val="18"/>
                        </w:rPr>
                        <w:t>VMFil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Humongous</w:t>
                      </w:r>
                      <w:proofErr w:type="gramEnd"/>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FileSourc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Hos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ourcePath</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onsNotes\ISOs\Sharepoint2016\officeserver.img</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DestinationPath</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CreateFullPath</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Force</w:t>
                      </w:r>
                    </w:p>
                    <w:p w14:paraId="0C14903B"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0BEDE5C7"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 xml:space="preserve">} </w:t>
                      </w:r>
                      <w:r>
                        <w:rPr>
                          <w:rFonts w:ascii="Lucida Console" w:hAnsi="Lucida Console" w:cs="Lucida Console"/>
                          <w:bCs w:val="0"/>
                          <w:color w:val="006400"/>
                          <w:sz w:val="18"/>
                          <w:szCs w:val="18"/>
                        </w:rPr>
                        <w:t>#End</w:t>
                      </w:r>
                    </w:p>
                    <w:p w14:paraId="4094BB90" w14:textId="77777777" w:rsidR="000433A8" w:rsidRPr="00372856" w:rsidRDefault="000433A8" w:rsidP="000433A8">
                      <w:pPr>
                        <w:shd w:val="clear" w:color="auto" w:fill="FFFFFF"/>
                        <w:autoSpaceDE w:val="0"/>
                        <w:autoSpaceDN w:val="0"/>
                        <w:adjustRightInd w:val="0"/>
                        <w:spacing w:after="0"/>
                        <w:rPr>
                          <w:rFonts w:ascii="Lucida Console" w:hAnsi="Lucida Console" w:cs="Lucida Console"/>
                          <w:bCs w:val="0"/>
                          <w:color w:val="0000FF"/>
                          <w:sz w:val="18"/>
                          <w:szCs w:val="18"/>
                        </w:rPr>
                      </w:pPr>
                      <w:proofErr w:type="spellStart"/>
                      <w:r>
                        <w:rPr>
                          <w:rFonts w:ascii="Lucida Console" w:hAnsi="Lucida Console" w:cs="Lucida Console"/>
                          <w:bCs w:val="0"/>
                          <w:color w:val="0000FF"/>
                          <w:sz w:val="18"/>
                          <w:szCs w:val="18"/>
                        </w:rPr>
                        <w:t>CopyFiles</w:t>
                      </w:r>
                      <w:proofErr w:type="spellEnd"/>
                      <w:r>
                        <w:rPr>
                          <w:rFonts w:ascii="Lucida Console" w:hAnsi="Lucida Console" w:cs="Lucida Console"/>
                          <w:bCs w:val="0"/>
                          <w:color w:val="0000FF"/>
                          <w:sz w:val="18"/>
                          <w:szCs w:val="18"/>
                        </w:rPr>
                        <w:t>-Humongous</w:t>
                      </w:r>
                    </w:p>
                  </w:txbxContent>
                </v:textbox>
                <w10:anchorlock/>
              </v:shape>
            </w:pict>
          </mc:Fallback>
        </mc:AlternateContent>
      </w:r>
    </w:p>
    <w:p w14:paraId="30A687E2" w14:textId="77777777" w:rsidR="000433A8" w:rsidRPr="009D55F7" w:rsidRDefault="000433A8" w:rsidP="000433A8">
      <w:pPr>
        <w:pStyle w:val="ListParagraph"/>
        <w:numPr>
          <w:ilvl w:val="0"/>
          <w:numId w:val="20"/>
        </w:numPr>
      </w:pPr>
      <w:r w:rsidRPr="009D55F7">
        <w:t xml:space="preserve">Switch to </w:t>
      </w:r>
      <w:r w:rsidRPr="009D55F7">
        <w:rPr>
          <w:b/>
        </w:rPr>
        <w:t>Hyper-V Manager</w:t>
      </w:r>
      <w:r w:rsidRPr="009D55F7">
        <w:t>.</w:t>
      </w:r>
    </w:p>
    <w:p w14:paraId="7FB7BFA4" w14:textId="77777777" w:rsidR="000433A8" w:rsidRPr="009D55F7" w:rsidRDefault="000433A8" w:rsidP="000433A8">
      <w:pPr>
        <w:pStyle w:val="ListParagraph"/>
        <w:numPr>
          <w:ilvl w:val="0"/>
          <w:numId w:val="20"/>
        </w:numPr>
      </w:pPr>
      <w:r w:rsidRPr="009D55F7">
        <w:t xml:space="preserve">Right-click </w:t>
      </w:r>
      <w:r w:rsidRPr="009D55F7">
        <w:rPr>
          <w:b/>
        </w:rPr>
        <w:t xml:space="preserve">Humongous </w:t>
      </w:r>
      <w:r w:rsidRPr="009D55F7">
        <w:t xml:space="preserve">virtual machine, then click </w:t>
      </w:r>
      <w:r w:rsidRPr="009D55F7">
        <w:rPr>
          <w:b/>
        </w:rPr>
        <w:t>Connect</w:t>
      </w:r>
      <w:r w:rsidRPr="009D55F7">
        <w:t>.</w:t>
      </w:r>
    </w:p>
    <w:p w14:paraId="473FEEEA" w14:textId="77777777" w:rsidR="000433A8" w:rsidRPr="009D55F7" w:rsidRDefault="000433A8" w:rsidP="000433A8">
      <w:pPr>
        <w:pStyle w:val="ListParagraph"/>
        <w:numPr>
          <w:ilvl w:val="0"/>
          <w:numId w:val="20"/>
        </w:numPr>
      </w:pPr>
      <w:r w:rsidRPr="009D55F7">
        <w:t xml:space="preserve">In </w:t>
      </w:r>
      <w:r w:rsidRPr="009D55F7">
        <w:rPr>
          <w:b/>
        </w:rPr>
        <w:t>Connect to Humongous</w:t>
      </w:r>
      <w:r w:rsidRPr="009D55F7">
        <w:t xml:space="preserve"> dialog box, review the options available, then click </w:t>
      </w:r>
      <w:r w:rsidRPr="009D55F7">
        <w:rPr>
          <w:b/>
        </w:rPr>
        <w:t>Connect</w:t>
      </w:r>
      <w:r w:rsidRPr="009D55F7">
        <w:t>.</w:t>
      </w:r>
    </w:p>
    <w:p w14:paraId="7ABD560E" w14:textId="77777777" w:rsidR="000433A8" w:rsidRPr="009D55F7" w:rsidRDefault="000433A8" w:rsidP="000433A8">
      <w:pPr>
        <w:pStyle w:val="ListParagraph"/>
        <w:numPr>
          <w:ilvl w:val="0"/>
          <w:numId w:val="20"/>
        </w:numPr>
      </w:pPr>
      <w:r w:rsidRPr="009D55F7">
        <w:t xml:space="preserve">Log on to the virtual machine by utilizing the key sequence of </w:t>
      </w:r>
      <w:proofErr w:type="spellStart"/>
      <w:r w:rsidRPr="009D55F7">
        <w:rPr>
          <w:b/>
        </w:rPr>
        <w:t>Ctrl+Alt+End</w:t>
      </w:r>
      <w:proofErr w:type="spellEnd"/>
      <w:r w:rsidRPr="009D55F7">
        <w:t xml:space="preserve">, or by clicking on the </w:t>
      </w:r>
      <w:proofErr w:type="spellStart"/>
      <w:r w:rsidRPr="009D55F7">
        <w:rPr>
          <w:b/>
        </w:rPr>
        <w:t>Ctrl+Alt+Delete</w:t>
      </w:r>
      <w:proofErr w:type="spellEnd"/>
      <w:r w:rsidRPr="009D55F7">
        <w:t xml:space="preserve"> icon (</w:t>
      </w:r>
      <w:r w:rsidRPr="009D55F7">
        <w:rPr>
          <w:noProof/>
        </w:rPr>
        <w:drawing>
          <wp:inline distT="0" distB="0" distL="0" distR="0" wp14:anchorId="0AB337EB" wp14:editId="1874E720">
            <wp:extent cx="228571" cy="190476"/>
            <wp:effectExtent l="0" t="0" r="635" b="635"/>
            <wp:docPr id="332409651" name="Picture 332409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28571" cy="190476"/>
                    </a:xfrm>
                    <a:prstGeom prst="rect">
                      <a:avLst/>
                    </a:prstGeom>
                  </pic:spPr>
                </pic:pic>
              </a:graphicData>
            </a:graphic>
          </wp:inline>
        </w:drawing>
      </w:r>
      <w:r w:rsidRPr="009D55F7">
        <w:t>) in the toolbar.</w:t>
      </w:r>
    </w:p>
    <w:p w14:paraId="4C9B4920" w14:textId="77777777" w:rsidR="000433A8" w:rsidRPr="009D55F7" w:rsidRDefault="000433A8" w:rsidP="000433A8">
      <w:pPr>
        <w:pStyle w:val="ListParagraph"/>
        <w:keepNext/>
        <w:numPr>
          <w:ilvl w:val="0"/>
          <w:numId w:val="20"/>
        </w:numPr>
      </w:pPr>
      <w:r w:rsidRPr="009D55F7">
        <w:t xml:space="preserve">Enter </w:t>
      </w:r>
      <w:r w:rsidRPr="009D55F7">
        <w:rPr>
          <w:rFonts w:ascii="Lucida Console" w:hAnsi="Lucida Console"/>
        </w:rPr>
        <w:t>Passw0rd</w:t>
      </w:r>
      <w:r w:rsidRPr="009D55F7">
        <w:t xml:space="preserve"> into the </w:t>
      </w:r>
      <w:r w:rsidRPr="009D55F7">
        <w:rPr>
          <w:b/>
        </w:rPr>
        <w:t>Password</w:t>
      </w:r>
      <w:r w:rsidRPr="009D55F7">
        <w:t xml:space="preserve"> prompt to log in as </w:t>
      </w:r>
      <w:r w:rsidRPr="009D55F7">
        <w:rPr>
          <w:b/>
        </w:rPr>
        <w:t>Administrator</w:t>
      </w:r>
      <w:r w:rsidRPr="009D55F7">
        <w:t>.</w:t>
      </w:r>
    </w:p>
    <w:p w14:paraId="7C513C25" w14:textId="77777777" w:rsidR="000433A8" w:rsidRPr="009D55F7" w:rsidRDefault="000433A8" w:rsidP="000433A8">
      <w:pPr>
        <w:pStyle w:val="ListParagraph"/>
      </w:pPr>
      <w:r w:rsidRPr="009D55F7">
        <w:rPr>
          <w:noProof/>
        </w:rPr>
        <w:drawing>
          <wp:inline distT="0" distB="0" distL="0" distR="0" wp14:anchorId="57D3654E" wp14:editId="63E24164">
            <wp:extent cx="2609850" cy="2815891"/>
            <wp:effectExtent l="0" t="0" r="0" b="3810"/>
            <wp:docPr id="332409652" name="Picture 332409652" descr="C:\Users\Monster\AppData\Local\Temp\SNAGHTML3490bf7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Monster\AppData\Local\Temp\SNAGHTML3490bf7d.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15412" cy="2821893"/>
                    </a:xfrm>
                    <a:prstGeom prst="rect">
                      <a:avLst/>
                    </a:prstGeom>
                    <a:noFill/>
                    <a:ln>
                      <a:noFill/>
                    </a:ln>
                  </pic:spPr>
                </pic:pic>
              </a:graphicData>
            </a:graphic>
          </wp:inline>
        </w:drawing>
      </w:r>
    </w:p>
    <w:p w14:paraId="537D4A61" w14:textId="77777777" w:rsidR="000433A8" w:rsidRPr="009D55F7" w:rsidRDefault="000433A8" w:rsidP="000433A8">
      <w:pPr>
        <w:pStyle w:val="ListParagraph"/>
        <w:numPr>
          <w:ilvl w:val="0"/>
          <w:numId w:val="20"/>
        </w:numPr>
      </w:pPr>
      <w:r w:rsidRPr="009D55F7">
        <w:t xml:space="preserve">Allow the virtual machine to fully start (wait for </w:t>
      </w:r>
      <w:r w:rsidRPr="009D55F7">
        <w:rPr>
          <w:b/>
        </w:rPr>
        <w:t>Server Manager</w:t>
      </w:r>
      <w:r w:rsidRPr="009D55F7">
        <w:t xml:space="preserve"> to open).</w:t>
      </w:r>
    </w:p>
    <w:p w14:paraId="089B5DA8" w14:textId="77777777" w:rsidR="000433A8" w:rsidRPr="009D55F7" w:rsidRDefault="000433A8" w:rsidP="000433A8">
      <w:pPr>
        <w:pStyle w:val="ListParagraph"/>
        <w:numPr>
          <w:ilvl w:val="0"/>
          <w:numId w:val="20"/>
        </w:numPr>
      </w:pPr>
      <w:r w:rsidRPr="009D55F7">
        <w:t xml:space="preserve">Start </w:t>
      </w:r>
      <w:r w:rsidRPr="009D55F7">
        <w:rPr>
          <w:b/>
        </w:rPr>
        <w:t>File Explorer</w:t>
      </w:r>
      <w:r w:rsidRPr="009D55F7">
        <w:t>.</w:t>
      </w:r>
    </w:p>
    <w:p w14:paraId="4B64B785" w14:textId="77777777" w:rsidR="000433A8" w:rsidRPr="009D55F7" w:rsidRDefault="000433A8" w:rsidP="000433A8">
      <w:pPr>
        <w:pStyle w:val="ListParagraph"/>
        <w:numPr>
          <w:ilvl w:val="0"/>
          <w:numId w:val="20"/>
        </w:numPr>
      </w:pPr>
      <w:r w:rsidRPr="009D55F7">
        <w:t xml:space="preserve">Navigate to the pane on the left and click to select </w:t>
      </w:r>
      <w:r w:rsidRPr="009D55F7">
        <w:rPr>
          <w:b/>
        </w:rPr>
        <w:t>Network</w:t>
      </w:r>
      <w:r w:rsidRPr="009D55F7">
        <w:t>.</w:t>
      </w:r>
    </w:p>
    <w:p w14:paraId="71E139B6" w14:textId="77777777" w:rsidR="000433A8" w:rsidRPr="009D55F7" w:rsidRDefault="000433A8" w:rsidP="000433A8">
      <w:pPr>
        <w:pStyle w:val="ListParagraph"/>
      </w:pPr>
      <w:r w:rsidRPr="009D55F7">
        <w:rPr>
          <w:noProof/>
        </w:rPr>
        <w:lastRenderedPageBreak/>
        <w:drawing>
          <wp:inline distT="0" distB="0" distL="0" distR="0" wp14:anchorId="79F39448" wp14:editId="108C9122">
            <wp:extent cx="1314450" cy="3762375"/>
            <wp:effectExtent l="0" t="0" r="0" b="9525"/>
            <wp:docPr id="332409653" name="Picture 332409653" descr="C:\Users\Monster\AppData\Local\Temp\SNAGHTML19ffbd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onster\AppData\Local\Temp\SNAGHTML19ffbd52.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314450" cy="3762375"/>
                    </a:xfrm>
                    <a:prstGeom prst="rect">
                      <a:avLst/>
                    </a:prstGeom>
                    <a:noFill/>
                    <a:ln>
                      <a:noFill/>
                    </a:ln>
                  </pic:spPr>
                </pic:pic>
              </a:graphicData>
            </a:graphic>
          </wp:inline>
        </w:drawing>
      </w:r>
    </w:p>
    <w:p w14:paraId="686FF77F" w14:textId="77777777" w:rsidR="000433A8" w:rsidRPr="009D55F7" w:rsidRDefault="000433A8" w:rsidP="000433A8">
      <w:pPr>
        <w:pStyle w:val="ListParagraph"/>
        <w:keepNext/>
        <w:numPr>
          <w:ilvl w:val="0"/>
          <w:numId w:val="20"/>
        </w:numPr>
      </w:pPr>
      <w:r w:rsidRPr="009D55F7">
        <w:t xml:space="preserve">Notice a yellow bar has appeared along the top of the dialog box advising that </w:t>
      </w:r>
      <w:r w:rsidRPr="009D55F7">
        <w:rPr>
          <w:b/>
        </w:rPr>
        <w:t>File sharing is turned off</w:t>
      </w:r>
      <w:r w:rsidRPr="009D55F7">
        <w:t>.</w:t>
      </w:r>
    </w:p>
    <w:p w14:paraId="2A76B10F" w14:textId="77777777" w:rsidR="000433A8" w:rsidRPr="009D55F7" w:rsidRDefault="000433A8" w:rsidP="000433A8">
      <w:pPr>
        <w:pStyle w:val="ListParagraph"/>
      </w:pPr>
      <w:r w:rsidRPr="009D55F7">
        <w:rPr>
          <w:noProof/>
        </w:rPr>
        <w:drawing>
          <wp:inline distT="0" distB="0" distL="0" distR="0" wp14:anchorId="7BA88C4E" wp14:editId="0C1B8D11">
            <wp:extent cx="5943600" cy="1322870"/>
            <wp:effectExtent l="0" t="0" r="0" b="0"/>
            <wp:docPr id="332409654" name="Picture 332409654" descr="C:\Users\Monster\AppData\Local\Temp\SNAGHTML46358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onster\AppData\Local\Temp\SNAGHTML463584b.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1322870"/>
                    </a:xfrm>
                    <a:prstGeom prst="rect">
                      <a:avLst/>
                    </a:prstGeom>
                    <a:noFill/>
                    <a:ln>
                      <a:noFill/>
                    </a:ln>
                  </pic:spPr>
                </pic:pic>
              </a:graphicData>
            </a:graphic>
          </wp:inline>
        </w:drawing>
      </w:r>
    </w:p>
    <w:p w14:paraId="267351D6" w14:textId="77777777" w:rsidR="000433A8" w:rsidRPr="009D55F7" w:rsidRDefault="000433A8" w:rsidP="000433A8">
      <w:pPr>
        <w:pStyle w:val="ListParagraph"/>
        <w:keepNext/>
        <w:numPr>
          <w:ilvl w:val="0"/>
          <w:numId w:val="20"/>
        </w:numPr>
      </w:pPr>
      <w:r w:rsidRPr="009D55F7">
        <w:t>Click the yellow bar, then click</w:t>
      </w:r>
    </w:p>
    <w:p w14:paraId="311739DD" w14:textId="77777777" w:rsidR="000433A8" w:rsidRPr="009D55F7" w:rsidRDefault="000433A8" w:rsidP="000433A8">
      <w:pPr>
        <w:pStyle w:val="ListParagraph"/>
      </w:pPr>
      <w:r w:rsidRPr="009D55F7">
        <w:rPr>
          <w:noProof/>
        </w:rPr>
        <w:drawing>
          <wp:inline distT="0" distB="0" distL="0" distR="0" wp14:anchorId="17FF7B0D" wp14:editId="3F206C34">
            <wp:extent cx="3714750" cy="952500"/>
            <wp:effectExtent l="0" t="0" r="0" b="0"/>
            <wp:docPr id="332409655" name="Picture 332409655" descr="C:\Users\Monster\AppData\Local\Temp\SNAGHTML1a02f9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onster\AppData\Local\Temp\SNAGHTML1a02f99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14750" cy="952500"/>
                    </a:xfrm>
                    <a:prstGeom prst="rect">
                      <a:avLst/>
                    </a:prstGeom>
                    <a:noFill/>
                    <a:ln>
                      <a:noFill/>
                    </a:ln>
                  </pic:spPr>
                </pic:pic>
              </a:graphicData>
            </a:graphic>
          </wp:inline>
        </w:drawing>
      </w:r>
    </w:p>
    <w:p w14:paraId="631392D3" w14:textId="77777777" w:rsidR="000433A8" w:rsidRPr="009D55F7" w:rsidRDefault="000433A8" w:rsidP="000433A8">
      <w:pPr>
        <w:pStyle w:val="ListParagraph"/>
        <w:ind w:left="1350" w:hanging="630"/>
        <w:rPr>
          <w:i/>
        </w:rPr>
      </w:pPr>
      <w:r w:rsidRPr="009D55F7">
        <w:object w:dxaOrig="745" w:dyaOrig="682" w14:anchorId="0D9F17FB">
          <v:shape id="_x0000_i1030" type="#_x0000_t75" style="width:31.5pt;height:28.5pt" o:ole="">
            <v:imagedata r:id="rId19" o:title=""/>
          </v:shape>
          <o:OLEObject Type="Embed" ProgID="Visio.Drawing.15" ShapeID="_x0000_i1030" DrawAspect="Content" ObjectID="_1546835052" r:id="rId54"/>
        </w:object>
      </w:r>
      <w:r w:rsidRPr="009D55F7">
        <w:rPr>
          <w:i/>
        </w:rPr>
        <w:t>If you encounter the Network discovery and file sharing dialog box asking Do you want to turn on network discovery and file sharing for all public networks, click No, make the network that I am connected to a private network.</w:t>
      </w:r>
    </w:p>
    <w:p w14:paraId="00F483B2" w14:textId="77777777" w:rsidR="000433A8" w:rsidRPr="009D55F7" w:rsidRDefault="000433A8" w:rsidP="000433A8">
      <w:pPr>
        <w:pStyle w:val="ListParagraph"/>
      </w:pPr>
      <w:r w:rsidRPr="009D55F7">
        <w:rPr>
          <w:noProof/>
        </w:rPr>
        <w:lastRenderedPageBreak/>
        <w:drawing>
          <wp:inline distT="0" distB="0" distL="0" distR="0" wp14:anchorId="139C155A" wp14:editId="65EBEBD8">
            <wp:extent cx="5162550" cy="2971800"/>
            <wp:effectExtent l="0" t="0" r="0" b="0"/>
            <wp:docPr id="332409656" name="Picture 332409656" descr="C:\Users\Monster\AppData\Local\Temp\SNAGHTML1a06ac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onster\AppData\Local\Temp\SNAGHTML1a06acc6.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62550" cy="2971800"/>
                    </a:xfrm>
                    <a:prstGeom prst="rect">
                      <a:avLst/>
                    </a:prstGeom>
                    <a:noFill/>
                    <a:ln>
                      <a:noFill/>
                    </a:ln>
                  </pic:spPr>
                </pic:pic>
              </a:graphicData>
            </a:graphic>
          </wp:inline>
        </w:drawing>
      </w:r>
    </w:p>
    <w:p w14:paraId="3F6CEB60" w14:textId="77777777" w:rsidR="000433A8" w:rsidRPr="009D55F7" w:rsidRDefault="000433A8" w:rsidP="000433A8">
      <w:pPr>
        <w:pStyle w:val="ListParagraph"/>
        <w:numPr>
          <w:ilvl w:val="0"/>
          <w:numId w:val="20"/>
        </w:numPr>
      </w:pPr>
      <w:r w:rsidRPr="009D55F7">
        <w:t xml:space="preserve">Back in </w:t>
      </w:r>
      <w:r w:rsidRPr="009D55F7">
        <w:rPr>
          <w:b/>
        </w:rPr>
        <w:t>File Explorer</w:t>
      </w:r>
      <w:r w:rsidRPr="009D55F7">
        <w:t xml:space="preserve">, navigate to the pane on the left and click to select </w:t>
      </w:r>
      <w:r w:rsidRPr="009D55F7">
        <w:rPr>
          <w:b/>
        </w:rPr>
        <w:t>Network</w:t>
      </w:r>
      <w:r w:rsidRPr="009D55F7">
        <w:t>.</w:t>
      </w:r>
    </w:p>
    <w:p w14:paraId="508EA60E" w14:textId="77777777" w:rsidR="000433A8" w:rsidRPr="009D55F7" w:rsidRDefault="000433A8" w:rsidP="000433A8">
      <w:pPr>
        <w:pStyle w:val="ListParagraph"/>
        <w:numPr>
          <w:ilvl w:val="0"/>
          <w:numId w:val="20"/>
        </w:numPr>
      </w:pPr>
      <w:r w:rsidRPr="009D55F7">
        <w:t>Double-click to connect to your host machine.</w:t>
      </w:r>
    </w:p>
    <w:p w14:paraId="0B8546C6" w14:textId="77777777" w:rsidR="000433A8" w:rsidRPr="009D55F7" w:rsidRDefault="000433A8" w:rsidP="000433A8">
      <w:pPr>
        <w:pStyle w:val="ListParagraph"/>
        <w:keepNext/>
        <w:numPr>
          <w:ilvl w:val="0"/>
          <w:numId w:val="20"/>
        </w:numPr>
      </w:pPr>
      <w:r w:rsidRPr="009D55F7">
        <w:t xml:space="preserve">In the </w:t>
      </w:r>
      <w:r w:rsidRPr="009D55F7">
        <w:rPr>
          <w:b/>
        </w:rPr>
        <w:t>Windows Security</w:t>
      </w:r>
      <w:r w:rsidRPr="009D55F7">
        <w:t xml:space="preserve"> dialog box, enter your </w:t>
      </w:r>
      <w:r w:rsidRPr="009D55F7">
        <w:rPr>
          <w:b/>
        </w:rPr>
        <w:t>User name</w:t>
      </w:r>
      <w:r w:rsidRPr="009D55F7">
        <w:t xml:space="preserve"> and </w:t>
      </w:r>
      <w:r w:rsidRPr="009D55F7">
        <w:rPr>
          <w:b/>
        </w:rPr>
        <w:t>Password</w:t>
      </w:r>
      <w:r w:rsidRPr="009D55F7">
        <w:t xml:space="preserve"> to log into the host machine.</w:t>
      </w:r>
    </w:p>
    <w:p w14:paraId="12F8CBAF" w14:textId="77777777" w:rsidR="000433A8" w:rsidRPr="009D55F7" w:rsidRDefault="000433A8" w:rsidP="000433A8">
      <w:pPr>
        <w:pStyle w:val="ListParagraph"/>
      </w:pPr>
      <w:r w:rsidRPr="009D55F7">
        <w:rPr>
          <w:noProof/>
        </w:rPr>
        <w:drawing>
          <wp:inline distT="0" distB="0" distL="0" distR="0" wp14:anchorId="26C3A89E" wp14:editId="3B28857F">
            <wp:extent cx="4343400" cy="3867150"/>
            <wp:effectExtent l="0" t="0" r="0" b="0"/>
            <wp:docPr id="332409657" name="Picture 332409657" descr="C:\Users\Monster\AppData\Local\Temp\SNAGHTML4a6fd5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onster\AppData\Local\Temp\SNAGHTML4a6fd5f.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43400" cy="3867150"/>
                    </a:xfrm>
                    <a:prstGeom prst="rect">
                      <a:avLst/>
                    </a:prstGeom>
                    <a:noFill/>
                    <a:ln>
                      <a:noFill/>
                    </a:ln>
                  </pic:spPr>
                </pic:pic>
              </a:graphicData>
            </a:graphic>
          </wp:inline>
        </w:drawing>
      </w:r>
    </w:p>
    <w:p w14:paraId="6DAAC36D" w14:textId="77777777" w:rsidR="000433A8" w:rsidRPr="009D55F7" w:rsidRDefault="000433A8" w:rsidP="000433A8">
      <w:pPr>
        <w:pStyle w:val="ListParagraph"/>
        <w:keepNext/>
        <w:numPr>
          <w:ilvl w:val="0"/>
          <w:numId w:val="20"/>
        </w:numPr>
      </w:pPr>
      <w:r w:rsidRPr="009D55F7">
        <w:lastRenderedPageBreak/>
        <w:t xml:space="preserve">Double-click to open the </w:t>
      </w:r>
      <w:r w:rsidRPr="009D55F7">
        <w:rPr>
          <w:b/>
        </w:rPr>
        <w:t>Users</w:t>
      </w:r>
      <w:r w:rsidRPr="009D55F7">
        <w:t xml:space="preserve"> folder.</w:t>
      </w:r>
    </w:p>
    <w:p w14:paraId="4B18180B" w14:textId="77777777" w:rsidR="000433A8" w:rsidRPr="009D55F7" w:rsidRDefault="000433A8" w:rsidP="000433A8">
      <w:pPr>
        <w:pStyle w:val="ListParagraph"/>
      </w:pPr>
      <w:r w:rsidRPr="009D55F7">
        <w:rPr>
          <w:noProof/>
        </w:rPr>
        <w:drawing>
          <wp:inline distT="0" distB="0" distL="0" distR="0" wp14:anchorId="1C9639A6" wp14:editId="4A2E46FB">
            <wp:extent cx="1038225" cy="714375"/>
            <wp:effectExtent l="0" t="0" r="9525" b="9525"/>
            <wp:docPr id="332409658" name="Picture 332409658" descr="C:\Users\Monster\AppData\Local\Temp\SNAGHTML4a8dc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onster\AppData\Local\Temp\SNAGHTML4a8dc12.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038225" cy="714375"/>
                    </a:xfrm>
                    <a:prstGeom prst="rect">
                      <a:avLst/>
                    </a:prstGeom>
                    <a:noFill/>
                    <a:ln>
                      <a:noFill/>
                    </a:ln>
                  </pic:spPr>
                </pic:pic>
              </a:graphicData>
            </a:graphic>
          </wp:inline>
        </w:drawing>
      </w:r>
    </w:p>
    <w:p w14:paraId="765F4A1D" w14:textId="77777777" w:rsidR="000433A8" w:rsidRPr="009D55F7" w:rsidRDefault="000433A8" w:rsidP="000433A8">
      <w:pPr>
        <w:pStyle w:val="ListParagraph"/>
        <w:numPr>
          <w:ilvl w:val="0"/>
          <w:numId w:val="20"/>
        </w:numPr>
      </w:pPr>
      <w:r w:rsidRPr="009D55F7">
        <w:t>Double-click to open the user profile you are working in.</w:t>
      </w:r>
    </w:p>
    <w:p w14:paraId="40AB3EDC" w14:textId="77777777" w:rsidR="000433A8" w:rsidRPr="009D55F7" w:rsidRDefault="000433A8" w:rsidP="000433A8">
      <w:pPr>
        <w:pStyle w:val="ListParagraph"/>
        <w:numPr>
          <w:ilvl w:val="0"/>
          <w:numId w:val="20"/>
        </w:numPr>
      </w:pPr>
      <w:r w:rsidRPr="009D55F7">
        <w:t>Switch to the host machine.</w:t>
      </w:r>
    </w:p>
    <w:p w14:paraId="04974F5F" w14:textId="77777777" w:rsidR="000433A8" w:rsidRPr="009D55F7" w:rsidRDefault="000433A8" w:rsidP="000433A8">
      <w:pPr>
        <w:pStyle w:val="ListParagraph"/>
        <w:keepNext/>
        <w:numPr>
          <w:ilvl w:val="0"/>
          <w:numId w:val="20"/>
        </w:numPr>
      </w:pPr>
      <w:r w:rsidRPr="009D55F7">
        <w:t xml:space="preserve">Start </w:t>
      </w:r>
      <w:r w:rsidRPr="009D55F7">
        <w:rPr>
          <w:b/>
        </w:rPr>
        <w:t>File Explorer</w:t>
      </w:r>
      <w:r w:rsidRPr="009D55F7">
        <w:t xml:space="preserve"> and navigate to </w:t>
      </w:r>
      <w:r w:rsidRPr="009D55F7">
        <w:rPr>
          <w:b/>
        </w:rPr>
        <w:t>C:\RonsNotes\ISOs\Sharepoint2016</w:t>
      </w:r>
      <w:r w:rsidRPr="009D55F7">
        <w:t>.</w:t>
      </w:r>
    </w:p>
    <w:p w14:paraId="3BCCB3FF" w14:textId="77777777" w:rsidR="000433A8" w:rsidRPr="009D55F7" w:rsidRDefault="000433A8" w:rsidP="000433A8">
      <w:pPr>
        <w:pStyle w:val="ListParagraph"/>
      </w:pPr>
      <w:r w:rsidRPr="009D55F7">
        <w:rPr>
          <w:noProof/>
        </w:rPr>
        <w:drawing>
          <wp:inline distT="0" distB="0" distL="0" distR="0" wp14:anchorId="6C65F56E" wp14:editId="1E856C88">
            <wp:extent cx="5562600" cy="1066800"/>
            <wp:effectExtent l="0" t="0" r="0" b="0"/>
            <wp:docPr id="332409659" name="Picture 332409659" descr="C:\Users\Monster\AppData\Local\Temp\SNAGHTML4ae8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onster\AppData\Local\Temp\SNAGHTML4ae842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62600" cy="1066800"/>
                    </a:xfrm>
                    <a:prstGeom prst="rect">
                      <a:avLst/>
                    </a:prstGeom>
                    <a:noFill/>
                    <a:ln>
                      <a:noFill/>
                    </a:ln>
                  </pic:spPr>
                </pic:pic>
              </a:graphicData>
            </a:graphic>
          </wp:inline>
        </w:drawing>
      </w:r>
    </w:p>
    <w:p w14:paraId="3722183A" w14:textId="77777777" w:rsidR="000433A8" w:rsidRPr="009D55F7" w:rsidRDefault="000433A8" w:rsidP="000433A8">
      <w:pPr>
        <w:pStyle w:val="ListParagraph"/>
        <w:numPr>
          <w:ilvl w:val="0"/>
          <w:numId w:val="20"/>
        </w:numPr>
      </w:pPr>
      <w:r w:rsidRPr="009D55F7">
        <w:t xml:space="preserve">Click to select </w:t>
      </w:r>
      <w:proofErr w:type="spellStart"/>
      <w:r w:rsidRPr="009D55F7">
        <w:rPr>
          <w:b/>
        </w:rPr>
        <w:t>officeserver.img</w:t>
      </w:r>
      <w:proofErr w:type="spellEnd"/>
      <w:r w:rsidRPr="009D55F7">
        <w:t xml:space="preserve">, then right-click the same file and click </w:t>
      </w:r>
      <w:r w:rsidRPr="009D55F7">
        <w:rPr>
          <w:b/>
        </w:rPr>
        <w:t>Cut</w:t>
      </w:r>
      <w:r w:rsidRPr="009D55F7">
        <w:t>.</w:t>
      </w:r>
    </w:p>
    <w:p w14:paraId="320833B3" w14:textId="77777777" w:rsidR="000433A8" w:rsidRPr="009D55F7" w:rsidRDefault="000433A8" w:rsidP="000433A8">
      <w:pPr>
        <w:pStyle w:val="ListParagraph"/>
        <w:numPr>
          <w:ilvl w:val="0"/>
          <w:numId w:val="20"/>
        </w:numPr>
      </w:pPr>
      <w:r w:rsidRPr="009D55F7">
        <w:t xml:space="preserve">Navigate to the pane on the left and click to select </w:t>
      </w:r>
      <w:r w:rsidRPr="009D55F7">
        <w:rPr>
          <w:b/>
        </w:rPr>
        <w:t>Local Disk (C:)</w:t>
      </w:r>
      <w:r w:rsidRPr="009D55F7">
        <w:t>.</w:t>
      </w:r>
    </w:p>
    <w:p w14:paraId="7FB43091" w14:textId="77777777" w:rsidR="000433A8" w:rsidRPr="009D55F7" w:rsidRDefault="000433A8" w:rsidP="000433A8">
      <w:pPr>
        <w:pStyle w:val="ListParagraph"/>
        <w:numPr>
          <w:ilvl w:val="0"/>
          <w:numId w:val="20"/>
        </w:numPr>
      </w:pPr>
      <w:r w:rsidRPr="009D55F7">
        <w:t xml:space="preserve">Double-click to open </w:t>
      </w:r>
      <w:r w:rsidRPr="009D55F7">
        <w:rPr>
          <w:b/>
        </w:rPr>
        <w:t>Users</w:t>
      </w:r>
      <w:r w:rsidRPr="009D55F7">
        <w:t xml:space="preserve"> folder.</w:t>
      </w:r>
    </w:p>
    <w:p w14:paraId="3EB82303" w14:textId="77777777" w:rsidR="000433A8" w:rsidRPr="009D55F7" w:rsidRDefault="000433A8" w:rsidP="000433A8">
      <w:pPr>
        <w:pStyle w:val="ListParagraph"/>
        <w:numPr>
          <w:ilvl w:val="0"/>
          <w:numId w:val="20"/>
        </w:numPr>
      </w:pPr>
      <w:r w:rsidRPr="009D55F7">
        <w:t>Double-click to open the user folder for the profile you are currently utilizing.</w:t>
      </w:r>
    </w:p>
    <w:p w14:paraId="3923F924" w14:textId="77777777" w:rsidR="000433A8" w:rsidRPr="009D55F7" w:rsidRDefault="000433A8" w:rsidP="000433A8">
      <w:pPr>
        <w:pStyle w:val="ListParagraph"/>
      </w:pPr>
      <w:r w:rsidRPr="009D55F7">
        <w:rPr>
          <w:noProof/>
        </w:rPr>
        <w:drawing>
          <wp:inline distT="0" distB="0" distL="0" distR="0" wp14:anchorId="7FA162B6" wp14:editId="6D54E0FE">
            <wp:extent cx="4781550" cy="1590675"/>
            <wp:effectExtent l="0" t="0" r="0" b="0"/>
            <wp:docPr id="332409660" name="Picture 332409660" descr="C:\Users\Monster\AppData\Local\Temp\SNAGHTML4b573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onster\AppData\Local\Temp\SNAGHTML4b57385.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81550" cy="1590675"/>
                    </a:xfrm>
                    <a:prstGeom prst="rect">
                      <a:avLst/>
                    </a:prstGeom>
                    <a:noFill/>
                    <a:ln>
                      <a:noFill/>
                    </a:ln>
                  </pic:spPr>
                </pic:pic>
              </a:graphicData>
            </a:graphic>
          </wp:inline>
        </w:drawing>
      </w:r>
    </w:p>
    <w:p w14:paraId="3419A5C2" w14:textId="77777777" w:rsidR="000433A8" w:rsidRPr="009D55F7" w:rsidRDefault="000433A8" w:rsidP="000433A8">
      <w:pPr>
        <w:pStyle w:val="ListParagraph"/>
        <w:numPr>
          <w:ilvl w:val="0"/>
          <w:numId w:val="20"/>
        </w:numPr>
      </w:pPr>
      <w:r w:rsidRPr="009D55F7">
        <w:t xml:space="preserve">Press </w:t>
      </w:r>
      <w:proofErr w:type="spellStart"/>
      <w:r w:rsidRPr="009D55F7">
        <w:rPr>
          <w:b/>
        </w:rPr>
        <w:t>Ctrl+V</w:t>
      </w:r>
      <w:proofErr w:type="spellEnd"/>
      <w:r w:rsidRPr="009D55F7">
        <w:t xml:space="preserve"> to paste in the image you copied.</w:t>
      </w:r>
    </w:p>
    <w:p w14:paraId="56F8C87C" w14:textId="77777777" w:rsidR="000433A8" w:rsidRPr="009D55F7" w:rsidRDefault="000433A8" w:rsidP="000433A8">
      <w:pPr>
        <w:pStyle w:val="ListParagraph"/>
        <w:numPr>
          <w:ilvl w:val="0"/>
          <w:numId w:val="20"/>
        </w:numPr>
      </w:pPr>
      <w:r w:rsidRPr="009D55F7">
        <w:t>Switch to your virtual machine.</w:t>
      </w:r>
    </w:p>
    <w:p w14:paraId="2130220D" w14:textId="77777777" w:rsidR="000433A8" w:rsidRPr="009D55F7" w:rsidRDefault="000433A8" w:rsidP="000433A8">
      <w:pPr>
        <w:pStyle w:val="ListParagraph"/>
        <w:numPr>
          <w:ilvl w:val="0"/>
          <w:numId w:val="20"/>
        </w:numPr>
      </w:pPr>
      <w:r w:rsidRPr="009D55F7">
        <w:t xml:space="preserve">Back in </w:t>
      </w:r>
      <w:r w:rsidRPr="009D55F7">
        <w:rPr>
          <w:b/>
        </w:rPr>
        <w:t>File Explorer</w:t>
      </w:r>
      <w:r w:rsidRPr="009D55F7">
        <w:t xml:space="preserve">, notice you now see the </w:t>
      </w:r>
      <w:proofErr w:type="spellStart"/>
      <w:r w:rsidRPr="009D55F7">
        <w:rPr>
          <w:b/>
        </w:rPr>
        <w:t>officeserver.img</w:t>
      </w:r>
      <w:proofErr w:type="spellEnd"/>
      <w:r w:rsidRPr="009D55F7">
        <w:t xml:space="preserve"> file.</w:t>
      </w:r>
    </w:p>
    <w:p w14:paraId="4E9720DE" w14:textId="77777777" w:rsidR="000433A8" w:rsidRPr="009D55F7" w:rsidRDefault="000433A8" w:rsidP="000433A8">
      <w:pPr>
        <w:pStyle w:val="ListParagraph"/>
        <w:numPr>
          <w:ilvl w:val="0"/>
          <w:numId w:val="20"/>
        </w:numPr>
      </w:pPr>
      <w:r w:rsidRPr="009D55F7">
        <w:t xml:space="preserve">Click to select </w:t>
      </w:r>
      <w:proofErr w:type="spellStart"/>
      <w:r w:rsidRPr="009D55F7">
        <w:rPr>
          <w:b/>
        </w:rPr>
        <w:t>officeserver.img</w:t>
      </w:r>
      <w:proofErr w:type="spellEnd"/>
      <w:r w:rsidRPr="009D55F7">
        <w:t xml:space="preserve">, then right-click the same file and click </w:t>
      </w:r>
      <w:r w:rsidRPr="009D55F7">
        <w:rPr>
          <w:b/>
        </w:rPr>
        <w:t>Copy</w:t>
      </w:r>
      <w:r w:rsidRPr="009D55F7">
        <w:t>.</w:t>
      </w:r>
    </w:p>
    <w:p w14:paraId="16D4BDD1" w14:textId="77777777" w:rsidR="000433A8" w:rsidRPr="009D55F7" w:rsidRDefault="000433A8" w:rsidP="000433A8">
      <w:pPr>
        <w:pStyle w:val="ListParagraph"/>
        <w:numPr>
          <w:ilvl w:val="0"/>
          <w:numId w:val="20"/>
        </w:numPr>
      </w:pPr>
      <w:r w:rsidRPr="009D55F7">
        <w:t xml:space="preserve">Navigate to the pane on the left and click to select </w:t>
      </w:r>
      <w:r w:rsidRPr="009D55F7">
        <w:rPr>
          <w:b/>
        </w:rPr>
        <w:t>Local Disk (C:)</w:t>
      </w:r>
      <w:r w:rsidRPr="009D55F7">
        <w:t>.</w:t>
      </w:r>
    </w:p>
    <w:p w14:paraId="7A82B43E" w14:textId="77777777" w:rsidR="000433A8" w:rsidRPr="009D55F7" w:rsidRDefault="000433A8" w:rsidP="000433A8">
      <w:pPr>
        <w:pStyle w:val="ListParagraph"/>
        <w:numPr>
          <w:ilvl w:val="0"/>
          <w:numId w:val="20"/>
        </w:numPr>
      </w:pPr>
      <w:r w:rsidRPr="009D55F7">
        <w:t xml:space="preserve">Create a new folder and name the folder </w:t>
      </w:r>
      <w:r w:rsidRPr="009D55F7">
        <w:rPr>
          <w:rFonts w:ascii="Lucida Console" w:hAnsi="Lucida Console"/>
        </w:rPr>
        <w:t>SharePoint2016</w:t>
      </w:r>
      <w:r w:rsidRPr="009D55F7">
        <w:t>.</w:t>
      </w:r>
    </w:p>
    <w:p w14:paraId="0349AD02" w14:textId="77777777" w:rsidR="000433A8" w:rsidRPr="009D55F7" w:rsidRDefault="000433A8" w:rsidP="000433A8">
      <w:pPr>
        <w:pStyle w:val="ListParagraph"/>
        <w:numPr>
          <w:ilvl w:val="0"/>
          <w:numId w:val="20"/>
        </w:numPr>
      </w:pPr>
      <w:r w:rsidRPr="009D55F7">
        <w:t xml:space="preserve">Double-click to open </w:t>
      </w:r>
      <w:r w:rsidRPr="009D55F7">
        <w:rPr>
          <w:b/>
        </w:rPr>
        <w:t>SharePoint2016</w:t>
      </w:r>
      <w:r w:rsidRPr="009D55F7">
        <w:t xml:space="preserve"> folder.</w:t>
      </w:r>
    </w:p>
    <w:p w14:paraId="3C7ECA38" w14:textId="77777777" w:rsidR="000433A8" w:rsidRPr="009D55F7" w:rsidRDefault="000433A8" w:rsidP="000433A8">
      <w:pPr>
        <w:pStyle w:val="ListParagraph"/>
        <w:numPr>
          <w:ilvl w:val="0"/>
          <w:numId w:val="20"/>
        </w:numPr>
      </w:pPr>
      <w:r w:rsidRPr="009D55F7">
        <w:t xml:space="preserve">Press </w:t>
      </w:r>
      <w:proofErr w:type="spellStart"/>
      <w:r w:rsidRPr="009D55F7">
        <w:rPr>
          <w:b/>
        </w:rPr>
        <w:t>Ctrl+V</w:t>
      </w:r>
      <w:proofErr w:type="spellEnd"/>
      <w:r w:rsidRPr="009D55F7">
        <w:t xml:space="preserve"> to paste in the image you copied.</w:t>
      </w:r>
    </w:p>
    <w:p w14:paraId="67208B6E" w14:textId="77777777" w:rsidR="000433A8" w:rsidRPr="009D55F7" w:rsidRDefault="000433A8" w:rsidP="000433A8">
      <w:pPr>
        <w:pStyle w:val="ListParagraph"/>
        <w:numPr>
          <w:ilvl w:val="0"/>
          <w:numId w:val="20"/>
        </w:numPr>
      </w:pPr>
      <w:r w:rsidRPr="009D55F7">
        <w:t>Minimize this virtual machine.</w:t>
      </w:r>
    </w:p>
    <w:p w14:paraId="6691D792" w14:textId="77777777" w:rsidR="000433A8" w:rsidRPr="009D55F7" w:rsidRDefault="000433A8" w:rsidP="000433A8">
      <w:pPr>
        <w:pStyle w:val="ListParagraph"/>
        <w:numPr>
          <w:ilvl w:val="0"/>
          <w:numId w:val="20"/>
        </w:numPr>
      </w:pPr>
      <w:r w:rsidRPr="009D55F7">
        <w:t xml:space="preserve">Utilizing </w:t>
      </w:r>
      <w:r w:rsidRPr="009D55F7">
        <w:rPr>
          <w:b/>
        </w:rPr>
        <w:t>Hyper-V Manager</w:t>
      </w:r>
      <w:r w:rsidRPr="009D55F7">
        <w:t>, shut down the virtual machine.</w:t>
      </w:r>
    </w:p>
    <w:p w14:paraId="0407E95D" w14:textId="77777777" w:rsidR="000433A8" w:rsidRPr="009D55F7" w:rsidRDefault="000433A8" w:rsidP="000433A8">
      <w:pPr>
        <w:pStyle w:val="Heading3"/>
        <w:numPr>
          <w:ilvl w:val="1"/>
          <w:numId w:val="2"/>
        </w:numPr>
      </w:pPr>
      <w:bookmarkStart w:id="37" w:name="_Toc472199768"/>
      <w:r w:rsidRPr="009D55F7">
        <w:lastRenderedPageBreak/>
        <w:t>Adding Private Network Adapter</w:t>
      </w:r>
      <w:bookmarkEnd w:id="37"/>
    </w:p>
    <w:p w14:paraId="3E9048C9" w14:textId="77777777" w:rsidR="000433A8" w:rsidRPr="009D55F7" w:rsidRDefault="000433A8" w:rsidP="000433A8">
      <w:pPr>
        <w:pStyle w:val="Heading4"/>
        <w:keepNext/>
        <w:numPr>
          <w:ilvl w:val="2"/>
          <w:numId w:val="2"/>
        </w:numPr>
      </w:pPr>
      <w:bookmarkStart w:id="38" w:name="_Toc472199769"/>
      <w:r w:rsidRPr="009D55F7">
        <w:t>Task: Adding Private Network Adapter</w:t>
      </w:r>
      <w:bookmarkEnd w:id="38"/>
    </w:p>
    <w:p w14:paraId="4045231B" w14:textId="77777777" w:rsidR="000433A8" w:rsidRPr="009D55F7" w:rsidRDefault="000433A8" w:rsidP="000433A8">
      <w:pPr>
        <w:pStyle w:val="ListParagraph"/>
        <w:keepNext/>
        <w:numPr>
          <w:ilvl w:val="0"/>
          <w:numId w:val="21"/>
        </w:numPr>
      </w:pPr>
      <w:r w:rsidRPr="009D55F7">
        <w:t xml:space="preserve">In </w:t>
      </w:r>
      <w:r w:rsidRPr="009D55F7">
        <w:rPr>
          <w:b/>
        </w:rPr>
        <w:t>Hyper-V Manager</w:t>
      </w:r>
      <w:r w:rsidRPr="009D55F7">
        <w:t xml:space="preserve">, click to select </w:t>
      </w:r>
      <w:r w:rsidRPr="009D55F7">
        <w:rPr>
          <w:b/>
        </w:rPr>
        <w:t>Humongous</w:t>
      </w:r>
      <w:r w:rsidRPr="009D55F7">
        <w:t xml:space="preserve">, then right-click the virtual machine and select </w:t>
      </w:r>
      <w:r w:rsidRPr="009D55F7">
        <w:rPr>
          <w:b/>
        </w:rPr>
        <w:t>Settings…</w:t>
      </w:r>
      <w:r w:rsidRPr="009D55F7">
        <w:t>.</w:t>
      </w:r>
    </w:p>
    <w:p w14:paraId="3760A5B7" w14:textId="77777777" w:rsidR="000433A8" w:rsidRPr="009D55F7" w:rsidRDefault="000433A8" w:rsidP="000433A8">
      <w:pPr>
        <w:pStyle w:val="ListParagraph"/>
        <w:keepNext/>
        <w:numPr>
          <w:ilvl w:val="0"/>
          <w:numId w:val="21"/>
        </w:numPr>
      </w:pPr>
      <w:r w:rsidRPr="009D55F7">
        <w:t xml:space="preserve">Move to the pane on the left, then locate and click to select </w:t>
      </w:r>
      <w:r w:rsidRPr="009D55F7">
        <w:rPr>
          <w:b/>
        </w:rPr>
        <w:t>Add Hardware</w:t>
      </w:r>
      <w:r w:rsidRPr="009D55F7">
        <w:t>.</w:t>
      </w:r>
    </w:p>
    <w:p w14:paraId="11C22E55" w14:textId="77777777" w:rsidR="000433A8" w:rsidRPr="009D55F7" w:rsidRDefault="000433A8" w:rsidP="000433A8">
      <w:pPr>
        <w:pStyle w:val="ListParagraph"/>
        <w:keepNext/>
        <w:numPr>
          <w:ilvl w:val="0"/>
          <w:numId w:val="21"/>
        </w:numPr>
      </w:pPr>
      <w:r w:rsidRPr="009D55F7">
        <w:t xml:space="preserve">Move to the setting in the center and click to select </w:t>
      </w:r>
      <w:r w:rsidRPr="009D55F7">
        <w:rPr>
          <w:b/>
        </w:rPr>
        <w:t>Network Adapter</w:t>
      </w:r>
      <w:r w:rsidRPr="009D55F7">
        <w:t xml:space="preserve">, then click </w:t>
      </w:r>
      <w:r w:rsidRPr="009D55F7">
        <w:rPr>
          <w:b/>
        </w:rPr>
        <w:t>Add</w:t>
      </w:r>
      <w:r w:rsidRPr="009D55F7">
        <w:t>.</w:t>
      </w:r>
    </w:p>
    <w:p w14:paraId="617825FA" w14:textId="77777777" w:rsidR="000433A8" w:rsidRPr="009D55F7" w:rsidRDefault="000433A8" w:rsidP="000433A8">
      <w:pPr>
        <w:pStyle w:val="ListParagraph"/>
      </w:pPr>
      <w:r w:rsidRPr="009D55F7">
        <w:rPr>
          <w:noProof/>
        </w:rPr>
        <w:drawing>
          <wp:inline distT="0" distB="0" distL="0" distR="0" wp14:anchorId="6C485A4B" wp14:editId="2EBCF059">
            <wp:extent cx="5305425" cy="5165809"/>
            <wp:effectExtent l="0" t="0" r="0" b="0"/>
            <wp:docPr id="332409662" name="Picture 332409662" descr="C:\Users\Monster\AppData\Local\Temp\SNAGHTML20e301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onster\AppData\Local\Temp\SNAGHTML20e3014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11617" cy="5171838"/>
                    </a:xfrm>
                    <a:prstGeom prst="rect">
                      <a:avLst/>
                    </a:prstGeom>
                    <a:noFill/>
                    <a:ln>
                      <a:noFill/>
                    </a:ln>
                  </pic:spPr>
                </pic:pic>
              </a:graphicData>
            </a:graphic>
          </wp:inline>
        </w:drawing>
      </w:r>
      <w:r w:rsidRPr="009D55F7">
        <w:rPr>
          <w:rStyle w:val="CommentReference"/>
        </w:rPr>
        <w:t xml:space="preserve"> </w:t>
      </w:r>
    </w:p>
    <w:p w14:paraId="5955E360" w14:textId="77777777" w:rsidR="000433A8" w:rsidRPr="009D55F7" w:rsidRDefault="000433A8" w:rsidP="000433A8">
      <w:pPr>
        <w:pStyle w:val="ListParagraph"/>
        <w:keepNext/>
        <w:numPr>
          <w:ilvl w:val="0"/>
          <w:numId w:val="21"/>
        </w:numPr>
      </w:pPr>
      <w:r w:rsidRPr="009D55F7">
        <w:lastRenderedPageBreak/>
        <w:t xml:space="preserve">Move to the </w:t>
      </w:r>
      <w:r w:rsidRPr="009D55F7">
        <w:rPr>
          <w:b/>
        </w:rPr>
        <w:t>Virtual switch</w:t>
      </w:r>
      <w:r w:rsidRPr="009D55F7">
        <w:t xml:space="preserve"> setting, use the corresponding drop-down arrow and click to select the </w:t>
      </w:r>
      <w:proofErr w:type="spellStart"/>
      <w:r w:rsidRPr="009D55F7">
        <w:rPr>
          <w:b/>
        </w:rPr>
        <w:t>VMPrivate</w:t>
      </w:r>
      <w:proofErr w:type="spellEnd"/>
      <w:r w:rsidRPr="009D55F7">
        <w:t xml:space="preserve"> connection.</w:t>
      </w:r>
    </w:p>
    <w:p w14:paraId="4F00C7DE" w14:textId="77777777" w:rsidR="000433A8" w:rsidRPr="009D55F7" w:rsidRDefault="000433A8" w:rsidP="000433A8">
      <w:pPr>
        <w:pStyle w:val="ListParagraph"/>
        <w:keepNext/>
        <w:numPr>
          <w:ilvl w:val="0"/>
          <w:numId w:val="21"/>
        </w:numPr>
      </w:pPr>
      <w:r w:rsidRPr="009D55F7">
        <w:t xml:space="preserve">Click </w:t>
      </w:r>
      <w:r w:rsidRPr="009D55F7">
        <w:rPr>
          <w:b/>
        </w:rPr>
        <w:t>Apply</w:t>
      </w:r>
      <w:r w:rsidRPr="009D55F7">
        <w:t>.</w:t>
      </w:r>
    </w:p>
    <w:p w14:paraId="6C00825C" w14:textId="77777777" w:rsidR="000433A8" w:rsidRPr="009D55F7" w:rsidRDefault="000433A8" w:rsidP="000433A8">
      <w:pPr>
        <w:pStyle w:val="ListParagraph"/>
      </w:pPr>
      <w:r w:rsidRPr="009D55F7">
        <w:rPr>
          <w:noProof/>
        </w:rPr>
        <w:drawing>
          <wp:inline distT="0" distB="0" distL="0" distR="0" wp14:anchorId="215D5EF9" wp14:editId="16114BBA">
            <wp:extent cx="5343525" cy="5210308"/>
            <wp:effectExtent l="0" t="0" r="0" b="0"/>
            <wp:docPr id="332409663" name="Picture 332409663" descr="C:\Users\Monster\AppData\Local\Temp\SNAGHTML20ea814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onster\AppData\Local\Temp\SNAGHTML20ea814d.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52697" cy="5219251"/>
                    </a:xfrm>
                    <a:prstGeom prst="rect">
                      <a:avLst/>
                    </a:prstGeom>
                    <a:noFill/>
                    <a:ln>
                      <a:noFill/>
                    </a:ln>
                  </pic:spPr>
                </pic:pic>
              </a:graphicData>
            </a:graphic>
          </wp:inline>
        </w:drawing>
      </w:r>
    </w:p>
    <w:p w14:paraId="6A960725" w14:textId="77777777" w:rsidR="000433A8" w:rsidRPr="009D55F7" w:rsidRDefault="000433A8" w:rsidP="000433A8">
      <w:pPr>
        <w:pStyle w:val="ListParagraph"/>
        <w:numPr>
          <w:ilvl w:val="0"/>
          <w:numId w:val="21"/>
        </w:numPr>
      </w:pPr>
      <w:r w:rsidRPr="009D55F7">
        <w:t xml:space="preserve">Click </w:t>
      </w:r>
      <w:r w:rsidRPr="009D55F7">
        <w:rPr>
          <w:b/>
        </w:rPr>
        <w:t>OK</w:t>
      </w:r>
      <w:r w:rsidRPr="009D55F7">
        <w:t>.</w:t>
      </w:r>
    </w:p>
    <w:p w14:paraId="189CFCDF" w14:textId="77777777" w:rsidR="000433A8" w:rsidRPr="009D55F7" w:rsidRDefault="000433A8" w:rsidP="000433A8">
      <w:r w:rsidRPr="009D55F7">
        <w:br w:type="page"/>
      </w:r>
    </w:p>
    <w:p w14:paraId="599DB61A" w14:textId="77777777" w:rsidR="000433A8" w:rsidRPr="009D55F7" w:rsidRDefault="000433A8" w:rsidP="000433A8">
      <w:pPr>
        <w:pStyle w:val="Heading3"/>
        <w:numPr>
          <w:ilvl w:val="1"/>
          <w:numId w:val="2"/>
        </w:numPr>
      </w:pPr>
      <w:bookmarkStart w:id="39" w:name="_Toc472199770"/>
      <w:r w:rsidRPr="009D55F7">
        <w:lastRenderedPageBreak/>
        <w:t>Renaming the Virtual Machine</w:t>
      </w:r>
      <w:bookmarkEnd w:id="39"/>
    </w:p>
    <w:p w14:paraId="125FDB0A" w14:textId="77777777" w:rsidR="000433A8" w:rsidRPr="009D55F7" w:rsidRDefault="000433A8" w:rsidP="000433A8">
      <w:pPr>
        <w:pStyle w:val="Heading4"/>
        <w:numPr>
          <w:ilvl w:val="2"/>
          <w:numId w:val="2"/>
        </w:numPr>
      </w:pPr>
      <w:bookmarkStart w:id="40" w:name="_Task:_Renaming_the"/>
      <w:bookmarkStart w:id="41" w:name="_Toc472199771"/>
      <w:bookmarkEnd w:id="40"/>
      <w:r w:rsidRPr="009D55F7">
        <w:t>Task: Renaming the Virtual Machine</w:t>
      </w:r>
      <w:bookmarkEnd w:id="41"/>
    </w:p>
    <w:p w14:paraId="0262CF13" w14:textId="77777777" w:rsidR="000433A8" w:rsidRPr="009D55F7" w:rsidRDefault="000433A8" w:rsidP="000433A8">
      <w:pPr>
        <w:pStyle w:val="ListParagraph"/>
        <w:keepNext/>
        <w:numPr>
          <w:ilvl w:val="0"/>
          <w:numId w:val="6"/>
        </w:numPr>
      </w:pPr>
      <w:r w:rsidRPr="009D55F7">
        <w:t xml:space="preserve">If you prefer the PowerShell script instructions for this task, </w:t>
      </w:r>
      <w:hyperlink w:anchor="_Task:_Rename_Humongous" w:history="1">
        <w:r w:rsidRPr="009D55F7">
          <w:rPr>
            <w:rStyle w:val="Hyperlink"/>
          </w:rPr>
          <w:t>click here</w:t>
        </w:r>
      </w:hyperlink>
      <w:r w:rsidRPr="009D55F7">
        <w:t>.</w:t>
      </w:r>
    </w:p>
    <w:p w14:paraId="23AEC779" w14:textId="77777777" w:rsidR="000433A8" w:rsidRPr="009D55F7" w:rsidRDefault="000433A8" w:rsidP="000433A8">
      <w:r w:rsidRPr="009D55F7">
        <w:rPr>
          <w:noProof/>
        </w:rPr>
        <mc:AlternateContent>
          <mc:Choice Requires="wps">
            <w:drawing>
              <wp:inline distT="0" distB="0" distL="0" distR="0" wp14:anchorId="3092ED2C" wp14:editId="0FA17938">
                <wp:extent cx="4124325" cy="1404620"/>
                <wp:effectExtent l="0" t="0" r="28575" b="13970"/>
                <wp:docPr id="3324096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4325" cy="1404620"/>
                        </a:xfrm>
                        <a:prstGeom prst="rect">
                          <a:avLst/>
                        </a:prstGeom>
                        <a:solidFill>
                          <a:srgbClr val="FFFFFF"/>
                        </a:solidFill>
                        <a:ln w="9525">
                          <a:solidFill>
                            <a:srgbClr val="000000"/>
                          </a:solidFill>
                          <a:miter lim="800000"/>
                          <a:headEnd/>
                          <a:tailEnd/>
                        </a:ln>
                      </wps:spPr>
                      <wps:txbx>
                        <w:txbxContent>
                          <w:p w14:paraId="1D1CF78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RENAMING THE VIRTUAL MACHINE</w:t>
                            </w:r>
                          </w:p>
                          <w:p w14:paraId="7B51C26C" w14:textId="77777777" w:rsidR="000433A8" w:rsidRPr="00F50B1E" w:rsidRDefault="000433A8" w:rsidP="000433A8">
                            <w:pPr>
                              <w:shd w:val="clear" w:color="auto" w:fill="FFFFFF"/>
                              <w:autoSpaceDE w:val="0"/>
                              <w:autoSpaceDN w:val="0"/>
                              <w:adjustRightInd w:val="0"/>
                              <w:spacing w:after="0"/>
                              <w:rPr>
                                <w:rFonts w:ascii="Lucida Console" w:hAnsi="Lucida Console" w:cs="Lucida Console"/>
                                <w:bCs w:val="0"/>
                                <w:color w:val="000080"/>
                                <w:sz w:val="18"/>
                                <w:szCs w:val="18"/>
                              </w:rPr>
                            </w:pPr>
                            <w:r>
                              <w:rPr>
                                <w:rFonts w:ascii="Lucida Console" w:hAnsi="Lucida Console" w:cs="Lucida Console"/>
                                <w:bCs w:val="0"/>
                                <w:color w:val="0000FF"/>
                                <w:sz w:val="18"/>
                                <w:szCs w:val="18"/>
                              </w:rPr>
                              <w:t>Rename-Computer</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NewNam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Humongous</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Restar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 xml:space="preserve">-Force </w:t>
                            </w:r>
                          </w:p>
                        </w:txbxContent>
                      </wps:txbx>
                      <wps:bodyPr rot="0" vert="horz" wrap="square" lIns="91440" tIns="45720" rIns="91440" bIns="45720" anchor="t" anchorCtr="0">
                        <a:spAutoFit/>
                      </wps:bodyPr>
                    </wps:wsp>
                  </a:graphicData>
                </a:graphic>
              </wp:inline>
            </w:drawing>
          </mc:Choice>
          <mc:Fallback>
            <w:pict>
              <v:shape w14:anchorId="3092ED2C" id="_x0000_s1034" type="#_x0000_t202" style="width:324.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">
                <v:textbox style="mso-fit-shape-to-text:t">
                  <w:txbxContent>
                    <w:p w14:paraId="1D1CF78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RENAMING THE VIRTUAL MACHINE</w:t>
                      </w:r>
                    </w:p>
                    <w:p w14:paraId="7B51C26C" w14:textId="77777777" w:rsidR="000433A8" w:rsidRPr="00F50B1E" w:rsidRDefault="000433A8" w:rsidP="000433A8">
                      <w:pPr>
                        <w:shd w:val="clear" w:color="auto" w:fill="FFFFFF"/>
                        <w:autoSpaceDE w:val="0"/>
                        <w:autoSpaceDN w:val="0"/>
                        <w:adjustRightInd w:val="0"/>
                        <w:spacing w:after="0"/>
                        <w:rPr>
                          <w:rFonts w:ascii="Lucida Console" w:hAnsi="Lucida Console" w:cs="Lucida Console"/>
                          <w:bCs w:val="0"/>
                          <w:color w:val="000080"/>
                          <w:sz w:val="18"/>
                          <w:szCs w:val="18"/>
                        </w:rPr>
                      </w:pPr>
                      <w:r>
                        <w:rPr>
                          <w:rFonts w:ascii="Lucida Console" w:hAnsi="Lucida Console" w:cs="Lucida Console"/>
                          <w:bCs w:val="0"/>
                          <w:color w:val="0000FF"/>
                          <w:sz w:val="18"/>
                          <w:szCs w:val="18"/>
                        </w:rPr>
                        <w:t>Rename-Computer</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NewNam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Humongous</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Restar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 xml:space="preserve">-Force </w:t>
                      </w:r>
                    </w:p>
                  </w:txbxContent>
                </v:textbox>
                <w10:anchorlock/>
              </v:shape>
            </w:pict>
          </mc:Fallback>
        </mc:AlternateContent>
      </w:r>
    </w:p>
    <w:p w14:paraId="03272FF3" w14:textId="77777777" w:rsidR="000433A8" w:rsidRPr="009D55F7" w:rsidRDefault="000433A8" w:rsidP="000433A8">
      <w:pPr>
        <w:pStyle w:val="ListParagraph"/>
        <w:numPr>
          <w:ilvl w:val="0"/>
          <w:numId w:val="22"/>
        </w:numPr>
      </w:pPr>
      <w:r w:rsidRPr="009D55F7">
        <w:t xml:space="preserve">Switch to </w:t>
      </w:r>
      <w:r w:rsidRPr="009D55F7">
        <w:rPr>
          <w:b/>
        </w:rPr>
        <w:t>Hyper-V Manager</w:t>
      </w:r>
      <w:r w:rsidRPr="009D55F7">
        <w:t>.</w:t>
      </w:r>
    </w:p>
    <w:p w14:paraId="1167303B" w14:textId="77777777" w:rsidR="000433A8" w:rsidRPr="009D55F7" w:rsidRDefault="000433A8" w:rsidP="000433A8">
      <w:pPr>
        <w:pStyle w:val="ListParagraph"/>
        <w:numPr>
          <w:ilvl w:val="0"/>
          <w:numId w:val="22"/>
        </w:numPr>
      </w:pPr>
      <w:r w:rsidRPr="009D55F7">
        <w:t xml:space="preserve">Right-click </w:t>
      </w:r>
      <w:r w:rsidRPr="009D55F7">
        <w:rPr>
          <w:b/>
        </w:rPr>
        <w:t>Humongous</w:t>
      </w:r>
      <w:r w:rsidRPr="009D55F7">
        <w:t xml:space="preserve"> virtual machine, then click </w:t>
      </w:r>
      <w:r w:rsidRPr="009D55F7">
        <w:rPr>
          <w:b/>
        </w:rPr>
        <w:t>Start</w:t>
      </w:r>
      <w:r w:rsidRPr="009D55F7">
        <w:t>.</w:t>
      </w:r>
    </w:p>
    <w:p w14:paraId="3EB20EB1" w14:textId="77777777" w:rsidR="000433A8" w:rsidRPr="009D55F7" w:rsidRDefault="000433A8" w:rsidP="000433A8">
      <w:pPr>
        <w:pStyle w:val="ListParagraph"/>
        <w:numPr>
          <w:ilvl w:val="0"/>
          <w:numId w:val="22"/>
        </w:numPr>
      </w:pPr>
      <w:r w:rsidRPr="009D55F7">
        <w:t xml:space="preserve">Again, right-click </w:t>
      </w:r>
      <w:r w:rsidRPr="009D55F7">
        <w:rPr>
          <w:b/>
        </w:rPr>
        <w:t>Humongous</w:t>
      </w:r>
      <w:r w:rsidRPr="009D55F7">
        <w:t xml:space="preserve"> virtual machine, then click </w:t>
      </w:r>
      <w:r w:rsidRPr="009D55F7">
        <w:rPr>
          <w:b/>
        </w:rPr>
        <w:t>Connect</w:t>
      </w:r>
      <w:r w:rsidRPr="009D55F7">
        <w:t>.</w:t>
      </w:r>
    </w:p>
    <w:p w14:paraId="4FEA832D" w14:textId="77777777" w:rsidR="000433A8" w:rsidRPr="009D55F7" w:rsidRDefault="000433A8" w:rsidP="000433A8">
      <w:pPr>
        <w:pStyle w:val="ListParagraph"/>
        <w:numPr>
          <w:ilvl w:val="0"/>
          <w:numId w:val="22"/>
        </w:numPr>
      </w:pPr>
      <w:r w:rsidRPr="009D55F7">
        <w:t xml:space="preserve">In </w:t>
      </w:r>
      <w:r w:rsidRPr="009D55F7">
        <w:rPr>
          <w:b/>
        </w:rPr>
        <w:t>Connect to Humongous</w:t>
      </w:r>
      <w:r w:rsidRPr="009D55F7">
        <w:t xml:space="preserve"> dialog box, review the options available, then click </w:t>
      </w:r>
      <w:r w:rsidRPr="009D55F7">
        <w:rPr>
          <w:b/>
        </w:rPr>
        <w:t>Connect</w:t>
      </w:r>
      <w:r w:rsidRPr="009D55F7">
        <w:t>.</w:t>
      </w:r>
    </w:p>
    <w:p w14:paraId="72B73E3F" w14:textId="77777777" w:rsidR="000433A8" w:rsidRPr="009D55F7" w:rsidRDefault="000433A8" w:rsidP="000433A8">
      <w:pPr>
        <w:pStyle w:val="ListParagraph"/>
      </w:pPr>
      <w:r w:rsidRPr="009D55F7">
        <w:rPr>
          <w:noProof/>
        </w:rPr>
        <w:drawing>
          <wp:inline distT="0" distB="0" distL="0" distR="0" wp14:anchorId="40B410B7" wp14:editId="56F21F3C">
            <wp:extent cx="3867150" cy="2286000"/>
            <wp:effectExtent l="0" t="0" r="0" b="0"/>
            <wp:docPr id="332409664" name="Picture 332409664" descr="C:\Users\Monster\AppData\Local\Temp\SNAGHTML211a27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onster\AppData\Local\Temp\SNAGHTML211a275c.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67150" cy="2286000"/>
                    </a:xfrm>
                    <a:prstGeom prst="rect">
                      <a:avLst/>
                    </a:prstGeom>
                    <a:noFill/>
                    <a:ln>
                      <a:noFill/>
                    </a:ln>
                  </pic:spPr>
                </pic:pic>
              </a:graphicData>
            </a:graphic>
          </wp:inline>
        </w:drawing>
      </w:r>
    </w:p>
    <w:p w14:paraId="7ADBDC1D" w14:textId="77777777" w:rsidR="000433A8" w:rsidRPr="009D55F7" w:rsidRDefault="000433A8" w:rsidP="000433A8">
      <w:pPr>
        <w:pStyle w:val="ListParagraph"/>
        <w:numPr>
          <w:ilvl w:val="0"/>
          <w:numId w:val="22"/>
        </w:numPr>
      </w:pPr>
      <w:r w:rsidRPr="009D55F7">
        <w:t xml:space="preserve">Log on to the virtual machine by utilizing the key sequence of </w:t>
      </w:r>
      <w:proofErr w:type="spellStart"/>
      <w:r w:rsidRPr="009D55F7">
        <w:rPr>
          <w:b/>
        </w:rPr>
        <w:t>Ctrl+Alt+End</w:t>
      </w:r>
      <w:proofErr w:type="spellEnd"/>
      <w:r w:rsidRPr="009D55F7">
        <w:t xml:space="preserve">, or by clicking on the </w:t>
      </w:r>
      <w:proofErr w:type="spellStart"/>
      <w:r w:rsidRPr="009D55F7">
        <w:rPr>
          <w:b/>
        </w:rPr>
        <w:t>Ctrl+Alt+Delete</w:t>
      </w:r>
      <w:proofErr w:type="spellEnd"/>
      <w:r w:rsidRPr="009D55F7">
        <w:t xml:space="preserve"> icon (</w:t>
      </w:r>
      <w:r w:rsidRPr="009D55F7">
        <w:rPr>
          <w:noProof/>
        </w:rPr>
        <w:drawing>
          <wp:inline distT="0" distB="0" distL="0" distR="0" wp14:anchorId="21A52A13" wp14:editId="584BD63F">
            <wp:extent cx="228571" cy="190476"/>
            <wp:effectExtent l="0" t="0" r="635" b="635"/>
            <wp:docPr id="332409665" name="Picture 332409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28571" cy="190476"/>
                    </a:xfrm>
                    <a:prstGeom prst="rect">
                      <a:avLst/>
                    </a:prstGeom>
                  </pic:spPr>
                </pic:pic>
              </a:graphicData>
            </a:graphic>
          </wp:inline>
        </w:drawing>
      </w:r>
      <w:r w:rsidRPr="009D55F7">
        <w:t>) in the toolbar.</w:t>
      </w:r>
    </w:p>
    <w:p w14:paraId="5F982DA8" w14:textId="77777777" w:rsidR="000433A8" w:rsidRPr="009D55F7" w:rsidRDefault="000433A8" w:rsidP="000433A8">
      <w:pPr>
        <w:pStyle w:val="ListParagraph"/>
        <w:keepNext/>
        <w:numPr>
          <w:ilvl w:val="0"/>
          <w:numId w:val="22"/>
        </w:numPr>
      </w:pPr>
      <w:r w:rsidRPr="009D55F7">
        <w:t xml:space="preserve">Enter </w:t>
      </w:r>
      <w:r w:rsidRPr="009D55F7">
        <w:rPr>
          <w:rFonts w:ascii="Lucida Console" w:hAnsi="Lucida Console"/>
        </w:rPr>
        <w:t>Passw0rd</w:t>
      </w:r>
      <w:r w:rsidRPr="009D55F7">
        <w:t xml:space="preserve"> into the </w:t>
      </w:r>
      <w:r w:rsidRPr="009D55F7">
        <w:rPr>
          <w:b/>
        </w:rPr>
        <w:t>Password</w:t>
      </w:r>
      <w:r w:rsidRPr="009D55F7">
        <w:t xml:space="preserve"> prompt to log in as </w:t>
      </w:r>
      <w:r w:rsidRPr="009D55F7">
        <w:rPr>
          <w:b/>
        </w:rPr>
        <w:t>Administrator</w:t>
      </w:r>
      <w:r w:rsidRPr="009D55F7">
        <w:t>.</w:t>
      </w:r>
    </w:p>
    <w:p w14:paraId="6C1C803D" w14:textId="77777777" w:rsidR="000433A8" w:rsidRPr="009D55F7" w:rsidRDefault="000433A8" w:rsidP="000433A8">
      <w:pPr>
        <w:pStyle w:val="ListParagraph"/>
      </w:pPr>
      <w:r w:rsidRPr="009D55F7">
        <w:rPr>
          <w:noProof/>
        </w:rPr>
        <w:drawing>
          <wp:inline distT="0" distB="0" distL="0" distR="0" wp14:anchorId="70670354" wp14:editId="3AF7A28E">
            <wp:extent cx="2609850" cy="2815891"/>
            <wp:effectExtent l="0" t="0" r="0" b="3810"/>
            <wp:docPr id="332409666" name="Picture 332409666" descr="C:\Users\Monster\AppData\Local\Temp\SNAGHTML3490bf7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Monster\AppData\Local\Temp\SNAGHTML3490bf7d.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15412" cy="2821893"/>
                    </a:xfrm>
                    <a:prstGeom prst="rect">
                      <a:avLst/>
                    </a:prstGeom>
                    <a:noFill/>
                    <a:ln>
                      <a:noFill/>
                    </a:ln>
                  </pic:spPr>
                </pic:pic>
              </a:graphicData>
            </a:graphic>
          </wp:inline>
        </w:drawing>
      </w:r>
    </w:p>
    <w:p w14:paraId="1C7087D1" w14:textId="77777777" w:rsidR="000433A8" w:rsidRPr="009D55F7" w:rsidRDefault="000433A8" w:rsidP="000433A8">
      <w:pPr>
        <w:pStyle w:val="ListParagraph"/>
        <w:numPr>
          <w:ilvl w:val="0"/>
          <w:numId w:val="22"/>
        </w:numPr>
      </w:pPr>
      <w:r w:rsidRPr="009D55F7">
        <w:t xml:space="preserve">Allow the virtual machine to fully start (wait for </w:t>
      </w:r>
      <w:r w:rsidRPr="009D55F7">
        <w:rPr>
          <w:b/>
        </w:rPr>
        <w:t>Server Manager</w:t>
      </w:r>
      <w:r w:rsidRPr="009D55F7">
        <w:t xml:space="preserve"> to open).</w:t>
      </w:r>
    </w:p>
    <w:p w14:paraId="241726E2" w14:textId="77777777" w:rsidR="000433A8" w:rsidRPr="009D55F7" w:rsidRDefault="000433A8" w:rsidP="000433A8">
      <w:pPr>
        <w:pStyle w:val="ListParagraph"/>
        <w:keepNext/>
        <w:numPr>
          <w:ilvl w:val="0"/>
          <w:numId w:val="22"/>
        </w:numPr>
      </w:pPr>
      <w:r w:rsidRPr="009D55F7">
        <w:lastRenderedPageBreak/>
        <w:t xml:space="preserve">When </w:t>
      </w:r>
      <w:r w:rsidRPr="009D55F7">
        <w:rPr>
          <w:b/>
        </w:rPr>
        <w:t>Server Manager</w:t>
      </w:r>
      <w:r w:rsidRPr="009D55F7">
        <w:t xml:space="preserve"> opens, navigate to the pane on the left and click </w:t>
      </w:r>
      <w:r w:rsidRPr="009D55F7">
        <w:rPr>
          <w:b/>
        </w:rPr>
        <w:t>Local Server</w:t>
      </w:r>
      <w:r w:rsidRPr="009D55F7">
        <w:t>.</w:t>
      </w:r>
    </w:p>
    <w:p w14:paraId="273B6A4B" w14:textId="77777777" w:rsidR="000433A8" w:rsidRPr="009D55F7" w:rsidRDefault="000433A8" w:rsidP="000433A8">
      <w:pPr>
        <w:pStyle w:val="ListParagraph"/>
      </w:pPr>
      <w:r w:rsidRPr="009D55F7">
        <w:rPr>
          <w:noProof/>
        </w:rPr>
        <w:drawing>
          <wp:inline distT="0" distB="0" distL="0" distR="0" wp14:anchorId="4923F0EF" wp14:editId="02DEE861">
            <wp:extent cx="2057400" cy="2266950"/>
            <wp:effectExtent l="0" t="0" r="0" b="0"/>
            <wp:docPr id="332409667" name="Picture 332409667" descr="C:\Users\Monster\AppData\Local\Temp\SNAGHTML34f68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onster\AppData\Local\Temp\SNAGHTML34f6876.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057400" cy="2266950"/>
                    </a:xfrm>
                    <a:prstGeom prst="rect">
                      <a:avLst/>
                    </a:prstGeom>
                    <a:noFill/>
                    <a:ln>
                      <a:noFill/>
                    </a:ln>
                  </pic:spPr>
                </pic:pic>
              </a:graphicData>
            </a:graphic>
          </wp:inline>
        </w:drawing>
      </w:r>
    </w:p>
    <w:p w14:paraId="2D698FF2" w14:textId="77777777" w:rsidR="000433A8" w:rsidRPr="009D55F7" w:rsidRDefault="000433A8" w:rsidP="000433A8">
      <w:pPr>
        <w:pStyle w:val="ListParagraph"/>
        <w:numPr>
          <w:ilvl w:val="0"/>
          <w:numId w:val="22"/>
        </w:numPr>
      </w:pPr>
      <w:r w:rsidRPr="009D55F7">
        <w:t xml:space="preserve">Locate the </w:t>
      </w:r>
      <w:r w:rsidRPr="009D55F7">
        <w:rPr>
          <w:b/>
        </w:rPr>
        <w:t>Computer name</w:t>
      </w:r>
      <w:r w:rsidRPr="009D55F7">
        <w:t xml:space="preserve"> setting, note the current name, then click the corresponding link.</w:t>
      </w:r>
    </w:p>
    <w:p w14:paraId="45C40271" w14:textId="77777777" w:rsidR="000433A8" w:rsidRPr="009D55F7" w:rsidRDefault="000433A8" w:rsidP="000433A8">
      <w:pPr>
        <w:pStyle w:val="ListParagraph"/>
        <w:rPr>
          <w:i/>
        </w:rPr>
      </w:pPr>
      <w:r w:rsidRPr="009D55F7">
        <w:object w:dxaOrig="745" w:dyaOrig="682" w14:anchorId="648B219C">
          <v:shape id="_x0000_i1031" type="#_x0000_t75" style="width:31.5pt;height:28.5pt" o:ole="">
            <v:imagedata r:id="rId19" o:title=""/>
          </v:shape>
          <o:OLEObject Type="Embed" ProgID="Visio.Drawing.15" ShapeID="_x0000_i1031" DrawAspect="Content" ObjectID="_1546835053" r:id="rId64"/>
        </w:object>
      </w:r>
      <w:r w:rsidRPr="009D55F7">
        <w:rPr>
          <w:i/>
        </w:rPr>
        <w:t>Note: your computer name will not directly match the one shown below.</w:t>
      </w:r>
    </w:p>
    <w:p w14:paraId="0B9E867D" w14:textId="77777777" w:rsidR="000433A8" w:rsidRPr="009D55F7" w:rsidRDefault="000433A8" w:rsidP="000433A8">
      <w:pPr>
        <w:pStyle w:val="ListParagraph"/>
      </w:pPr>
      <w:r w:rsidRPr="009D55F7">
        <w:rPr>
          <w:noProof/>
        </w:rPr>
        <w:drawing>
          <wp:inline distT="0" distB="0" distL="0" distR="0" wp14:anchorId="69697058" wp14:editId="0D07BD08">
            <wp:extent cx="3429000" cy="1276350"/>
            <wp:effectExtent l="0" t="0" r="0" b="0"/>
            <wp:docPr id="332409668" name="Picture 332409668" descr="C:\Users\Monster\AppData\Local\Temp\SNAGHTML353ec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onster\AppData\Local\Temp\SNAGHTML353ec87.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429000" cy="1276350"/>
                    </a:xfrm>
                    <a:prstGeom prst="rect">
                      <a:avLst/>
                    </a:prstGeom>
                    <a:noFill/>
                    <a:ln>
                      <a:noFill/>
                    </a:ln>
                  </pic:spPr>
                </pic:pic>
              </a:graphicData>
            </a:graphic>
          </wp:inline>
        </w:drawing>
      </w:r>
    </w:p>
    <w:p w14:paraId="5B9A304A" w14:textId="77777777" w:rsidR="000433A8" w:rsidRPr="009D55F7" w:rsidRDefault="000433A8" w:rsidP="000433A8">
      <w:pPr>
        <w:pStyle w:val="ListParagraph"/>
        <w:keepNext/>
        <w:numPr>
          <w:ilvl w:val="0"/>
          <w:numId w:val="22"/>
        </w:numPr>
      </w:pPr>
      <w:r w:rsidRPr="009D55F7">
        <w:lastRenderedPageBreak/>
        <w:t xml:space="preserve">In the </w:t>
      </w:r>
      <w:r w:rsidRPr="009D55F7">
        <w:rPr>
          <w:b/>
        </w:rPr>
        <w:t>System Properties</w:t>
      </w:r>
      <w:r w:rsidRPr="009D55F7">
        <w:t xml:space="preserve"> dialog box, click </w:t>
      </w:r>
      <w:r w:rsidRPr="009D55F7">
        <w:rPr>
          <w:b/>
        </w:rPr>
        <w:t>Change…</w:t>
      </w:r>
      <w:r w:rsidRPr="009D55F7">
        <w:t>.</w:t>
      </w:r>
    </w:p>
    <w:p w14:paraId="453B80A4" w14:textId="77777777" w:rsidR="000433A8" w:rsidRPr="009D55F7" w:rsidRDefault="000433A8" w:rsidP="000433A8">
      <w:pPr>
        <w:pStyle w:val="ListParagraph"/>
      </w:pPr>
      <w:r w:rsidRPr="009D55F7">
        <w:rPr>
          <w:noProof/>
        </w:rPr>
        <w:drawing>
          <wp:inline distT="0" distB="0" distL="0" distR="0" wp14:anchorId="7CEBA64F" wp14:editId="77580CB2">
            <wp:extent cx="3867150" cy="4619625"/>
            <wp:effectExtent l="0" t="0" r="0" b="0"/>
            <wp:docPr id="332409669" name="Picture 332409669" descr="C:\Users\Monster\AppData\Local\Temp\SNAGHTML35768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onster\AppData\Local\Temp\SNAGHTML357689e.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867150" cy="4619625"/>
                    </a:xfrm>
                    <a:prstGeom prst="rect">
                      <a:avLst/>
                    </a:prstGeom>
                    <a:noFill/>
                    <a:ln>
                      <a:noFill/>
                    </a:ln>
                  </pic:spPr>
                </pic:pic>
              </a:graphicData>
            </a:graphic>
          </wp:inline>
        </w:drawing>
      </w:r>
    </w:p>
    <w:p w14:paraId="16C2F3CA" w14:textId="77777777" w:rsidR="000433A8" w:rsidRPr="009D55F7" w:rsidRDefault="000433A8" w:rsidP="000433A8">
      <w:pPr>
        <w:pStyle w:val="ListParagraph"/>
        <w:keepNext/>
        <w:numPr>
          <w:ilvl w:val="0"/>
          <w:numId w:val="22"/>
        </w:numPr>
      </w:pPr>
      <w:r w:rsidRPr="009D55F7">
        <w:lastRenderedPageBreak/>
        <w:t xml:space="preserve">When the </w:t>
      </w:r>
      <w:r w:rsidRPr="009D55F7">
        <w:rPr>
          <w:b/>
        </w:rPr>
        <w:t>Computer Name/Domain Changes</w:t>
      </w:r>
      <w:r w:rsidRPr="009D55F7">
        <w:t xml:space="preserve"> dialog box opens, move to the </w:t>
      </w:r>
      <w:r w:rsidRPr="009D55F7">
        <w:rPr>
          <w:b/>
        </w:rPr>
        <w:t>Computer name</w:t>
      </w:r>
      <w:r w:rsidRPr="009D55F7">
        <w:t xml:space="preserve"> text box and enter </w:t>
      </w:r>
      <w:r w:rsidRPr="009D55F7">
        <w:rPr>
          <w:rFonts w:ascii="Lucida Console" w:hAnsi="Lucida Console"/>
        </w:rPr>
        <w:t>Humongous</w:t>
      </w:r>
      <w:r w:rsidRPr="009D55F7">
        <w:t>.</w:t>
      </w:r>
    </w:p>
    <w:p w14:paraId="500F488D" w14:textId="77777777" w:rsidR="000433A8" w:rsidRPr="009D55F7" w:rsidRDefault="000433A8" w:rsidP="000433A8">
      <w:pPr>
        <w:pStyle w:val="ListParagraph"/>
      </w:pPr>
      <w:r w:rsidRPr="009D55F7">
        <w:rPr>
          <w:noProof/>
        </w:rPr>
        <w:drawing>
          <wp:inline distT="0" distB="0" distL="0" distR="0" wp14:anchorId="07EC0D5E" wp14:editId="05C976A4">
            <wp:extent cx="3076575" cy="3867150"/>
            <wp:effectExtent l="0" t="0" r="9525" b="0"/>
            <wp:docPr id="332409670" name="Picture 332409670" descr="C:\Users\Monster\AppData\Local\Temp\SNAGHTML211ff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onster\AppData\Local\Temp\SNAGHTML211ffd9f.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76575" cy="3867150"/>
                    </a:xfrm>
                    <a:prstGeom prst="rect">
                      <a:avLst/>
                    </a:prstGeom>
                    <a:noFill/>
                    <a:ln>
                      <a:noFill/>
                    </a:ln>
                  </pic:spPr>
                </pic:pic>
              </a:graphicData>
            </a:graphic>
          </wp:inline>
        </w:drawing>
      </w:r>
    </w:p>
    <w:p w14:paraId="755F1D97" w14:textId="77777777" w:rsidR="000433A8" w:rsidRPr="009D55F7" w:rsidRDefault="000433A8" w:rsidP="000433A8">
      <w:pPr>
        <w:pStyle w:val="ListParagraph"/>
        <w:numPr>
          <w:ilvl w:val="0"/>
          <w:numId w:val="22"/>
        </w:numPr>
      </w:pPr>
      <w:r w:rsidRPr="009D55F7">
        <w:t xml:space="preserve">Click </w:t>
      </w:r>
      <w:r w:rsidRPr="009D55F7">
        <w:rPr>
          <w:b/>
        </w:rPr>
        <w:t>OK</w:t>
      </w:r>
      <w:r w:rsidRPr="009D55F7">
        <w:t>.</w:t>
      </w:r>
    </w:p>
    <w:p w14:paraId="5CFF17EC" w14:textId="77777777" w:rsidR="000433A8" w:rsidRPr="009D55F7" w:rsidRDefault="000433A8" w:rsidP="000433A8">
      <w:pPr>
        <w:pStyle w:val="ListParagraph"/>
        <w:numPr>
          <w:ilvl w:val="0"/>
          <w:numId w:val="22"/>
        </w:numPr>
      </w:pPr>
      <w:r w:rsidRPr="009D55F7">
        <w:t xml:space="preserve">In the dialog box advising </w:t>
      </w:r>
      <w:r w:rsidRPr="009D55F7">
        <w:rPr>
          <w:b/>
        </w:rPr>
        <w:t>You must restart your computer to apply these changes</w:t>
      </w:r>
      <w:r w:rsidRPr="009D55F7">
        <w:t xml:space="preserve">, click </w:t>
      </w:r>
      <w:r w:rsidRPr="009D55F7">
        <w:rPr>
          <w:b/>
        </w:rPr>
        <w:t>OK</w:t>
      </w:r>
      <w:r w:rsidRPr="009D55F7">
        <w:t>.</w:t>
      </w:r>
    </w:p>
    <w:p w14:paraId="4145B27E" w14:textId="77777777" w:rsidR="000433A8" w:rsidRPr="009D55F7" w:rsidRDefault="000433A8" w:rsidP="000433A8">
      <w:pPr>
        <w:pStyle w:val="ListParagraph"/>
        <w:numPr>
          <w:ilvl w:val="0"/>
          <w:numId w:val="22"/>
        </w:numPr>
      </w:pPr>
      <w:r w:rsidRPr="009D55F7">
        <w:t xml:space="preserve">Click </w:t>
      </w:r>
      <w:r w:rsidRPr="009D55F7">
        <w:rPr>
          <w:b/>
        </w:rPr>
        <w:t>Close</w:t>
      </w:r>
      <w:r w:rsidRPr="009D55F7">
        <w:t>.</w:t>
      </w:r>
    </w:p>
    <w:p w14:paraId="29DD6BFC" w14:textId="77777777" w:rsidR="000433A8" w:rsidRPr="009D55F7" w:rsidRDefault="000433A8" w:rsidP="000433A8">
      <w:pPr>
        <w:pStyle w:val="ListParagraph"/>
        <w:numPr>
          <w:ilvl w:val="0"/>
          <w:numId w:val="22"/>
        </w:numPr>
      </w:pPr>
      <w:r w:rsidRPr="009D55F7">
        <w:t xml:space="preserve">In the dialog box advising </w:t>
      </w:r>
      <w:r w:rsidRPr="009D55F7">
        <w:rPr>
          <w:b/>
        </w:rPr>
        <w:t>You must restart your computer to apply these changes</w:t>
      </w:r>
      <w:r w:rsidRPr="009D55F7">
        <w:t xml:space="preserve">, click </w:t>
      </w:r>
      <w:r w:rsidRPr="009D55F7">
        <w:rPr>
          <w:b/>
        </w:rPr>
        <w:t>Restart Now</w:t>
      </w:r>
      <w:r w:rsidRPr="009D55F7">
        <w:t>.</w:t>
      </w:r>
    </w:p>
    <w:p w14:paraId="2E845EB7" w14:textId="77777777" w:rsidR="000433A8" w:rsidRPr="009D55F7" w:rsidRDefault="000433A8" w:rsidP="000433A8">
      <w:pPr>
        <w:pStyle w:val="ListParagraph"/>
        <w:numPr>
          <w:ilvl w:val="0"/>
          <w:numId w:val="22"/>
        </w:numPr>
      </w:pPr>
      <w:r w:rsidRPr="009D55F7">
        <w:t>Wait for the machine to reboot.</w:t>
      </w:r>
    </w:p>
    <w:p w14:paraId="273266DA" w14:textId="77777777" w:rsidR="000433A8" w:rsidRPr="009D55F7" w:rsidRDefault="000433A8" w:rsidP="000433A8">
      <w:pPr>
        <w:pStyle w:val="ListParagraph"/>
        <w:numPr>
          <w:ilvl w:val="0"/>
          <w:numId w:val="22"/>
        </w:numPr>
      </w:pPr>
      <w:r w:rsidRPr="009D55F7">
        <w:t xml:space="preserve">Log on to the virtual machine by utilizing the key sequence of </w:t>
      </w:r>
      <w:proofErr w:type="spellStart"/>
      <w:r w:rsidRPr="009D55F7">
        <w:rPr>
          <w:b/>
        </w:rPr>
        <w:t>Ctrl+Alt+End</w:t>
      </w:r>
      <w:proofErr w:type="spellEnd"/>
      <w:r w:rsidRPr="009D55F7">
        <w:t xml:space="preserve">, or by clicking on the </w:t>
      </w:r>
      <w:proofErr w:type="spellStart"/>
      <w:r w:rsidRPr="009D55F7">
        <w:rPr>
          <w:b/>
        </w:rPr>
        <w:t>Ctrl+Alt+Delete</w:t>
      </w:r>
      <w:proofErr w:type="spellEnd"/>
      <w:r w:rsidRPr="009D55F7">
        <w:t xml:space="preserve"> icon (</w:t>
      </w:r>
      <w:r w:rsidRPr="009D55F7">
        <w:rPr>
          <w:noProof/>
        </w:rPr>
        <w:drawing>
          <wp:inline distT="0" distB="0" distL="0" distR="0" wp14:anchorId="1CD91A7E" wp14:editId="4FDA0DFE">
            <wp:extent cx="228571" cy="190476"/>
            <wp:effectExtent l="0" t="0" r="635" b="635"/>
            <wp:docPr id="332409671" name="Picture 33240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28571" cy="190476"/>
                    </a:xfrm>
                    <a:prstGeom prst="rect">
                      <a:avLst/>
                    </a:prstGeom>
                  </pic:spPr>
                </pic:pic>
              </a:graphicData>
            </a:graphic>
          </wp:inline>
        </w:drawing>
      </w:r>
      <w:r w:rsidRPr="009D55F7">
        <w:t>) in the toolbar.</w:t>
      </w:r>
    </w:p>
    <w:p w14:paraId="53A080E7" w14:textId="77777777" w:rsidR="000433A8" w:rsidRPr="009D55F7" w:rsidRDefault="000433A8" w:rsidP="000433A8">
      <w:pPr>
        <w:pStyle w:val="ListParagraph"/>
        <w:keepNext/>
        <w:numPr>
          <w:ilvl w:val="0"/>
          <w:numId w:val="22"/>
        </w:numPr>
      </w:pPr>
      <w:r w:rsidRPr="009D55F7">
        <w:t xml:space="preserve">Enter </w:t>
      </w:r>
      <w:r w:rsidRPr="009D55F7">
        <w:rPr>
          <w:rFonts w:ascii="Lucida Console" w:hAnsi="Lucida Console"/>
        </w:rPr>
        <w:t>Passw0rd</w:t>
      </w:r>
      <w:r w:rsidRPr="009D55F7">
        <w:t xml:space="preserve"> into the </w:t>
      </w:r>
      <w:r w:rsidRPr="009D55F7">
        <w:rPr>
          <w:b/>
        </w:rPr>
        <w:t>Password</w:t>
      </w:r>
      <w:r w:rsidRPr="009D55F7">
        <w:t xml:space="preserve"> prompt to log in as </w:t>
      </w:r>
      <w:r w:rsidRPr="009D55F7">
        <w:rPr>
          <w:b/>
        </w:rPr>
        <w:t>Administrator</w:t>
      </w:r>
      <w:r w:rsidRPr="009D55F7">
        <w:t xml:space="preserve">. </w:t>
      </w:r>
      <w:r w:rsidRPr="009D55F7">
        <w:rPr>
          <w:i/>
        </w:rPr>
        <w:t>(The 0 is numeric.)</w:t>
      </w:r>
    </w:p>
    <w:p w14:paraId="4F7DF13D" w14:textId="77777777" w:rsidR="000433A8" w:rsidRPr="009D55F7" w:rsidRDefault="000433A8" w:rsidP="000433A8">
      <w:pPr>
        <w:pStyle w:val="ListParagraph"/>
        <w:numPr>
          <w:ilvl w:val="0"/>
          <w:numId w:val="22"/>
        </w:numPr>
      </w:pPr>
      <w:r w:rsidRPr="009D55F7">
        <w:t xml:space="preserve">Allow the virtual machine to fully start (wait for </w:t>
      </w:r>
      <w:r w:rsidRPr="009D55F7">
        <w:rPr>
          <w:b/>
        </w:rPr>
        <w:t>Server Manager</w:t>
      </w:r>
      <w:r w:rsidRPr="009D55F7">
        <w:t xml:space="preserve"> to open).</w:t>
      </w:r>
    </w:p>
    <w:p w14:paraId="2D9C8A67" w14:textId="77777777" w:rsidR="000433A8" w:rsidRPr="009D55F7" w:rsidRDefault="000433A8" w:rsidP="000433A8">
      <w:pPr>
        <w:pStyle w:val="ListParagraph"/>
        <w:numPr>
          <w:ilvl w:val="0"/>
          <w:numId w:val="22"/>
        </w:numPr>
      </w:pPr>
      <w:r w:rsidRPr="009D55F7">
        <w:t xml:space="preserve">When </w:t>
      </w:r>
      <w:r w:rsidRPr="009D55F7">
        <w:rPr>
          <w:b/>
        </w:rPr>
        <w:t>Server Manager</w:t>
      </w:r>
      <w:r w:rsidRPr="009D55F7">
        <w:t xml:space="preserve"> opens, navigate to the pane on the left and click </w:t>
      </w:r>
      <w:r w:rsidRPr="009D55F7">
        <w:rPr>
          <w:b/>
        </w:rPr>
        <w:t>Local Server</w:t>
      </w:r>
      <w:r w:rsidRPr="009D55F7">
        <w:t>.</w:t>
      </w:r>
    </w:p>
    <w:p w14:paraId="697651B4" w14:textId="77777777" w:rsidR="000433A8" w:rsidRPr="009D55F7" w:rsidRDefault="000433A8" w:rsidP="000433A8">
      <w:pPr>
        <w:pStyle w:val="ListParagraph"/>
        <w:numPr>
          <w:ilvl w:val="0"/>
          <w:numId w:val="22"/>
        </w:numPr>
      </w:pPr>
      <w:r w:rsidRPr="009D55F7">
        <w:t xml:space="preserve">Locate the </w:t>
      </w:r>
      <w:r w:rsidRPr="009D55F7">
        <w:rPr>
          <w:b/>
        </w:rPr>
        <w:t>Computer name</w:t>
      </w:r>
      <w:r w:rsidRPr="009D55F7">
        <w:t xml:space="preserve"> setting and note the current name.</w:t>
      </w:r>
    </w:p>
    <w:p w14:paraId="7B2960BF" w14:textId="77777777" w:rsidR="000433A8" w:rsidRPr="009D55F7" w:rsidRDefault="000433A8" w:rsidP="000433A8">
      <w:pPr>
        <w:pStyle w:val="ListParagraph"/>
      </w:pPr>
      <w:r w:rsidRPr="009D55F7">
        <w:rPr>
          <w:noProof/>
        </w:rPr>
        <w:drawing>
          <wp:inline distT="0" distB="0" distL="0" distR="0" wp14:anchorId="7B57A847" wp14:editId="6CDFB848">
            <wp:extent cx="3086100" cy="1200150"/>
            <wp:effectExtent l="0" t="0" r="0" b="0"/>
            <wp:docPr id="332409672" name="Picture 332409672" descr="C:\Users\Monster\AppData\Local\Temp\SNAGHTML212484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onster\AppData\Local\Temp\SNAGHTML21248460.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86100" cy="1200150"/>
                    </a:xfrm>
                    <a:prstGeom prst="rect">
                      <a:avLst/>
                    </a:prstGeom>
                    <a:noFill/>
                    <a:ln>
                      <a:noFill/>
                    </a:ln>
                  </pic:spPr>
                </pic:pic>
              </a:graphicData>
            </a:graphic>
          </wp:inline>
        </w:drawing>
      </w:r>
    </w:p>
    <w:p w14:paraId="7D7170F9" w14:textId="77777777" w:rsidR="000433A8" w:rsidRPr="009D55F7" w:rsidRDefault="000433A8" w:rsidP="000433A8">
      <w:pPr>
        <w:pStyle w:val="Heading3"/>
        <w:numPr>
          <w:ilvl w:val="1"/>
          <w:numId w:val="2"/>
        </w:numPr>
      </w:pPr>
      <w:bookmarkStart w:id="42" w:name="_Toc472199772"/>
      <w:r w:rsidRPr="009D55F7">
        <w:lastRenderedPageBreak/>
        <w:t>Creating the Domain and Configuring the Forest</w:t>
      </w:r>
      <w:bookmarkEnd w:id="42"/>
    </w:p>
    <w:p w14:paraId="04080EC0" w14:textId="77777777" w:rsidR="000433A8" w:rsidRPr="009D55F7" w:rsidRDefault="000433A8" w:rsidP="000433A8">
      <w:pPr>
        <w:pStyle w:val="Heading4"/>
        <w:keepNext/>
        <w:numPr>
          <w:ilvl w:val="2"/>
          <w:numId w:val="2"/>
        </w:numPr>
      </w:pPr>
      <w:bookmarkStart w:id="43" w:name="_Task:_Creating_the_4"/>
      <w:bookmarkStart w:id="44" w:name="_Toc472199773"/>
      <w:bookmarkEnd w:id="43"/>
      <w:r w:rsidRPr="009D55F7">
        <w:t>Task: Creating the Domain</w:t>
      </w:r>
      <w:bookmarkEnd w:id="44"/>
    </w:p>
    <w:p w14:paraId="442A8CD4" w14:textId="77777777" w:rsidR="000433A8" w:rsidRPr="009D55F7" w:rsidRDefault="000433A8" w:rsidP="000433A8">
      <w:pPr>
        <w:pStyle w:val="ListParagraph"/>
        <w:keepNext/>
        <w:numPr>
          <w:ilvl w:val="0"/>
          <w:numId w:val="6"/>
        </w:numPr>
      </w:pPr>
      <w:r w:rsidRPr="009D55F7">
        <w:t xml:space="preserve">If you prefer the PowerShell script instructions for this task, </w:t>
      </w:r>
      <w:hyperlink w:anchor="_Task:_Creating_the_5" w:history="1">
        <w:r w:rsidRPr="009D55F7">
          <w:rPr>
            <w:rStyle w:val="Hyperlink"/>
          </w:rPr>
          <w:t>click here</w:t>
        </w:r>
      </w:hyperlink>
      <w:r w:rsidRPr="009D55F7">
        <w:t>.</w:t>
      </w:r>
    </w:p>
    <w:p w14:paraId="2F6979E2" w14:textId="77777777" w:rsidR="000433A8" w:rsidRPr="009D55F7" w:rsidRDefault="000433A8" w:rsidP="000433A8">
      <w:r w:rsidRPr="009D55F7">
        <w:rPr>
          <w:noProof/>
        </w:rPr>
        <mc:AlternateContent>
          <mc:Choice Requires="wps">
            <w:drawing>
              <wp:inline distT="0" distB="0" distL="0" distR="0" wp14:anchorId="5DAD922C" wp14:editId="66CD911A">
                <wp:extent cx="5600700" cy="1404620"/>
                <wp:effectExtent l="0" t="0" r="19050" b="13970"/>
                <wp:docPr id="3324096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700" cy="1404620"/>
                        </a:xfrm>
                        <a:prstGeom prst="rect">
                          <a:avLst/>
                        </a:prstGeom>
                        <a:solidFill>
                          <a:srgbClr val="FFFFFF"/>
                        </a:solidFill>
                        <a:ln w="9525">
                          <a:solidFill>
                            <a:srgbClr val="000000"/>
                          </a:solidFill>
                          <a:miter lim="800000"/>
                          <a:headEnd/>
                          <a:tailEnd/>
                        </a:ln>
                      </wps:spPr>
                      <wps:txbx>
                        <w:txbxContent>
                          <w:p w14:paraId="35B88F79"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CREATING THE DOMAIN</w:t>
                            </w:r>
                          </w:p>
                          <w:p w14:paraId="0464DB3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Install-</w:t>
                            </w:r>
                            <w:proofErr w:type="spellStart"/>
                            <w:r>
                              <w:rPr>
                                <w:rFonts w:ascii="Lucida Console" w:hAnsi="Lucida Console" w:cs="Lucida Console"/>
                                <w:bCs w:val="0"/>
                                <w:color w:val="0000FF"/>
                                <w:sz w:val="18"/>
                                <w:szCs w:val="18"/>
                              </w:rPr>
                              <w:t>windowsfeatur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AD-Domain-Services</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IncludeManagementTools</w:t>
                            </w:r>
                            <w:proofErr w:type="spellEnd"/>
                          </w:p>
                          <w:p w14:paraId="2C3B9B89"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domain_Name</w:t>
                            </w:r>
                            <w:proofErr w:type="spellEnd"/>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t>
                            </w:r>
                            <w:proofErr w:type="spellStart"/>
                            <w:proofErr w:type="gramStart"/>
                            <w:r>
                              <w:rPr>
                                <w:rFonts w:ascii="Lucida Console" w:hAnsi="Lucida Console" w:cs="Lucida Console"/>
                                <w:bCs w:val="0"/>
                                <w:color w:val="8B0000"/>
                                <w:sz w:val="18"/>
                                <w:szCs w:val="18"/>
                              </w:rPr>
                              <w:t>RonsNotes.training.local</w:t>
                            </w:r>
                            <w:proofErr w:type="spellEnd"/>
                            <w:proofErr w:type="gramEnd"/>
                            <w:r>
                              <w:rPr>
                                <w:rFonts w:ascii="Lucida Console" w:hAnsi="Lucida Console" w:cs="Lucida Console"/>
                                <w:bCs w:val="0"/>
                                <w:color w:val="8B0000"/>
                                <w:sz w:val="18"/>
                                <w:szCs w:val="18"/>
                              </w:rPr>
                              <w:t>"</w:t>
                            </w:r>
                          </w:p>
                          <w:p w14:paraId="05CAB196" w14:textId="77777777" w:rsidR="000433A8" w:rsidRPr="00417A21" w:rsidRDefault="000433A8" w:rsidP="000433A8">
                            <w:pPr>
                              <w:shd w:val="clear" w:color="auto" w:fill="FFFFFF"/>
                              <w:autoSpaceDE w:val="0"/>
                              <w:autoSpaceDN w:val="0"/>
                              <w:adjustRightInd w:val="0"/>
                              <w:spacing w:after="0"/>
                              <w:rPr>
                                <w:rFonts w:ascii="Lucida Console" w:hAnsi="Lucida Console" w:cs="Lucida Console"/>
                                <w:bCs w:val="0"/>
                                <w:color w:val="000080"/>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ecure_string_pwd</w:t>
                            </w:r>
                            <w:proofErr w:type="spellEnd"/>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ConvertTo-</w:t>
                            </w:r>
                            <w:proofErr w:type="spellStart"/>
                            <w:r>
                              <w:rPr>
                                <w:rFonts w:ascii="Lucida Console" w:hAnsi="Lucida Console" w:cs="Lucida Console"/>
                                <w:bCs w:val="0"/>
                                <w:color w:val="0000FF"/>
                                <w:sz w:val="18"/>
                                <w:szCs w:val="18"/>
                              </w:rPr>
                              <w:t>SecureString</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Passw0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splaintex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 xml:space="preserve">-Force </w:t>
                            </w:r>
                          </w:p>
                        </w:txbxContent>
                      </wps:txbx>
                      <wps:bodyPr rot="0" vert="horz" wrap="square" lIns="91440" tIns="45720" rIns="91440" bIns="45720" anchor="t" anchorCtr="0">
                        <a:spAutoFit/>
                      </wps:bodyPr>
                    </wps:wsp>
                  </a:graphicData>
                </a:graphic>
              </wp:inline>
            </w:drawing>
          </mc:Choice>
          <mc:Fallback>
            <w:pict>
              <v:shape w14:anchorId="5DAD922C" id="_x0000_s1035" type="#_x0000_t202" style="width:44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">
                <v:textbox style="mso-fit-shape-to-text:t">
                  <w:txbxContent>
                    <w:p w14:paraId="35B88F79"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CREATING THE DOMAIN</w:t>
                      </w:r>
                    </w:p>
                    <w:p w14:paraId="0464DB3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Install-</w:t>
                      </w:r>
                      <w:proofErr w:type="spellStart"/>
                      <w:r>
                        <w:rPr>
                          <w:rFonts w:ascii="Lucida Console" w:hAnsi="Lucida Console" w:cs="Lucida Console"/>
                          <w:bCs w:val="0"/>
                          <w:color w:val="0000FF"/>
                          <w:sz w:val="18"/>
                          <w:szCs w:val="18"/>
                        </w:rPr>
                        <w:t>windowsfeatur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AD-Domain-Services</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IncludeManagementTools</w:t>
                      </w:r>
                      <w:proofErr w:type="spellEnd"/>
                    </w:p>
                    <w:p w14:paraId="2C3B9B89"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domain_Name</w:t>
                      </w:r>
                      <w:proofErr w:type="spellEnd"/>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w:t>
                      </w:r>
                      <w:proofErr w:type="spellStart"/>
                      <w:proofErr w:type="gramStart"/>
                      <w:r>
                        <w:rPr>
                          <w:rFonts w:ascii="Lucida Console" w:hAnsi="Lucida Console" w:cs="Lucida Console"/>
                          <w:bCs w:val="0"/>
                          <w:color w:val="8B0000"/>
                          <w:sz w:val="18"/>
                          <w:szCs w:val="18"/>
                        </w:rPr>
                        <w:t>RonsNotes.training.local</w:t>
                      </w:r>
                      <w:proofErr w:type="spellEnd"/>
                      <w:proofErr w:type="gramEnd"/>
                      <w:r>
                        <w:rPr>
                          <w:rFonts w:ascii="Lucida Console" w:hAnsi="Lucida Console" w:cs="Lucida Console"/>
                          <w:bCs w:val="0"/>
                          <w:color w:val="8B0000"/>
                          <w:sz w:val="18"/>
                          <w:szCs w:val="18"/>
                        </w:rPr>
                        <w:t>"</w:t>
                      </w:r>
                    </w:p>
                    <w:p w14:paraId="05CAB196" w14:textId="77777777" w:rsidR="000433A8" w:rsidRPr="00417A21" w:rsidRDefault="000433A8" w:rsidP="000433A8">
                      <w:pPr>
                        <w:shd w:val="clear" w:color="auto" w:fill="FFFFFF"/>
                        <w:autoSpaceDE w:val="0"/>
                        <w:autoSpaceDN w:val="0"/>
                        <w:adjustRightInd w:val="0"/>
                        <w:spacing w:after="0"/>
                        <w:rPr>
                          <w:rFonts w:ascii="Lucida Console" w:hAnsi="Lucida Console" w:cs="Lucida Console"/>
                          <w:bCs w:val="0"/>
                          <w:color w:val="000080"/>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ecure_string_pwd</w:t>
                      </w:r>
                      <w:proofErr w:type="spellEnd"/>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ConvertTo-</w:t>
                      </w:r>
                      <w:proofErr w:type="spellStart"/>
                      <w:r>
                        <w:rPr>
                          <w:rFonts w:ascii="Lucida Console" w:hAnsi="Lucida Console" w:cs="Lucida Console"/>
                          <w:bCs w:val="0"/>
                          <w:color w:val="0000FF"/>
                          <w:sz w:val="18"/>
                          <w:szCs w:val="18"/>
                        </w:rPr>
                        <w:t>SecureString</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Passw0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splaintex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 xml:space="preserve">-Force </w:t>
                      </w:r>
                    </w:p>
                  </w:txbxContent>
                </v:textbox>
                <w10:anchorlock/>
              </v:shape>
            </w:pict>
          </mc:Fallback>
        </mc:AlternateContent>
      </w:r>
    </w:p>
    <w:p w14:paraId="7C7596E9" w14:textId="77777777" w:rsidR="000433A8" w:rsidRPr="009D55F7" w:rsidRDefault="000433A8" w:rsidP="000433A8">
      <w:pPr>
        <w:pStyle w:val="ListParagraph"/>
        <w:numPr>
          <w:ilvl w:val="0"/>
          <w:numId w:val="23"/>
        </w:numPr>
      </w:pPr>
      <w:r w:rsidRPr="009D55F7">
        <w:t xml:space="preserve">Switch back to </w:t>
      </w:r>
      <w:r w:rsidRPr="009D55F7">
        <w:rPr>
          <w:b/>
        </w:rPr>
        <w:t xml:space="preserve">Humongous </w:t>
      </w:r>
      <w:r w:rsidRPr="009D55F7">
        <w:t>virtual machine.</w:t>
      </w:r>
    </w:p>
    <w:p w14:paraId="462B513F" w14:textId="77777777" w:rsidR="000433A8" w:rsidRPr="009D55F7" w:rsidRDefault="000433A8" w:rsidP="000433A8">
      <w:pPr>
        <w:pStyle w:val="ListParagraph"/>
        <w:numPr>
          <w:ilvl w:val="0"/>
          <w:numId w:val="23"/>
        </w:numPr>
      </w:pPr>
      <w:r w:rsidRPr="009D55F7">
        <w:t xml:space="preserve">In </w:t>
      </w:r>
      <w:r w:rsidRPr="009D55F7">
        <w:rPr>
          <w:b/>
        </w:rPr>
        <w:t>Server Manager</w:t>
      </w:r>
      <w:r w:rsidRPr="009D55F7">
        <w:t xml:space="preserve">, navigate up to the menu in the upper-right and click </w:t>
      </w:r>
      <w:r w:rsidRPr="009D55F7">
        <w:rPr>
          <w:b/>
        </w:rPr>
        <w:t>Manage</w:t>
      </w:r>
      <w:r w:rsidRPr="009D55F7">
        <w:t xml:space="preserve"> | </w:t>
      </w:r>
      <w:r w:rsidRPr="009D55F7">
        <w:rPr>
          <w:b/>
        </w:rPr>
        <w:t>Add Roles and Features</w:t>
      </w:r>
      <w:r w:rsidRPr="009D55F7">
        <w:t>.</w:t>
      </w:r>
    </w:p>
    <w:p w14:paraId="06D8A73F" w14:textId="77777777" w:rsidR="000433A8" w:rsidRPr="009D55F7" w:rsidRDefault="000433A8" w:rsidP="000433A8">
      <w:pPr>
        <w:pStyle w:val="ListParagraph"/>
      </w:pPr>
      <w:r w:rsidRPr="009D55F7">
        <w:rPr>
          <w:noProof/>
        </w:rPr>
        <w:drawing>
          <wp:inline distT="0" distB="0" distL="0" distR="0" wp14:anchorId="77447A98" wp14:editId="1920057E">
            <wp:extent cx="3438525" cy="1752600"/>
            <wp:effectExtent l="0" t="0" r="9525" b="0"/>
            <wp:docPr id="332409673" name="Picture 332409673" descr="C:\Users\Monster\AppData\Local\Temp\SNAGHTML48bfb6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onster\AppData\Local\Temp\SNAGHTML48bfb6e.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438525" cy="1752600"/>
                    </a:xfrm>
                    <a:prstGeom prst="rect">
                      <a:avLst/>
                    </a:prstGeom>
                    <a:noFill/>
                    <a:ln>
                      <a:noFill/>
                    </a:ln>
                  </pic:spPr>
                </pic:pic>
              </a:graphicData>
            </a:graphic>
          </wp:inline>
        </w:drawing>
      </w:r>
    </w:p>
    <w:p w14:paraId="4094C8B2" w14:textId="77777777" w:rsidR="000433A8" w:rsidRPr="009D55F7" w:rsidRDefault="000433A8" w:rsidP="000433A8">
      <w:pPr>
        <w:pStyle w:val="ListParagraph"/>
        <w:numPr>
          <w:ilvl w:val="0"/>
          <w:numId w:val="23"/>
        </w:numPr>
      </w:pPr>
      <w:r w:rsidRPr="009D55F7">
        <w:t xml:space="preserve">In the </w:t>
      </w:r>
      <w:r w:rsidRPr="009D55F7">
        <w:rPr>
          <w:b/>
        </w:rPr>
        <w:t>Add Roles and Features Wizard</w:t>
      </w:r>
      <w:r w:rsidRPr="009D55F7">
        <w:t xml:space="preserve"> dialog box, review the information given, then click </w:t>
      </w:r>
      <w:r w:rsidRPr="009D55F7">
        <w:rPr>
          <w:b/>
        </w:rPr>
        <w:t>Next</w:t>
      </w:r>
      <w:r w:rsidRPr="009D55F7">
        <w:t>.</w:t>
      </w:r>
    </w:p>
    <w:p w14:paraId="26E41FF8" w14:textId="77777777" w:rsidR="000433A8" w:rsidRPr="009D55F7" w:rsidRDefault="000433A8" w:rsidP="000433A8">
      <w:pPr>
        <w:pStyle w:val="ListParagraph"/>
      </w:pPr>
      <w:r w:rsidRPr="009D55F7">
        <w:rPr>
          <w:noProof/>
        </w:rPr>
        <w:drawing>
          <wp:inline distT="0" distB="0" distL="0" distR="0" wp14:anchorId="7C7F7861" wp14:editId="413A17A0">
            <wp:extent cx="5429250" cy="3957965"/>
            <wp:effectExtent l="0" t="0" r="0" b="4445"/>
            <wp:docPr id="332409674" name="Picture 332409674" descr="C:\Users\Monster\AppData\Local\Temp\SNAGHTML213bc4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onster\AppData\Local\Temp\SNAGHTML213bc409.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41561" cy="3966940"/>
                    </a:xfrm>
                    <a:prstGeom prst="rect">
                      <a:avLst/>
                    </a:prstGeom>
                    <a:noFill/>
                    <a:ln>
                      <a:noFill/>
                    </a:ln>
                  </pic:spPr>
                </pic:pic>
              </a:graphicData>
            </a:graphic>
          </wp:inline>
        </w:drawing>
      </w:r>
    </w:p>
    <w:p w14:paraId="18AB35A1" w14:textId="77777777" w:rsidR="000433A8" w:rsidRPr="009D55F7" w:rsidRDefault="000433A8" w:rsidP="000433A8">
      <w:pPr>
        <w:pStyle w:val="ListParagraph"/>
        <w:numPr>
          <w:ilvl w:val="0"/>
          <w:numId w:val="23"/>
        </w:numPr>
      </w:pPr>
      <w:r w:rsidRPr="009D55F7">
        <w:t xml:space="preserve">In the </w:t>
      </w:r>
      <w:r w:rsidRPr="009D55F7">
        <w:rPr>
          <w:b/>
        </w:rPr>
        <w:t>Select installation type</w:t>
      </w:r>
      <w:r w:rsidRPr="009D55F7">
        <w:t xml:space="preserve"> dialog box, review the options available, then leave </w:t>
      </w:r>
      <w:r w:rsidRPr="009D55F7">
        <w:rPr>
          <w:b/>
        </w:rPr>
        <w:t>Role-based or feature-based installation</w:t>
      </w:r>
      <w:r w:rsidRPr="009D55F7">
        <w:t xml:space="preserve"> selected and click </w:t>
      </w:r>
      <w:r w:rsidRPr="009D55F7">
        <w:rPr>
          <w:b/>
        </w:rPr>
        <w:t>Next</w:t>
      </w:r>
      <w:r w:rsidRPr="009D55F7">
        <w:t>.</w:t>
      </w:r>
    </w:p>
    <w:p w14:paraId="7B350E5E" w14:textId="77777777" w:rsidR="000433A8" w:rsidRPr="009D55F7" w:rsidRDefault="000433A8" w:rsidP="000433A8">
      <w:pPr>
        <w:pStyle w:val="ListParagraph"/>
        <w:keepNext/>
        <w:numPr>
          <w:ilvl w:val="0"/>
          <w:numId w:val="23"/>
        </w:numPr>
      </w:pPr>
      <w:r w:rsidRPr="009D55F7">
        <w:lastRenderedPageBreak/>
        <w:t xml:space="preserve">When the </w:t>
      </w:r>
      <w:r w:rsidRPr="009D55F7">
        <w:rPr>
          <w:b/>
        </w:rPr>
        <w:t>Select destination server</w:t>
      </w:r>
      <w:r w:rsidRPr="009D55F7">
        <w:t xml:space="preserve"> dialog box opens, review the options available, then leave the settings as they are (</w:t>
      </w:r>
      <w:r w:rsidRPr="009D55F7">
        <w:rPr>
          <w:b/>
        </w:rPr>
        <w:t>Humongous</w:t>
      </w:r>
      <w:r w:rsidRPr="009D55F7">
        <w:t xml:space="preserve"> selected) and click </w:t>
      </w:r>
      <w:r w:rsidRPr="009D55F7">
        <w:rPr>
          <w:b/>
        </w:rPr>
        <w:t>Next</w:t>
      </w:r>
      <w:r w:rsidRPr="009D55F7">
        <w:t>.</w:t>
      </w:r>
    </w:p>
    <w:p w14:paraId="3D7524C9" w14:textId="77777777" w:rsidR="000433A8" w:rsidRPr="009D55F7" w:rsidRDefault="000433A8" w:rsidP="000433A8">
      <w:pPr>
        <w:pStyle w:val="ListParagraph"/>
      </w:pPr>
      <w:r w:rsidRPr="009D55F7">
        <w:rPr>
          <w:noProof/>
        </w:rPr>
        <w:drawing>
          <wp:inline distT="0" distB="0" distL="0" distR="0" wp14:anchorId="6CA92EA9" wp14:editId="31700BEC">
            <wp:extent cx="5476875" cy="4006619"/>
            <wp:effectExtent l="0" t="0" r="0" b="0"/>
            <wp:docPr id="332409675" name="Picture 332409675" descr="C:\Users\Monster\AppData\Local\Temp\SNAGHTML213d861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onster\AppData\Local\Temp\SNAGHTML213d861c.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91493" cy="4017313"/>
                    </a:xfrm>
                    <a:prstGeom prst="rect">
                      <a:avLst/>
                    </a:prstGeom>
                    <a:noFill/>
                    <a:ln>
                      <a:noFill/>
                    </a:ln>
                  </pic:spPr>
                </pic:pic>
              </a:graphicData>
            </a:graphic>
          </wp:inline>
        </w:drawing>
      </w:r>
    </w:p>
    <w:p w14:paraId="5210F794" w14:textId="77777777" w:rsidR="000433A8" w:rsidRPr="009D55F7" w:rsidRDefault="000433A8" w:rsidP="000433A8">
      <w:pPr>
        <w:pStyle w:val="ListParagraph"/>
        <w:numPr>
          <w:ilvl w:val="0"/>
          <w:numId w:val="23"/>
        </w:numPr>
      </w:pPr>
      <w:r w:rsidRPr="009D55F7">
        <w:t xml:space="preserve">In the </w:t>
      </w:r>
      <w:r w:rsidRPr="009D55F7">
        <w:rPr>
          <w:b/>
        </w:rPr>
        <w:t>Select server roles</w:t>
      </w:r>
      <w:r w:rsidRPr="009D55F7">
        <w:t xml:space="preserve"> dialog box, review the options available, then move to the </w:t>
      </w:r>
      <w:r w:rsidRPr="009D55F7">
        <w:rPr>
          <w:b/>
        </w:rPr>
        <w:t>Roles</w:t>
      </w:r>
      <w:r w:rsidRPr="009D55F7">
        <w:t xml:space="preserve"> section and place a check in the </w:t>
      </w:r>
      <w:r w:rsidRPr="009D55F7">
        <w:rPr>
          <w:b/>
        </w:rPr>
        <w:t>Active Directory Domain Services</w:t>
      </w:r>
      <w:r w:rsidRPr="009D55F7">
        <w:t xml:space="preserve"> check box.</w:t>
      </w:r>
    </w:p>
    <w:p w14:paraId="6FF6CA52" w14:textId="77777777" w:rsidR="000433A8" w:rsidRPr="009D55F7" w:rsidRDefault="000433A8" w:rsidP="000433A8">
      <w:pPr>
        <w:pStyle w:val="ListParagraph"/>
      </w:pPr>
      <w:r w:rsidRPr="009D55F7">
        <w:rPr>
          <w:noProof/>
        </w:rPr>
        <w:drawing>
          <wp:inline distT="0" distB="0" distL="0" distR="0" wp14:anchorId="32862065" wp14:editId="5E959D5A">
            <wp:extent cx="5419725" cy="1933575"/>
            <wp:effectExtent l="0" t="0" r="9525" b="0"/>
            <wp:docPr id="332409676" name="Picture 332409676" descr="C:\Users\Monster\AppData\Local\Temp\SNAGHTML4b4c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onster\AppData\Local\Temp\SNAGHTML4b4c023.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19725" cy="1933575"/>
                    </a:xfrm>
                    <a:prstGeom prst="rect">
                      <a:avLst/>
                    </a:prstGeom>
                    <a:noFill/>
                    <a:ln>
                      <a:noFill/>
                    </a:ln>
                  </pic:spPr>
                </pic:pic>
              </a:graphicData>
            </a:graphic>
          </wp:inline>
        </w:drawing>
      </w:r>
    </w:p>
    <w:p w14:paraId="69BC98A8" w14:textId="77777777" w:rsidR="000433A8" w:rsidRPr="009D55F7" w:rsidRDefault="000433A8" w:rsidP="000433A8">
      <w:pPr>
        <w:pStyle w:val="ListParagraph"/>
        <w:keepNext/>
        <w:numPr>
          <w:ilvl w:val="0"/>
          <w:numId w:val="23"/>
        </w:numPr>
      </w:pPr>
      <w:r w:rsidRPr="009D55F7">
        <w:lastRenderedPageBreak/>
        <w:t xml:space="preserve">When the </w:t>
      </w:r>
      <w:r w:rsidRPr="009D55F7">
        <w:rPr>
          <w:b/>
        </w:rPr>
        <w:t>Add features that are required for Active Directory Domain Services</w:t>
      </w:r>
      <w:r w:rsidRPr="009D55F7">
        <w:t xml:space="preserve"> dialog box appears, verify there is a check in the </w:t>
      </w:r>
      <w:r w:rsidRPr="009D55F7">
        <w:rPr>
          <w:b/>
        </w:rPr>
        <w:t xml:space="preserve">Include management tools (if applicable) </w:t>
      </w:r>
      <w:r w:rsidRPr="009D55F7">
        <w:t>check box.</w:t>
      </w:r>
    </w:p>
    <w:p w14:paraId="03396264" w14:textId="77777777" w:rsidR="000433A8" w:rsidRPr="009D55F7" w:rsidRDefault="000433A8" w:rsidP="000433A8">
      <w:pPr>
        <w:pStyle w:val="ListParagraph"/>
      </w:pPr>
      <w:r w:rsidRPr="009D55F7">
        <w:rPr>
          <w:noProof/>
        </w:rPr>
        <w:drawing>
          <wp:inline distT="0" distB="0" distL="0" distR="0" wp14:anchorId="2CC27DA8" wp14:editId="3C5B6874">
            <wp:extent cx="3962400" cy="4333875"/>
            <wp:effectExtent l="0" t="0" r="0" b="0"/>
            <wp:docPr id="332409677" name="Picture 332409677" descr="C:\Users\Monster\AppData\Local\Temp\SNAGHTML4b816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onster\AppData\Local\Temp\SNAGHTML4b816df.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962400" cy="4333875"/>
                    </a:xfrm>
                    <a:prstGeom prst="rect">
                      <a:avLst/>
                    </a:prstGeom>
                    <a:noFill/>
                    <a:ln>
                      <a:noFill/>
                    </a:ln>
                  </pic:spPr>
                </pic:pic>
              </a:graphicData>
            </a:graphic>
          </wp:inline>
        </w:drawing>
      </w:r>
    </w:p>
    <w:p w14:paraId="4B804562" w14:textId="77777777" w:rsidR="000433A8" w:rsidRPr="009D55F7" w:rsidRDefault="000433A8" w:rsidP="000433A8">
      <w:pPr>
        <w:pStyle w:val="ListParagraph"/>
        <w:numPr>
          <w:ilvl w:val="0"/>
          <w:numId w:val="23"/>
        </w:numPr>
      </w:pPr>
      <w:r w:rsidRPr="009D55F7">
        <w:t xml:space="preserve">Click </w:t>
      </w:r>
      <w:r w:rsidRPr="009D55F7">
        <w:rPr>
          <w:b/>
        </w:rPr>
        <w:t>Add Features</w:t>
      </w:r>
      <w:r w:rsidRPr="009D55F7">
        <w:t>.</w:t>
      </w:r>
    </w:p>
    <w:p w14:paraId="12F29D25" w14:textId="77777777" w:rsidR="000433A8" w:rsidRPr="009D55F7" w:rsidRDefault="000433A8" w:rsidP="000433A8">
      <w:pPr>
        <w:pStyle w:val="ListParagraph"/>
        <w:numPr>
          <w:ilvl w:val="0"/>
          <w:numId w:val="23"/>
        </w:numPr>
      </w:pPr>
      <w:r w:rsidRPr="009D55F7">
        <w:t xml:space="preserve">Move back to the </w:t>
      </w:r>
      <w:r w:rsidRPr="009D55F7">
        <w:rPr>
          <w:b/>
        </w:rPr>
        <w:t>Roles</w:t>
      </w:r>
      <w:r w:rsidRPr="009D55F7">
        <w:t xml:space="preserve"> section and place a check in the </w:t>
      </w:r>
      <w:r w:rsidRPr="009D55F7">
        <w:rPr>
          <w:b/>
        </w:rPr>
        <w:t>DNS Server</w:t>
      </w:r>
      <w:r w:rsidRPr="009D55F7">
        <w:t xml:space="preserve"> check box.</w:t>
      </w:r>
    </w:p>
    <w:p w14:paraId="00834513" w14:textId="77777777" w:rsidR="000433A8" w:rsidRPr="009D55F7" w:rsidRDefault="000433A8" w:rsidP="000433A8">
      <w:pPr>
        <w:pStyle w:val="ListParagraph"/>
      </w:pPr>
      <w:r w:rsidRPr="009D55F7">
        <w:rPr>
          <w:noProof/>
        </w:rPr>
        <w:drawing>
          <wp:inline distT="0" distB="0" distL="0" distR="0" wp14:anchorId="19C2FC7D" wp14:editId="685D12C9">
            <wp:extent cx="5438775" cy="2076450"/>
            <wp:effectExtent l="0" t="0" r="9525" b="0"/>
            <wp:docPr id="332409678" name="Picture 332409678" descr="C:\Users\Monster\AppData\Local\Temp\SNAGHTML214634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onster\AppData\Local\Temp\SNAGHTML214634c4.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438775" cy="2076450"/>
                    </a:xfrm>
                    <a:prstGeom prst="rect">
                      <a:avLst/>
                    </a:prstGeom>
                    <a:noFill/>
                    <a:ln>
                      <a:noFill/>
                    </a:ln>
                  </pic:spPr>
                </pic:pic>
              </a:graphicData>
            </a:graphic>
          </wp:inline>
        </w:drawing>
      </w:r>
    </w:p>
    <w:p w14:paraId="46FD98F5" w14:textId="77777777" w:rsidR="000433A8" w:rsidRPr="009D55F7" w:rsidRDefault="000433A8" w:rsidP="000433A8">
      <w:pPr>
        <w:pStyle w:val="ListParagraph"/>
        <w:keepNext/>
        <w:numPr>
          <w:ilvl w:val="0"/>
          <w:numId w:val="23"/>
        </w:numPr>
      </w:pPr>
      <w:r w:rsidRPr="009D55F7">
        <w:lastRenderedPageBreak/>
        <w:t xml:space="preserve">When the </w:t>
      </w:r>
      <w:r w:rsidRPr="009D55F7">
        <w:rPr>
          <w:b/>
        </w:rPr>
        <w:t>Add features that are required for DNS Server</w:t>
      </w:r>
      <w:r w:rsidRPr="009D55F7">
        <w:t xml:space="preserve"> dialog box appears, verify there is a check in the </w:t>
      </w:r>
      <w:r w:rsidRPr="009D55F7">
        <w:rPr>
          <w:b/>
        </w:rPr>
        <w:t xml:space="preserve">Include management tools (if applicable) </w:t>
      </w:r>
      <w:r w:rsidRPr="009D55F7">
        <w:t>check box.</w:t>
      </w:r>
    </w:p>
    <w:p w14:paraId="09E1CB8C" w14:textId="77777777" w:rsidR="000433A8" w:rsidRPr="009D55F7" w:rsidRDefault="000433A8" w:rsidP="000433A8">
      <w:pPr>
        <w:pStyle w:val="ListParagraph"/>
      </w:pPr>
      <w:r w:rsidRPr="009D55F7">
        <w:rPr>
          <w:noProof/>
        </w:rPr>
        <w:drawing>
          <wp:inline distT="0" distB="0" distL="0" distR="0" wp14:anchorId="55A69EE1" wp14:editId="742A1339">
            <wp:extent cx="3962400" cy="4086225"/>
            <wp:effectExtent l="0" t="0" r="0" b="0"/>
            <wp:docPr id="332409679" name="Picture 332409679" descr="C:\Users\Monster\AppData\Local\Temp\SNAGHTML21477b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onster\AppData\Local\Temp\SNAGHTML21477bd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962400" cy="4086225"/>
                    </a:xfrm>
                    <a:prstGeom prst="rect">
                      <a:avLst/>
                    </a:prstGeom>
                    <a:noFill/>
                    <a:ln>
                      <a:noFill/>
                    </a:ln>
                  </pic:spPr>
                </pic:pic>
              </a:graphicData>
            </a:graphic>
          </wp:inline>
        </w:drawing>
      </w:r>
    </w:p>
    <w:p w14:paraId="364A5EF3" w14:textId="77777777" w:rsidR="000433A8" w:rsidRPr="009D55F7" w:rsidRDefault="000433A8" w:rsidP="000433A8">
      <w:pPr>
        <w:pStyle w:val="ListParagraph"/>
        <w:numPr>
          <w:ilvl w:val="0"/>
          <w:numId w:val="23"/>
        </w:numPr>
      </w:pPr>
      <w:r w:rsidRPr="009D55F7">
        <w:t xml:space="preserve">Click </w:t>
      </w:r>
      <w:r w:rsidRPr="009D55F7">
        <w:rPr>
          <w:b/>
        </w:rPr>
        <w:t>Add Features</w:t>
      </w:r>
      <w:r w:rsidRPr="009D55F7">
        <w:t>.</w:t>
      </w:r>
    </w:p>
    <w:p w14:paraId="5E2966BE" w14:textId="77777777" w:rsidR="000433A8" w:rsidRPr="009D55F7" w:rsidRDefault="000433A8" w:rsidP="000433A8">
      <w:pPr>
        <w:pStyle w:val="ListParagraph"/>
        <w:numPr>
          <w:ilvl w:val="0"/>
          <w:numId w:val="23"/>
        </w:numPr>
      </w:pPr>
      <w:r w:rsidRPr="009D55F7">
        <w:t xml:space="preserve">Click </w:t>
      </w:r>
      <w:r w:rsidRPr="009D55F7">
        <w:rPr>
          <w:b/>
        </w:rPr>
        <w:t>Next</w:t>
      </w:r>
      <w:r w:rsidRPr="009D55F7">
        <w:t>.</w:t>
      </w:r>
    </w:p>
    <w:p w14:paraId="75577863" w14:textId="77777777" w:rsidR="000433A8" w:rsidRPr="009D55F7" w:rsidRDefault="000433A8" w:rsidP="000433A8">
      <w:pPr>
        <w:pStyle w:val="ListParagraph"/>
        <w:numPr>
          <w:ilvl w:val="0"/>
          <w:numId w:val="23"/>
        </w:numPr>
      </w:pPr>
      <w:r w:rsidRPr="009D55F7">
        <w:t xml:space="preserve">In the </w:t>
      </w:r>
      <w:r w:rsidRPr="009D55F7">
        <w:rPr>
          <w:b/>
        </w:rPr>
        <w:t>Select features</w:t>
      </w:r>
      <w:r w:rsidRPr="009D55F7">
        <w:t xml:space="preserve"> dialog box, review the options available, then click </w:t>
      </w:r>
      <w:r w:rsidRPr="009D55F7">
        <w:rPr>
          <w:b/>
        </w:rPr>
        <w:t>Next</w:t>
      </w:r>
      <w:r w:rsidRPr="009D55F7">
        <w:t>.</w:t>
      </w:r>
    </w:p>
    <w:p w14:paraId="37B26759" w14:textId="77777777" w:rsidR="000433A8" w:rsidRPr="009D55F7" w:rsidRDefault="000433A8" w:rsidP="000433A8">
      <w:pPr>
        <w:pStyle w:val="ListParagraph"/>
        <w:numPr>
          <w:ilvl w:val="0"/>
          <w:numId w:val="23"/>
        </w:numPr>
      </w:pPr>
      <w:r w:rsidRPr="009D55F7">
        <w:t xml:space="preserve">When the </w:t>
      </w:r>
      <w:r w:rsidRPr="009D55F7">
        <w:rPr>
          <w:b/>
        </w:rPr>
        <w:t>Active Directory Domain Services</w:t>
      </w:r>
      <w:r w:rsidRPr="009D55F7">
        <w:t xml:space="preserve"> dialog box appears, review the information given, then click </w:t>
      </w:r>
      <w:r w:rsidRPr="009D55F7">
        <w:rPr>
          <w:b/>
        </w:rPr>
        <w:t>Next</w:t>
      </w:r>
      <w:r w:rsidRPr="009D55F7">
        <w:t>.</w:t>
      </w:r>
    </w:p>
    <w:p w14:paraId="5233A510" w14:textId="77777777" w:rsidR="000433A8" w:rsidRPr="009D55F7" w:rsidRDefault="000433A8" w:rsidP="000433A8">
      <w:pPr>
        <w:pStyle w:val="ListParagraph"/>
      </w:pPr>
      <w:r w:rsidRPr="009D55F7">
        <w:rPr>
          <w:noProof/>
        </w:rPr>
        <w:lastRenderedPageBreak/>
        <w:drawing>
          <wp:inline distT="0" distB="0" distL="0" distR="0" wp14:anchorId="0D306AB8" wp14:editId="157AD5CF">
            <wp:extent cx="5381625" cy="3964327"/>
            <wp:effectExtent l="0" t="0" r="0" b="0"/>
            <wp:docPr id="332409680" name="Picture 332409680" descr="C:\Users\Monster\AppData\Local\Temp\SNAGHTML214998a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onster\AppData\Local\Temp\SNAGHTML214998a0.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90297" cy="3970715"/>
                    </a:xfrm>
                    <a:prstGeom prst="rect">
                      <a:avLst/>
                    </a:prstGeom>
                    <a:noFill/>
                    <a:ln>
                      <a:noFill/>
                    </a:ln>
                  </pic:spPr>
                </pic:pic>
              </a:graphicData>
            </a:graphic>
          </wp:inline>
        </w:drawing>
      </w:r>
    </w:p>
    <w:p w14:paraId="22502796" w14:textId="77777777" w:rsidR="000433A8" w:rsidRPr="009D55F7" w:rsidRDefault="000433A8" w:rsidP="000433A8">
      <w:pPr>
        <w:pStyle w:val="ListParagraph"/>
        <w:numPr>
          <w:ilvl w:val="0"/>
          <w:numId w:val="23"/>
        </w:numPr>
      </w:pPr>
      <w:r w:rsidRPr="009D55F7">
        <w:t xml:space="preserve">In the </w:t>
      </w:r>
      <w:r w:rsidRPr="009D55F7">
        <w:rPr>
          <w:b/>
        </w:rPr>
        <w:t>DNS Server</w:t>
      </w:r>
      <w:r w:rsidRPr="009D55F7">
        <w:t xml:space="preserve"> dialog box, review the information given, then click </w:t>
      </w:r>
      <w:r w:rsidRPr="009D55F7">
        <w:rPr>
          <w:b/>
        </w:rPr>
        <w:t>Next</w:t>
      </w:r>
      <w:r w:rsidRPr="009D55F7">
        <w:t>.</w:t>
      </w:r>
    </w:p>
    <w:p w14:paraId="780B77FC" w14:textId="77777777" w:rsidR="000433A8" w:rsidRPr="009D55F7" w:rsidRDefault="000433A8" w:rsidP="000433A8">
      <w:pPr>
        <w:pStyle w:val="ListParagraph"/>
        <w:numPr>
          <w:ilvl w:val="0"/>
          <w:numId w:val="23"/>
        </w:numPr>
      </w:pPr>
      <w:r w:rsidRPr="009D55F7">
        <w:t xml:space="preserve">In the </w:t>
      </w:r>
      <w:r w:rsidRPr="009D55F7">
        <w:rPr>
          <w:b/>
        </w:rPr>
        <w:t>Confirm installation selections</w:t>
      </w:r>
      <w:r w:rsidRPr="009D55F7">
        <w:t xml:space="preserve"> dialog box, review the settings.</w:t>
      </w:r>
    </w:p>
    <w:p w14:paraId="6B06FE39" w14:textId="77777777" w:rsidR="000433A8" w:rsidRPr="009D55F7" w:rsidRDefault="000433A8" w:rsidP="000433A8">
      <w:pPr>
        <w:pStyle w:val="ListParagraph"/>
        <w:numPr>
          <w:ilvl w:val="0"/>
          <w:numId w:val="23"/>
        </w:numPr>
      </w:pPr>
      <w:r w:rsidRPr="009D55F7">
        <w:t xml:space="preserve">Place a check in the </w:t>
      </w:r>
      <w:r w:rsidRPr="009D55F7">
        <w:rPr>
          <w:b/>
        </w:rPr>
        <w:t>Restart the destination server automatically if required</w:t>
      </w:r>
      <w:r w:rsidRPr="009D55F7">
        <w:t xml:space="preserve"> check box.</w:t>
      </w:r>
    </w:p>
    <w:p w14:paraId="0653BE55" w14:textId="77777777" w:rsidR="000433A8" w:rsidRPr="009D55F7" w:rsidRDefault="000433A8" w:rsidP="000433A8">
      <w:pPr>
        <w:pStyle w:val="ListParagraph"/>
        <w:numPr>
          <w:ilvl w:val="0"/>
          <w:numId w:val="23"/>
        </w:numPr>
      </w:pPr>
      <w:r w:rsidRPr="009D55F7">
        <w:t xml:space="preserve">In the </w:t>
      </w:r>
      <w:r w:rsidRPr="009D55F7">
        <w:rPr>
          <w:b/>
        </w:rPr>
        <w:t>Add Roles and Features Wizard</w:t>
      </w:r>
      <w:r w:rsidRPr="009D55F7">
        <w:t xml:space="preserve"> dialog box asking </w:t>
      </w:r>
      <w:r w:rsidRPr="009D55F7">
        <w:rPr>
          <w:b/>
        </w:rPr>
        <w:t>Do you want to allow automatic restarts</w:t>
      </w:r>
      <w:r w:rsidRPr="009D55F7">
        <w:t xml:space="preserve">, click </w:t>
      </w:r>
      <w:r w:rsidRPr="009D55F7">
        <w:rPr>
          <w:b/>
        </w:rPr>
        <w:t>Yes</w:t>
      </w:r>
      <w:r w:rsidRPr="009D55F7">
        <w:t>.</w:t>
      </w:r>
    </w:p>
    <w:p w14:paraId="55B96C77" w14:textId="77777777" w:rsidR="000433A8" w:rsidRPr="009D55F7" w:rsidRDefault="000433A8" w:rsidP="000433A8">
      <w:pPr>
        <w:pStyle w:val="ListParagraph"/>
        <w:keepNext/>
        <w:numPr>
          <w:ilvl w:val="0"/>
          <w:numId w:val="23"/>
        </w:numPr>
      </w:pPr>
      <w:r w:rsidRPr="009D55F7">
        <w:lastRenderedPageBreak/>
        <w:t xml:space="preserve">Back in </w:t>
      </w:r>
      <w:r w:rsidRPr="009D55F7">
        <w:rPr>
          <w:b/>
        </w:rPr>
        <w:t>Confirm installation selections</w:t>
      </w:r>
      <w:r w:rsidRPr="009D55F7">
        <w:t xml:space="preserve"> dialog box, click </w:t>
      </w:r>
      <w:r w:rsidRPr="009D55F7">
        <w:rPr>
          <w:b/>
        </w:rPr>
        <w:t>Install</w:t>
      </w:r>
      <w:r w:rsidRPr="009D55F7">
        <w:t>.</w:t>
      </w:r>
    </w:p>
    <w:p w14:paraId="4582E3CD" w14:textId="77777777" w:rsidR="000433A8" w:rsidRPr="009D55F7" w:rsidRDefault="000433A8" w:rsidP="000433A8">
      <w:pPr>
        <w:pStyle w:val="ListParagraph"/>
      </w:pPr>
      <w:r w:rsidRPr="009D55F7">
        <w:rPr>
          <w:noProof/>
        </w:rPr>
        <w:drawing>
          <wp:inline distT="0" distB="0" distL="0" distR="0" wp14:anchorId="24692C2F" wp14:editId="71D0D393">
            <wp:extent cx="5400675" cy="3950875"/>
            <wp:effectExtent l="0" t="0" r="0" b="0"/>
            <wp:docPr id="332409681" name="Picture 332409681" descr="C:\Users\Monster\AppData\Local\Temp\SNAGHTML216162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onster\AppData\Local\Temp\SNAGHTML21616239.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16790" cy="3962664"/>
                    </a:xfrm>
                    <a:prstGeom prst="rect">
                      <a:avLst/>
                    </a:prstGeom>
                    <a:noFill/>
                    <a:ln>
                      <a:noFill/>
                    </a:ln>
                  </pic:spPr>
                </pic:pic>
              </a:graphicData>
            </a:graphic>
          </wp:inline>
        </w:drawing>
      </w:r>
    </w:p>
    <w:p w14:paraId="496A0FC1" w14:textId="77777777" w:rsidR="000433A8" w:rsidRPr="009D55F7" w:rsidRDefault="000433A8" w:rsidP="000433A8">
      <w:pPr>
        <w:pStyle w:val="ListParagraph"/>
        <w:keepNext/>
        <w:numPr>
          <w:ilvl w:val="0"/>
          <w:numId w:val="23"/>
        </w:numPr>
      </w:pPr>
      <w:r w:rsidRPr="009D55F7">
        <w:lastRenderedPageBreak/>
        <w:t xml:space="preserve">Upon success, you will see a message advising that </w:t>
      </w:r>
      <w:r w:rsidRPr="009D55F7">
        <w:rPr>
          <w:b/>
        </w:rPr>
        <w:t>Installation succeeded on Humongous</w:t>
      </w:r>
      <w:r w:rsidRPr="009D55F7">
        <w:t xml:space="preserve">, then click </w:t>
      </w:r>
      <w:r w:rsidRPr="009D55F7">
        <w:rPr>
          <w:b/>
        </w:rPr>
        <w:t>Close</w:t>
      </w:r>
      <w:r w:rsidRPr="009D55F7">
        <w:t>.</w:t>
      </w:r>
    </w:p>
    <w:p w14:paraId="04EB489E" w14:textId="77777777" w:rsidR="000433A8" w:rsidRPr="009D55F7" w:rsidRDefault="000433A8" w:rsidP="000433A8">
      <w:pPr>
        <w:pStyle w:val="ListParagraph"/>
      </w:pPr>
      <w:r w:rsidRPr="009D55F7">
        <w:rPr>
          <w:noProof/>
        </w:rPr>
        <w:drawing>
          <wp:inline distT="0" distB="0" distL="0" distR="0" wp14:anchorId="735199B2" wp14:editId="1C824611">
            <wp:extent cx="5448300" cy="3992647"/>
            <wp:effectExtent l="0" t="0" r="0" b="8255"/>
            <wp:docPr id="332409682" name="Picture 332409682" descr="C:\Users\Monster\AppData\Local\Temp\SNAGHTML216596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onster\AppData\Local\Temp\SNAGHTML21659617.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52866" cy="3995993"/>
                    </a:xfrm>
                    <a:prstGeom prst="rect">
                      <a:avLst/>
                    </a:prstGeom>
                    <a:noFill/>
                    <a:ln>
                      <a:noFill/>
                    </a:ln>
                  </pic:spPr>
                </pic:pic>
              </a:graphicData>
            </a:graphic>
          </wp:inline>
        </w:drawing>
      </w:r>
    </w:p>
    <w:p w14:paraId="514D7F48" w14:textId="77777777" w:rsidR="000433A8" w:rsidRPr="009D55F7" w:rsidRDefault="000433A8" w:rsidP="000433A8">
      <w:pPr>
        <w:pStyle w:val="ListParagraph"/>
        <w:numPr>
          <w:ilvl w:val="0"/>
          <w:numId w:val="23"/>
        </w:numPr>
      </w:pPr>
      <w:r w:rsidRPr="009D55F7">
        <w:t>If the virtual machine does not reboot, manually reboot the machine.</w:t>
      </w:r>
    </w:p>
    <w:p w14:paraId="2518DB9A" w14:textId="77777777" w:rsidR="000433A8" w:rsidRPr="009D55F7" w:rsidRDefault="000433A8" w:rsidP="000433A8">
      <w:pPr>
        <w:pStyle w:val="Heading4"/>
        <w:numPr>
          <w:ilvl w:val="2"/>
          <w:numId w:val="2"/>
        </w:numPr>
      </w:pPr>
      <w:bookmarkStart w:id="45" w:name="_Toc472199774"/>
      <w:r w:rsidRPr="009D55F7">
        <w:t>Task: Configuring the Forest</w:t>
      </w:r>
      <w:bookmarkEnd w:id="45"/>
    </w:p>
    <w:p w14:paraId="45AD72BE" w14:textId="77777777" w:rsidR="000433A8" w:rsidRPr="009D55F7" w:rsidRDefault="000433A8" w:rsidP="000433A8">
      <w:pPr>
        <w:pStyle w:val="ListParagraph"/>
        <w:keepNext/>
        <w:numPr>
          <w:ilvl w:val="0"/>
          <w:numId w:val="6"/>
        </w:numPr>
      </w:pPr>
      <w:r w:rsidRPr="009D55F7">
        <w:t xml:space="preserve">If you prefer the PowerShell script instructions for this task, </w:t>
      </w:r>
      <w:hyperlink w:anchor="_Task:_Creating_the_5" w:history="1">
        <w:r w:rsidRPr="009D55F7">
          <w:rPr>
            <w:rStyle w:val="Hyperlink"/>
          </w:rPr>
          <w:t>click here</w:t>
        </w:r>
      </w:hyperlink>
      <w:r w:rsidRPr="009D55F7">
        <w:t>.</w:t>
      </w:r>
    </w:p>
    <w:p w14:paraId="2A17CE06" w14:textId="77777777" w:rsidR="000433A8" w:rsidRPr="009D55F7" w:rsidRDefault="000433A8" w:rsidP="000433A8">
      <w:r w:rsidRPr="009D55F7">
        <w:rPr>
          <w:noProof/>
        </w:rPr>
        <mc:AlternateContent>
          <mc:Choice Requires="wps">
            <w:drawing>
              <wp:inline distT="0" distB="0" distL="0" distR="0" wp14:anchorId="4CC6AC27" wp14:editId="7CC733EC">
                <wp:extent cx="5476875" cy="1404620"/>
                <wp:effectExtent l="0" t="0" r="28575" b="13970"/>
                <wp:docPr id="3324096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76875" cy="1404620"/>
                        </a:xfrm>
                        <a:prstGeom prst="rect">
                          <a:avLst/>
                        </a:prstGeom>
                        <a:solidFill>
                          <a:srgbClr val="FFFFFF"/>
                        </a:solidFill>
                        <a:ln w="9525">
                          <a:solidFill>
                            <a:srgbClr val="000000"/>
                          </a:solidFill>
                          <a:miter lim="800000"/>
                          <a:headEnd/>
                          <a:tailEnd/>
                        </a:ln>
                      </wps:spPr>
                      <wps:txbx>
                        <w:txbxContent>
                          <w:p w14:paraId="7053C3EF"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CONFIGURING THE FOREST</w:t>
                            </w:r>
                          </w:p>
                          <w:p w14:paraId="5890A148" w14:textId="77777777" w:rsidR="000433A8" w:rsidRPr="00432F95" w:rsidRDefault="000433A8" w:rsidP="000433A8">
                            <w:pPr>
                              <w:shd w:val="clear" w:color="auto" w:fill="FFFFFF"/>
                              <w:autoSpaceDE w:val="0"/>
                              <w:autoSpaceDN w:val="0"/>
                              <w:adjustRightInd w:val="0"/>
                              <w:spacing w:after="0"/>
                              <w:rPr>
                                <w:rFonts w:ascii="Lucida Console" w:hAnsi="Lucida Console" w:cs="Lucida Console"/>
                                <w:bCs w:val="0"/>
                                <w:color w:val="000080"/>
                                <w:sz w:val="18"/>
                                <w:szCs w:val="18"/>
                              </w:rPr>
                            </w:pPr>
                            <w:r>
                              <w:rPr>
                                <w:rFonts w:ascii="Lucida Console" w:hAnsi="Lucida Console" w:cs="Lucida Console"/>
                                <w:bCs w:val="0"/>
                                <w:color w:val="0000FF"/>
                                <w:sz w:val="18"/>
                                <w:szCs w:val="18"/>
                              </w:rPr>
                              <w:t>Install-</w:t>
                            </w:r>
                            <w:proofErr w:type="spellStart"/>
                            <w:r>
                              <w:rPr>
                                <w:rFonts w:ascii="Lucida Console" w:hAnsi="Lucida Console" w:cs="Lucida Console"/>
                                <w:bCs w:val="0"/>
                                <w:color w:val="0000FF"/>
                                <w:sz w:val="18"/>
                                <w:szCs w:val="18"/>
                              </w:rPr>
                              <w:t>ADDSFores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DomainName</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domain_Nam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kipPreCheck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Start"/>
                            <w:r>
                              <w:rPr>
                                <w:rFonts w:ascii="Lucida Console" w:hAnsi="Lucida Console" w:cs="Lucida Console"/>
                                <w:bCs w:val="0"/>
                                <w:color w:val="000080"/>
                                <w:sz w:val="18"/>
                                <w:szCs w:val="18"/>
                              </w:rPr>
                              <w:t>InstallDns</w:t>
                            </w:r>
                            <w:proofErr w:type="spellEnd"/>
                            <w:r>
                              <w:rPr>
                                <w:rFonts w:ascii="Lucida Console" w:hAnsi="Lucida Console" w:cs="Lucida Console"/>
                                <w:bCs w:val="0"/>
                                <w:color w:val="000080"/>
                                <w:sz w:val="18"/>
                                <w:szCs w:val="18"/>
                              </w:rPr>
                              <w:t>:</w:t>
                            </w:r>
                            <w:r>
                              <w:rPr>
                                <w:rFonts w:ascii="Lucida Console" w:hAnsi="Lucida Console" w:cs="Lucida Console"/>
                                <w:bCs w:val="0"/>
                                <w:color w:val="FF4500"/>
                                <w:sz w:val="18"/>
                                <w:szCs w:val="18"/>
                              </w:rPr>
                              <w:t>$</w:t>
                            </w:r>
                            <w:proofErr w:type="gramEnd"/>
                            <w:r>
                              <w:rPr>
                                <w:rFonts w:ascii="Lucida Console" w:hAnsi="Lucida Console" w:cs="Lucida Console"/>
                                <w:bCs w:val="0"/>
                                <w:color w:val="FF4500"/>
                                <w:sz w:val="18"/>
                                <w:szCs w:val="18"/>
                              </w:rPr>
                              <w:t>tru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DomainNetbiosNam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RonsNotes</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feModeAdministrator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ecure_string_pwd</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 xml:space="preserve">-Force </w:t>
                            </w:r>
                          </w:p>
                        </w:txbxContent>
                      </wps:txbx>
                      <wps:bodyPr rot="0" vert="horz" wrap="square" lIns="91440" tIns="45720" rIns="91440" bIns="45720" anchor="t" anchorCtr="0">
                        <a:spAutoFit/>
                      </wps:bodyPr>
                    </wps:wsp>
                  </a:graphicData>
                </a:graphic>
              </wp:inline>
            </w:drawing>
          </mc:Choice>
          <mc:Fallback>
            <w:pict>
              <v:shape w14:anchorId="4CC6AC27" id="_x0000_s1036" type="#_x0000_t202" style="width:431.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">
                <v:textbox style="mso-fit-shape-to-text:t">
                  <w:txbxContent>
                    <w:p w14:paraId="7053C3EF"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CONFIGURING THE FOREST</w:t>
                      </w:r>
                    </w:p>
                    <w:p w14:paraId="5890A148" w14:textId="77777777" w:rsidR="000433A8" w:rsidRPr="00432F95" w:rsidRDefault="000433A8" w:rsidP="000433A8">
                      <w:pPr>
                        <w:shd w:val="clear" w:color="auto" w:fill="FFFFFF"/>
                        <w:autoSpaceDE w:val="0"/>
                        <w:autoSpaceDN w:val="0"/>
                        <w:adjustRightInd w:val="0"/>
                        <w:spacing w:after="0"/>
                        <w:rPr>
                          <w:rFonts w:ascii="Lucida Console" w:hAnsi="Lucida Console" w:cs="Lucida Console"/>
                          <w:bCs w:val="0"/>
                          <w:color w:val="000080"/>
                          <w:sz w:val="18"/>
                          <w:szCs w:val="18"/>
                        </w:rPr>
                      </w:pPr>
                      <w:r>
                        <w:rPr>
                          <w:rFonts w:ascii="Lucida Console" w:hAnsi="Lucida Console" w:cs="Lucida Console"/>
                          <w:bCs w:val="0"/>
                          <w:color w:val="0000FF"/>
                          <w:sz w:val="18"/>
                          <w:szCs w:val="18"/>
                        </w:rPr>
                        <w:t>Install-</w:t>
                      </w:r>
                      <w:proofErr w:type="spellStart"/>
                      <w:r>
                        <w:rPr>
                          <w:rFonts w:ascii="Lucida Console" w:hAnsi="Lucida Console" w:cs="Lucida Console"/>
                          <w:bCs w:val="0"/>
                          <w:color w:val="0000FF"/>
                          <w:sz w:val="18"/>
                          <w:szCs w:val="18"/>
                        </w:rPr>
                        <w:t>ADDSFores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DomainName</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domain_Nam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kipPreCheck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Start"/>
                      <w:r>
                        <w:rPr>
                          <w:rFonts w:ascii="Lucida Console" w:hAnsi="Lucida Console" w:cs="Lucida Console"/>
                          <w:bCs w:val="0"/>
                          <w:color w:val="000080"/>
                          <w:sz w:val="18"/>
                          <w:szCs w:val="18"/>
                        </w:rPr>
                        <w:t>InstallDns</w:t>
                      </w:r>
                      <w:proofErr w:type="spellEnd"/>
                      <w:r>
                        <w:rPr>
                          <w:rFonts w:ascii="Lucida Console" w:hAnsi="Lucida Console" w:cs="Lucida Console"/>
                          <w:bCs w:val="0"/>
                          <w:color w:val="000080"/>
                          <w:sz w:val="18"/>
                          <w:szCs w:val="18"/>
                        </w:rPr>
                        <w:t>:</w:t>
                      </w:r>
                      <w:r>
                        <w:rPr>
                          <w:rFonts w:ascii="Lucida Console" w:hAnsi="Lucida Console" w:cs="Lucida Console"/>
                          <w:bCs w:val="0"/>
                          <w:color w:val="FF4500"/>
                          <w:sz w:val="18"/>
                          <w:szCs w:val="18"/>
                        </w:rPr>
                        <w:t>$</w:t>
                      </w:r>
                      <w:proofErr w:type="gramEnd"/>
                      <w:r>
                        <w:rPr>
                          <w:rFonts w:ascii="Lucida Console" w:hAnsi="Lucida Console" w:cs="Lucida Console"/>
                          <w:bCs w:val="0"/>
                          <w:color w:val="FF4500"/>
                          <w:sz w:val="18"/>
                          <w:szCs w:val="18"/>
                        </w:rPr>
                        <w:t>tru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DomainNetbiosNam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RonsNotes</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feModeAdministrator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ecure_string_pwd</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 xml:space="preserve">-Force </w:t>
                      </w:r>
                    </w:p>
                  </w:txbxContent>
                </v:textbox>
                <w10:anchorlock/>
              </v:shape>
            </w:pict>
          </mc:Fallback>
        </mc:AlternateContent>
      </w:r>
    </w:p>
    <w:p w14:paraId="6E477E57" w14:textId="77777777" w:rsidR="000433A8" w:rsidRPr="009D55F7" w:rsidRDefault="000433A8" w:rsidP="000433A8">
      <w:pPr>
        <w:pStyle w:val="ListParagraph"/>
        <w:numPr>
          <w:ilvl w:val="0"/>
          <w:numId w:val="24"/>
        </w:numPr>
      </w:pPr>
      <w:r w:rsidRPr="009D55F7">
        <w:t xml:space="preserve">Once the machine comes back up from the reboot, back in </w:t>
      </w:r>
      <w:r w:rsidRPr="009D55F7">
        <w:rPr>
          <w:b/>
        </w:rPr>
        <w:t>Server Manager</w:t>
      </w:r>
      <w:r w:rsidRPr="009D55F7">
        <w:t>, notice a yellow warning in the upper-right.</w:t>
      </w:r>
    </w:p>
    <w:p w14:paraId="47C6B85B" w14:textId="77777777" w:rsidR="000433A8" w:rsidRPr="009D55F7" w:rsidRDefault="000433A8" w:rsidP="000433A8">
      <w:pPr>
        <w:pStyle w:val="ListParagraph"/>
      </w:pPr>
      <w:r w:rsidRPr="009D55F7">
        <w:rPr>
          <w:noProof/>
        </w:rPr>
        <w:drawing>
          <wp:inline distT="0" distB="0" distL="0" distR="0" wp14:anchorId="011FEA30" wp14:editId="4067D3E2">
            <wp:extent cx="3438525" cy="771525"/>
            <wp:effectExtent l="0" t="0" r="9525" b="9525"/>
            <wp:docPr id="332409683" name="Picture 332409683" descr="C:\Users\Monster\AppData\Local\Temp\SNAGHTML4e275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onster\AppData\Local\Temp\SNAGHTML4e27510.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438525" cy="771525"/>
                    </a:xfrm>
                    <a:prstGeom prst="rect">
                      <a:avLst/>
                    </a:prstGeom>
                    <a:noFill/>
                    <a:ln>
                      <a:noFill/>
                    </a:ln>
                  </pic:spPr>
                </pic:pic>
              </a:graphicData>
            </a:graphic>
          </wp:inline>
        </w:drawing>
      </w:r>
    </w:p>
    <w:p w14:paraId="2D9B5280" w14:textId="77777777" w:rsidR="000433A8" w:rsidRPr="009D55F7" w:rsidRDefault="000433A8" w:rsidP="000433A8">
      <w:pPr>
        <w:pStyle w:val="ListParagraph"/>
        <w:keepNext/>
        <w:numPr>
          <w:ilvl w:val="0"/>
          <w:numId w:val="24"/>
        </w:numPr>
      </w:pPr>
      <w:r w:rsidRPr="009D55F7">
        <w:lastRenderedPageBreak/>
        <w:t xml:space="preserve">Click the flag, then review the information given and click the </w:t>
      </w:r>
      <w:r w:rsidRPr="009D55F7">
        <w:rPr>
          <w:b/>
        </w:rPr>
        <w:t xml:space="preserve">Promote this server to a domain controller </w:t>
      </w:r>
      <w:r w:rsidRPr="009D55F7">
        <w:t>link.</w:t>
      </w:r>
    </w:p>
    <w:p w14:paraId="3AB8D15E" w14:textId="77777777" w:rsidR="000433A8" w:rsidRPr="009D55F7" w:rsidRDefault="000433A8" w:rsidP="000433A8">
      <w:pPr>
        <w:pStyle w:val="ListParagraph"/>
      </w:pPr>
      <w:r w:rsidRPr="009D55F7">
        <w:rPr>
          <w:noProof/>
        </w:rPr>
        <w:drawing>
          <wp:inline distT="0" distB="0" distL="0" distR="0" wp14:anchorId="6A385187" wp14:editId="0D9C97D7">
            <wp:extent cx="3248025" cy="1657350"/>
            <wp:effectExtent l="0" t="0" r="9525" b="0"/>
            <wp:docPr id="332409684" name="Picture 332409684" descr="C:\Users\Monster\AppData\Local\Temp\SNAGHTML216cfe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onster\AppData\Local\Temp\SNAGHTML216cfe06.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48025" cy="1657350"/>
                    </a:xfrm>
                    <a:prstGeom prst="rect">
                      <a:avLst/>
                    </a:prstGeom>
                    <a:noFill/>
                    <a:ln>
                      <a:noFill/>
                    </a:ln>
                  </pic:spPr>
                </pic:pic>
              </a:graphicData>
            </a:graphic>
          </wp:inline>
        </w:drawing>
      </w:r>
    </w:p>
    <w:p w14:paraId="5F44C6F5" w14:textId="77777777" w:rsidR="000433A8" w:rsidRPr="009D55F7" w:rsidRDefault="000433A8" w:rsidP="000433A8">
      <w:pPr>
        <w:pStyle w:val="ListParagraph"/>
        <w:numPr>
          <w:ilvl w:val="0"/>
          <w:numId w:val="24"/>
        </w:numPr>
      </w:pPr>
      <w:r w:rsidRPr="009D55F7">
        <w:t xml:space="preserve">In the </w:t>
      </w:r>
      <w:r w:rsidRPr="009D55F7">
        <w:rPr>
          <w:b/>
        </w:rPr>
        <w:t>Deployment Configuration</w:t>
      </w:r>
      <w:r w:rsidRPr="009D55F7">
        <w:t xml:space="preserve"> dialog box, review the options available, then click the radio button to </w:t>
      </w:r>
      <w:r w:rsidRPr="009D55F7">
        <w:rPr>
          <w:b/>
        </w:rPr>
        <w:t>Add a new forest</w:t>
      </w:r>
      <w:r w:rsidRPr="009D55F7">
        <w:t>.</w:t>
      </w:r>
    </w:p>
    <w:p w14:paraId="6C918D9A" w14:textId="77777777" w:rsidR="000433A8" w:rsidRPr="009D55F7" w:rsidRDefault="000433A8" w:rsidP="000433A8">
      <w:pPr>
        <w:pStyle w:val="ListParagraph"/>
        <w:keepNext/>
        <w:numPr>
          <w:ilvl w:val="0"/>
          <w:numId w:val="24"/>
        </w:numPr>
      </w:pPr>
      <w:r w:rsidRPr="009D55F7">
        <w:t xml:space="preserve">Move to the </w:t>
      </w:r>
      <w:r w:rsidRPr="009D55F7">
        <w:rPr>
          <w:b/>
        </w:rPr>
        <w:t>Root domain name</w:t>
      </w:r>
      <w:r w:rsidRPr="009D55F7">
        <w:t xml:space="preserve"> text box and enter </w:t>
      </w:r>
      <w:proofErr w:type="spellStart"/>
      <w:proofErr w:type="gramStart"/>
      <w:r w:rsidRPr="009D55F7">
        <w:rPr>
          <w:rFonts w:ascii="Lucida Console" w:hAnsi="Lucida Console"/>
        </w:rPr>
        <w:t>RonsNotes.training.local</w:t>
      </w:r>
      <w:proofErr w:type="spellEnd"/>
      <w:proofErr w:type="gramEnd"/>
      <w:r w:rsidRPr="009D55F7">
        <w:t>.</w:t>
      </w:r>
    </w:p>
    <w:p w14:paraId="26F23CAA" w14:textId="77777777" w:rsidR="000433A8" w:rsidRPr="009D55F7" w:rsidRDefault="000433A8" w:rsidP="000433A8">
      <w:pPr>
        <w:pStyle w:val="ListParagraph"/>
      </w:pPr>
      <w:r w:rsidRPr="009D55F7">
        <w:rPr>
          <w:noProof/>
        </w:rPr>
        <w:drawing>
          <wp:inline distT="0" distB="0" distL="0" distR="0" wp14:anchorId="4B79C6E1" wp14:editId="19CF9349">
            <wp:extent cx="5410200" cy="4073646"/>
            <wp:effectExtent l="0" t="0" r="0" b="3175"/>
            <wp:docPr id="332409685" name="Picture 332409685" descr="C:\Users\Monster\AppData\Local\Temp\SNAGHTML216e8b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onster\AppData\Local\Temp\SNAGHTML216e8b8c.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16003" cy="4078015"/>
                    </a:xfrm>
                    <a:prstGeom prst="rect">
                      <a:avLst/>
                    </a:prstGeom>
                    <a:noFill/>
                    <a:ln>
                      <a:noFill/>
                    </a:ln>
                  </pic:spPr>
                </pic:pic>
              </a:graphicData>
            </a:graphic>
          </wp:inline>
        </w:drawing>
      </w:r>
    </w:p>
    <w:p w14:paraId="360E1901" w14:textId="77777777" w:rsidR="000433A8" w:rsidRPr="009D55F7" w:rsidRDefault="000433A8" w:rsidP="000433A8">
      <w:pPr>
        <w:pStyle w:val="ListParagraph"/>
        <w:numPr>
          <w:ilvl w:val="0"/>
          <w:numId w:val="24"/>
        </w:numPr>
      </w:pPr>
      <w:r w:rsidRPr="009D55F7">
        <w:t xml:space="preserve">Click </w:t>
      </w:r>
      <w:r w:rsidRPr="009D55F7">
        <w:rPr>
          <w:b/>
        </w:rPr>
        <w:t>Next</w:t>
      </w:r>
      <w:r w:rsidRPr="009D55F7">
        <w:t>.</w:t>
      </w:r>
    </w:p>
    <w:p w14:paraId="55E20DA2" w14:textId="77777777" w:rsidR="000433A8" w:rsidRPr="009D55F7" w:rsidRDefault="000433A8" w:rsidP="000433A8">
      <w:pPr>
        <w:pStyle w:val="ListParagraph"/>
        <w:numPr>
          <w:ilvl w:val="0"/>
          <w:numId w:val="24"/>
        </w:numPr>
      </w:pPr>
      <w:r w:rsidRPr="009D55F7">
        <w:t xml:space="preserve">In the </w:t>
      </w:r>
      <w:r w:rsidRPr="009D55F7">
        <w:rPr>
          <w:b/>
        </w:rPr>
        <w:t>Domain Controller Options</w:t>
      </w:r>
      <w:r w:rsidRPr="009D55F7">
        <w:t xml:space="preserve"> dialog box, review the current settings.</w:t>
      </w:r>
    </w:p>
    <w:p w14:paraId="5C31EA9F" w14:textId="77777777" w:rsidR="000433A8" w:rsidRPr="009D55F7" w:rsidRDefault="000433A8" w:rsidP="000433A8">
      <w:pPr>
        <w:pStyle w:val="ListParagraph"/>
        <w:numPr>
          <w:ilvl w:val="0"/>
          <w:numId w:val="24"/>
        </w:numPr>
      </w:pPr>
      <w:r w:rsidRPr="009D55F7">
        <w:t xml:space="preserve">Move to the </w:t>
      </w:r>
      <w:r w:rsidRPr="009D55F7">
        <w:rPr>
          <w:b/>
        </w:rPr>
        <w:t>Password</w:t>
      </w:r>
      <w:r w:rsidRPr="009D55F7">
        <w:t xml:space="preserve"> text box and enter </w:t>
      </w:r>
      <w:r w:rsidRPr="009D55F7">
        <w:rPr>
          <w:rFonts w:ascii="Lucida Console" w:hAnsi="Lucida Console"/>
        </w:rPr>
        <w:t>Passw0rd</w:t>
      </w:r>
      <w:r w:rsidRPr="009D55F7">
        <w:t xml:space="preserve">. </w:t>
      </w:r>
      <w:r w:rsidRPr="009D55F7">
        <w:rPr>
          <w:i/>
        </w:rPr>
        <w:t>(The 0 is numeric.)</w:t>
      </w:r>
    </w:p>
    <w:p w14:paraId="0202CFC0" w14:textId="77777777" w:rsidR="000433A8" w:rsidRPr="009D55F7" w:rsidRDefault="000433A8" w:rsidP="000433A8">
      <w:pPr>
        <w:pStyle w:val="ListParagraph"/>
        <w:numPr>
          <w:ilvl w:val="0"/>
          <w:numId w:val="24"/>
        </w:numPr>
      </w:pPr>
      <w:r w:rsidRPr="009D55F7">
        <w:t xml:space="preserve">Confirm </w:t>
      </w:r>
      <w:r w:rsidRPr="009D55F7">
        <w:rPr>
          <w:rFonts w:ascii="Lucida Console" w:hAnsi="Lucida Console"/>
        </w:rPr>
        <w:t>Passw0rd</w:t>
      </w:r>
      <w:r w:rsidRPr="009D55F7">
        <w:t xml:space="preserve"> in the </w:t>
      </w:r>
      <w:r w:rsidRPr="009D55F7">
        <w:rPr>
          <w:b/>
        </w:rPr>
        <w:t>Confirm password</w:t>
      </w:r>
      <w:r w:rsidRPr="009D55F7">
        <w:t xml:space="preserve"> text box. </w:t>
      </w:r>
      <w:r w:rsidRPr="009D55F7">
        <w:rPr>
          <w:i/>
        </w:rPr>
        <w:t>(The 0 is numeric.)</w:t>
      </w:r>
    </w:p>
    <w:p w14:paraId="40E8A123" w14:textId="77777777" w:rsidR="000433A8" w:rsidRPr="009D55F7" w:rsidRDefault="000433A8" w:rsidP="000433A8">
      <w:pPr>
        <w:pStyle w:val="ListParagraph"/>
      </w:pPr>
      <w:r w:rsidRPr="009D55F7">
        <w:rPr>
          <w:noProof/>
        </w:rPr>
        <w:lastRenderedPageBreak/>
        <w:drawing>
          <wp:inline distT="0" distB="0" distL="0" distR="0" wp14:anchorId="4B52206D" wp14:editId="28B2C553">
            <wp:extent cx="5410200" cy="4073646"/>
            <wp:effectExtent l="0" t="0" r="0" b="3175"/>
            <wp:docPr id="332409686" name="Picture 332409686" descr="C:\Users\Monster\AppData\Local\Temp\SNAGHTML217011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onster\AppData\Local\Temp\SNAGHTML217011fd.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20022" cy="4081041"/>
                    </a:xfrm>
                    <a:prstGeom prst="rect">
                      <a:avLst/>
                    </a:prstGeom>
                    <a:noFill/>
                    <a:ln>
                      <a:noFill/>
                    </a:ln>
                  </pic:spPr>
                </pic:pic>
              </a:graphicData>
            </a:graphic>
          </wp:inline>
        </w:drawing>
      </w:r>
    </w:p>
    <w:p w14:paraId="377A91E3" w14:textId="77777777" w:rsidR="000433A8" w:rsidRPr="009D55F7" w:rsidRDefault="000433A8" w:rsidP="000433A8">
      <w:pPr>
        <w:pStyle w:val="ListParagraph"/>
        <w:numPr>
          <w:ilvl w:val="0"/>
          <w:numId w:val="24"/>
        </w:numPr>
      </w:pPr>
      <w:r w:rsidRPr="009D55F7">
        <w:t xml:space="preserve">Click </w:t>
      </w:r>
      <w:r w:rsidRPr="009D55F7">
        <w:rPr>
          <w:b/>
        </w:rPr>
        <w:t>Next</w:t>
      </w:r>
      <w:r w:rsidRPr="009D55F7">
        <w:t>.</w:t>
      </w:r>
    </w:p>
    <w:p w14:paraId="743B7798" w14:textId="77777777" w:rsidR="000433A8" w:rsidRPr="009D55F7" w:rsidRDefault="000433A8" w:rsidP="000433A8">
      <w:pPr>
        <w:pStyle w:val="ListParagraph"/>
        <w:keepNext/>
        <w:numPr>
          <w:ilvl w:val="0"/>
          <w:numId w:val="24"/>
        </w:numPr>
      </w:pPr>
      <w:r w:rsidRPr="009D55F7">
        <w:lastRenderedPageBreak/>
        <w:t xml:space="preserve">In the </w:t>
      </w:r>
      <w:r w:rsidRPr="009D55F7">
        <w:rPr>
          <w:b/>
        </w:rPr>
        <w:t>DNS Options</w:t>
      </w:r>
      <w:r w:rsidRPr="009D55F7">
        <w:t xml:space="preserve"> dialog box, review the information given, then click </w:t>
      </w:r>
      <w:r w:rsidRPr="009D55F7">
        <w:rPr>
          <w:b/>
        </w:rPr>
        <w:t>Next</w:t>
      </w:r>
      <w:r w:rsidRPr="009D55F7">
        <w:t>.</w:t>
      </w:r>
    </w:p>
    <w:p w14:paraId="28680306" w14:textId="77777777" w:rsidR="000433A8" w:rsidRPr="009D55F7" w:rsidRDefault="000433A8" w:rsidP="000433A8">
      <w:pPr>
        <w:pStyle w:val="ListParagraph"/>
      </w:pPr>
      <w:r w:rsidRPr="009D55F7">
        <w:rPr>
          <w:noProof/>
        </w:rPr>
        <w:drawing>
          <wp:inline distT="0" distB="0" distL="0" distR="0" wp14:anchorId="6D48BED1" wp14:editId="1ACD4493">
            <wp:extent cx="5429250" cy="4102259"/>
            <wp:effectExtent l="0" t="0" r="0" b="0"/>
            <wp:docPr id="332409687" name="Picture 332409687" descr="C:\Users\Monster\AppData\Local\Temp\SNAGHTML217161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Monster\AppData\Local\Temp\SNAGHTML217161af.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40816" cy="4110998"/>
                    </a:xfrm>
                    <a:prstGeom prst="rect">
                      <a:avLst/>
                    </a:prstGeom>
                    <a:noFill/>
                    <a:ln>
                      <a:noFill/>
                    </a:ln>
                  </pic:spPr>
                </pic:pic>
              </a:graphicData>
            </a:graphic>
          </wp:inline>
        </w:drawing>
      </w:r>
    </w:p>
    <w:p w14:paraId="3948B9F3" w14:textId="77777777" w:rsidR="000433A8" w:rsidRPr="009D55F7" w:rsidRDefault="000433A8" w:rsidP="000433A8">
      <w:pPr>
        <w:pStyle w:val="ListParagraph"/>
        <w:keepNext/>
        <w:numPr>
          <w:ilvl w:val="0"/>
          <w:numId w:val="24"/>
        </w:numPr>
      </w:pPr>
      <w:r w:rsidRPr="009D55F7">
        <w:lastRenderedPageBreak/>
        <w:t xml:space="preserve">In the </w:t>
      </w:r>
      <w:r w:rsidRPr="009D55F7">
        <w:rPr>
          <w:b/>
        </w:rPr>
        <w:t>Additional Options</w:t>
      </w:r>
      <w:r w:rsidRPr="009D55F7">
        <w:t xml:space="preserve"> dialog box, review the settings, then click </w:t>
      </w:r>
      <w:r w:rsidRPr="009D55F7">
        <w:rPr>
          <w:b/>
        </w:rPr>
        <w:t>Next</w:t>
      </w:r>
      <w:r w:rsidRPr="009D55F7">
        <w:t>.</w:t>
      </w:r>
    </w:p>
    <w:p w14:paraId="36125EAB" w14:textId="77777777" w:rsidR="000433A8" w:rsidRPr="009D55F7" w:rsidRDefault="000433A8" w:rsidP="000433A8">
      <w:pPr>
        <w:pStyle w:val="ListParagraph"/>
      </w:pPr>
      <w:r w:rsidRPr="009D55F7">
        <w:rPr>
          <w:noProof/>
        </w:rPr>
        <w:drawing>
          <wp:inline distT="0" distB="0" distL="0" distR="0" wp14:anchorId="4FCC7D90" wp14:editId="72F9E60F">
            <wp:extent cx="5433243" cy="4105275"/>
            <wp:effectExtent l="0" t="0" r="0" b="0"/>
            <wp:docPr id="332409688" name="Picture 332409688" descr="C:\Users\Monster\AppData\Local\Temp\SNAGHTML2172d5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Monster\AppData\Local\Temp\SNAGHTML2172d573.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43389" cy="4112941"/>
                    </a:xfrm>
                    <a:prstGeom prst="rect">
                      <a:avLst/>
                    </a:prstGeom>
                    <a:noFill/>
                    <a:ln>
                      <a:noFill/>
                    </a:ln>
                  </pic:spPr>
                </pic:pic>
              </a:graphicData>
            </a:graphic>
          </wp:inline>
        </w:drawing>
      </w:r>
    </w:p>
    <w:p w14:paraId="79C69338" w14:textId="77777777" w:rsidR="000433A8" w:rsidRPr="009D55F7" w:rsidRDefault="000433A8" w:rsidP="000433A8">
      <w:pPr>
        <w:pStyle w:val="ListParagraph"/>
        <w:numPr>
          <w:ilvl w:val="0"/>
          <w:numId w:val="24"/>
        </w:numPr>
      </w:pPr>
      <w:r w:rsidRPr="009D55F7">
        <w:t xml:space="preserve">In the </w:t>
      </w:r>
      <w:r w:rsidRPr="009D55F7">
        <w:rPr>
          <w:b/>
        </w:rPr>
        <w:t>Paths</w:t>
      </w:r>
      <w:r w:rsidRPr="009D55F7">
        <w:t xml:space="preserve"> dialog box, review the settings, then click </w:t>
      </w:r>
      <w:r w:rsidRPr="009D55F7">
        <w:rPr>
          <w:b/>
        </w:rPr>
        <w:t>Next</w:t>
      </w:r>
      <w:r w:rsidRPr="009D55F7">
        <w:t>.</w:t>
      </w:r>
    </w:p>
    <w:p w14:paraId="520AC806" w14:textId="77777777" w:rsidR="000433A8" w:rsidRPr="009D55F7" w:rsidRDefault="000433A8" w:rsidP="000433A8">
      <w:pPr>
        <w:pStyle w:val="ListParagraph"/>
        <w:numPr>
          <w:ilvl w:val="0"/>
          <w:numId w:val="24"/>
        </w:numPr>
      </w:pPr>
      <w:r w:rsidRPr="009D55F7">
        <w:t xml:space="preserve">In the </w:t>
      </w:r>
      <w:r w:rsidRPr="009D55F7">
        <w:rPr>
          <w:b/>
        </w:rPr>
        <w:t>Review Options</w:t>
      </w:r>
      <w:r w:rsidRPr="009D55F7">
        <w:t xml:space="preserve"> dialog box, review the settings then click </w:t>
      </w:r>
      <w:r w:rsidRPr="009D55F7">
        <w:rPr>
          <w:b/>
        </w:rPr>
        <w:t>Next</w:t>
      </w:r>
      <w:r w:rsidRPr="009D55F7">
        <w:t>.</w:t>
      </w:r>
    </w:p>
    <w:p w14:paraId="02A8719D" w14:textId="77777777" w:rsidR="000433A8" w:rsidRPr="009D55F7" w:rsidRDefault="000433A8" w:rsidP="000433A8">
      <w:pPr>
        <w:pStyle w:val="ListParagraph"/>
        <w:keepNext/>
        <w:numPr>
          <w:ilvl w:val="0"/>
          <w:numId w:val="24"/>
        </w:numPr>
      </w:pPr>
      <w:r w:rsidRPr="009D55F7">
        <w:lastRenderedPageBreak/>
        <w:t xml:space="preserve">In the </w:t>
      </w:r>
      <w:r w:rsidRPr="009D55F7">
        <w:rPr>
          <w:b/>
        </w:rPr>
        <w:t>Prerequisites Check</w:t>
      </w:r>
      <w:r w:rsidRPr="009D55F7">
        <w:t xml:space="preserve"> dialog box, wait for the message to indicate that </w:t>
      </w:r>
      <w:r w:rsidRPr="009D55F7">
        <w:rPr>
          <w:b/>
        </w:rPr>
        <w:t>All prerequisite checks passed successfully</w:t>
      </w:r>
      <w:r w:rsidRPr="009D55F7">
        <w:t xml:space="preserve">, then click </w:t>
      </w:r>
      <w:r w:rsidRPr="009D55F7">
        <w:rPr>
          <w:b/>
        </w:rPr>
        <w:t>Install</w:t>
      </w:r>
      <w:r w:rsidRPr="009D55F7">
        <w:t>.</w:t>
      </w:r>
    </w:p>
    <w:p w14:paraId="131B48F0" w14:textId="77777777" w:rsidR="000433A8" w:rsidRPr="009D55F7" w:rsidRDefault="000433A8" w:rsidP="000433A8">
      <w:pPr>
        <w:pStyle w:val="ListParagraph"/>
      </w:pPr>
      <w:r w:rsidRPr="009D55F7">
        <w:rPr>
          <w:noProof/>
        </w:rPr>
        <w:drawing>
          <wp:inline distT="0" distB="0" distL="0" distR="0" wp14:anchorId="77FBCB1A" wp14:editId="11AB95D1">
            <wp:extent cx="5457825" cy="4131022"/>
            <wp:effectExtent l="0" t="0" r="0" b="0"/>
            <wp:docPr id="332409689" name="Picture 332409689" descr="C:\Users\Monster\AppData\Local\Temp\SNAGHTML217544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onster\AppData\Local\Temp\SNAGHTML217544ec.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68522" cy="4139119"/>
                    </a:xfrm>
                    <a:prstGeom prst="rect">
                      <a:avLst/>
                    </a:prstGeom>
                    <a:noFill/>
                    <a:ln>
                      <a:noFill/>
                    </a:ln>
                  </pic:spPr>
                </pic:pic>
              </a:graphicData>
            </a:graphic>
          </wp:inline>
        </w:drawing>
      </w:r>
    </w:p>
    <w:p w14:paraId="18C9DBCF" w14:textId="77777777" w:rsidR="000433A8" w:rsidRPr="009D55F7" w:rsidRDefault="000433A8" w:rsidP="000433A8">
      <w:pPr>
        <w:pStyle w:val="ListParagraph"/>
        <w:numPr>
          <w:ilvl w:val="0"/>
          <w:numId w:val="24"/>
        </w:numPr>
      </w:pPr>
      <w:r w:rsidRPr="009D55F7">
        <w:t xml:space="preserve">When the </w:t>
      </w:r>
      <w:r w:rsidRPr="009D55F7">
        <w:rPr>
          <w:b/>
        </w:rPr>
        <w:t>Installation</w:t>
      </w:r>
      <w:r w:rsidRPr="009D55F7">
        <w:t xml:space="preserve"> dialog box appears, wait for installation to complete. Upon success, the virtual machine will restart.</w:t>
      </w:r>
    </w:p>
    <w:p w14:paraId="13025CA8" w14:textId="77777777" w:rsidR="000433A8" w:rsidRPr="009D55F7" w:rsidRDefault="000433A8" w:rsidP="000433A8">
      <w:pPr>
        <w:pStyle w:val="ListParagraph"/>
        <w:numPr>
          <w:ilvl w:val="0"/>
          <w:numId w:val="24"/>
        </w:numPr>
      </w:pPr>
      <w:r w:rsidRPr="009D55F7">
        <w:t xml:space="preserve">When </w:t>
      </w:r>
      <w:r w:rsidRPr="009D55F7">
        <w:rPr>
          <w:b/>
        </w:rPr>
        <w:t>Humongous</w:t>
      </w:r>
      <w:r w:rsidRPr="009D55F7">
        <w:t xml:space="preserve"> virtual machine starts back up, log on to the virtual machine by utilizing the key sequence of </w:t>
      </w:r>
      <w:proofErr w:type="spellStart"/>
      <w:r w:rsidRPr="009D55F7">
        <w:rPr>
          <w:b/>
        </w:rPr>
        <w:t>Ctrl+Alt+End</w:t>
      </w:r>
      <w:proofErr w:type="spellEnd"/>
      <w:r w:rsidRPr="009D55F7">
        <w:t xml:space="preserve">, or by clicking on the </w:t>
      </w:r>
      <w:proofErr w:type="spellStart"/>
      <w:r w:rsidRPr="009D55F7">
        <w:rPr>
          <w:b/>
        </w:rPr>
        <w:t>Ctrl+Alt+Delete</w:t>
      </w:r>
      <w:proofErr w:type="spellEnd"/>
      <w:r w:rsidRPr="009D55F7">
        <w:t xml:space="preserve"> icon (</w:t>
      </w:r>
      <w:r w:rsidRPr="009D55F7">
        <w:rPr>
          <w:noProof/>
        </w:rPr>
        <w:drawing>
          <wp:inline distT="0" distB="0" distL="0" distR="0" wp14:anchorId="7E9F1FA8" wp14:editId="398E5ABB">
            <wp:extent cx="228571" cy="190476"/>
            <wp:effectExtent l="0" t="0" r="635" b="635"/>
            <wp:docPr id="332409690" name="Picture 332409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28571" cy="190476"/>
                    </a:xfrm>
                    <a:prstGeom prst="rect">
                      <a:avLst/>
                    </a:prstGeom>
                  </pic:spPr>
                </pic:pic>
              </a:graphicData>
            </a:graphic>
          </wp:inline>
        </w:drawing>
      </w:r>
      <w:r w:rsidRPr="009D55F7">
        <w:t>) in the toolbar.</w:t>
      </w:r>
    </w:p>
    <w:p w14:paraId="5CA9654F" w14:textId="77777777" w:rsidR="000433A8" w:rsidRPr="009D55F7" w:rsidRDefault="000433A8" w:rsidP="000433A8">
      <w:pPr>
        <w:pStyle w:val="ListParagraph"/>
        <w:keepNext/>
        <w:numPr>
          <w:ilvl w:val="0"/>
          <w:numId w:val="24"/>
        </w:numPr>
      </w:pPr>
      <w:r w:rsidRPr="009D55F7">
        <w:t xml:space="preserve">Enter </w:t>
      </w:r>
      <w:r w:rsidRPr="009D55F7">
        <w:rPr>
          <w:rFonts w:ascii="Lucida Console" w:hAnsi="Lucida Console"/>
        </w:rPr>
        <w:t>Passw0rd</w:t>
      </w:r>
      <w:r w:rsidRPr="009D55F7">
        <w:t xml:space="preserve"> into the </w:t>
      </w:r>
      <w:r w:rsidRPr="009D55F7">
        <w:rPr>
          <w:b/>
        </w:rPr>
        <w:t>Password</w:t>
      </w:r>
      <w:r w:rsidRPr="009D55F7">
        <w:t xml:space="preserve"> prompt to log in as </w:t>
      </w:r>
      <w:r w:rsidRPr="009D55F7">
        <w:rPr>
          <w:b/>
        </w:rPr>
        <w:t>Administrator</w:t>
      </w:r>
      <w:r w:rsidRPr="009D55F7">
        <w:t>.</w:t>
      </w:r>
    </w:p>
    <w:p w14:paraId="69A05E17" w14:textId="77777777" w:rsidR="000433A8" w:rsidRPr="009D55F7" w:rsidRDefault="000433A8" w:rsidP="000433A8">
      <w:pPr>
        <w:pStyle w:val="ListParagraph"/>
      </w:pPr>
      <w:r w:rsidRPr="009D55F7">
        <w:rPr>
          <w:noProof/>
        </w:rPr>
        <w:drawing>
          <wp:inline distT="0" distB="0" distL="0" distR="0" wp14:anchorId="253B8496" wp14:editId="775A415C">
            <wp:extent cx="3057525" cy="2222688"/>
            <wp:effectExtent l="0" t="0" r="0" b="6350"/>
            <wp:docPr id="332409691" name="Picture 332409691" descr="C:\Users\Monster\AppData\Local\Temp\SNAGHTML86fc7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onster\AppData\Local\Temp\SNAGHTML86fc7de.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073668" cy="2234423"/>
                    </a:xfrm>
                    <a:prstGeom prst="rect">
                      <a:avLst/>
                    </a:prstGeom>
                    <a:noFill/>
                    <a:ln>
                      <a:noFill/>
                    </a:ln>
                  </pic:spPr>
                </pic:pic>
              </a:graphicData>
            </a:graphic>
          </wp:inline>
        </w:drawing>
      </w:r>
    </w:p>
    <w:p w14:paraId="484682C1" w14:textId="77777777" w:rsidR="000433A8" w:rsidRPr="009D55F7" w:rsidRDefault="000433A8" w:rsidP="000433A8">
      <w:pPr>
        <w:pStyle w:val="ListParagraph"/>
        <w:numPr>
          <w:ilvl w:val="0"/>
          <w:numId w:val="24"/>
        </w:numPr>
      </w:pPr>
      <w:r w:rsidRPr="009D55F7">
        <w:t xml:space="preserve">Allow the virtual machine to fully start (wait for </w:t>
      </w:r>
      <w:r w:rsidRPr="009D55F7">
        <w:rPr>
          <w:b/>
        </w:rPr>
        <w:t>Server Manager</w:t>
      </w:r>
      <w:r w:rsidRPr="009D55F7">
        <w:t xml:space="preserve"> to open).</w:t>
      </w:r>
    </w:p>
    <w:p w14:paraId="5412FD41" w14:textId="77777777" w:rsidR="000433A8" w:rsidRPr="009D55F7" w:rsidRDefault="000433A8" w:rsidP="000433A8">
      <w:pPr>
        <w:pStyle w:val="ListParagraph"/>
        <w:numPr>
          <w:ilvl w:val="0"/>
          <w:numId w:val="24"/>
        </w:numPr>
      </w:pPr>
      <w:r w:rsidRPr="009D55F7">
        <w:t xml:space="preserve">When </w:t>
      </w:r>
      <w:r w:rsidRPr="009D55F7">
        <w:rPr>
          <w:b/>
        </w:rPr>
        <w:t>Server Manager</w:t>
      </w:r>
      <w:r w:rsidRPr="009D55F7">
        <w:t xml:space="preserve"> opens, navigate to the pane on the left and click </w:t>
      </w:r>
      <w:r w:rsidRPr="009D55F7">
        <w:rPr>
          <w:b/>
        </w:rPr>
        <w:t>Local Server</w:t>
      </w:r>
      <w:r w:rsidRPr="009D55F7">
        <w:t>.</w:t>
      </w:r>
    </w:p>
    <w:p w14:paraId="778A89F7" w14:textId="77777777" w:rsidR="000433A8" w:rsidRPr="009D55F7" w:rsidRDefault="000433A8" w:rsidP="000433A8">
      <w:pPr>
        <w:pStyle w:val="ListParagraph"/>
        <w:numPr>
          <w:ilvl w:val="0"/>
          <w:numId w:val="24"/>
        </w:numPr>
      </w:pPr>
      <w:r w:rsidRPr="009D55F7">
        <w:t xml:space="preserve">Locate the </w:t>
      </w:r>
      <w:r w:rsidRPr="009D55F7">
        <w:rPr>
          <w:b/>
        </w:rPr>
        <w:t>Domain</w:t>
      </w:r>
      <w:r w:rsidRPr="009D55F7">
        <w:t xml:space="preserve"> setting and note the current domain.</w:t>
      </w:r>
    </w:p>
    <w:p w14:paraId="18DBC364" w14:textId="77777777" w:rsidR="000433A8" w:rsidRPr="009D55F7" w:rsidRDefault="000433A8" w:rsidP="000433A8">
      <w:pPr>
        <w:pStyle w:val="ListParagraph"/>
      </w:pPr>
      <w:r w:rsidRPr="009D55F7">
        <w:rPr>
          <w:noProof/>
        </w:rPr>
        <w:lastRenderedPageBreak/>
        <w:drawing>
          <wp:inline distT="0" distB="0" distL="0" distR="0" wp14:anchorId="5C8A6294" wp14:editId="43F4A0DB">
            <wp:extent cx="3295650" cy="1238250"/>
            <wp:effectExtent l="0" t="0" r="0" b="0"/>
            <wp:docPr id="332409692" name="Picture 332409692" descr="C:\Users\Monster\AppData\Local\Temp\SNAGHTML217cdec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onster\AppData\Local\Temp\SNAGHTML217cdec9.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295650" cy="1238250"/>
                    </a:xfrm>
                    <a:prstGeom prst="rect">
                      <a:avLst/>
                    </a:prstGeom>
                    <a:noFill/>
                    <a:ln>
                      <a:noFill/>
                    </a:ln>
                  </pic:spPr>
                </pic:pic>
              </a:graphicData>
            </a:graphic>
          </wp:inline>
        </w:drawing>
      </w:r>
    </w:p>
    <w:p w14:paraId="41E39424" w14:textId="77777777" w:rsidR="000433A8" w:rsidRPr="009D55F7" w:rsidRDefault="000433A8" w:rsidP="000433A8">
      <w:pPr>
        <w:pStyle w:val="Heading4"/>
        <w:numPr>
          <w:ilvl w:val="2"/>
          <w:numId w:val="2"/>
        </w:numPr>
      </w:pPr>
      <w:bookmarkStart w:id="46" w:name="_Toc472199775"/>
      <w:r w:rsidRPr="009D55F7">
        <w:t>Task: Configure Network Adapter on Humongous</w:t>
      </w:r>
      <w:bookmarkEnd w:id="46"/>
    </w:p>
    <w:p w14:paraId="52B7077D" w14:textId="77777777" w:rsidR="000433A8" w:rsidRPr="009D55F7" w:rsidRDefault="000433A8" w:rsidP="000433A8">
      <w:pPr>
        <w:rPr>
          <w:i/>
        </w:rPr>
      </w:pPr>
      <w:r w:rsidRPr="009D55F7">
        <w:rPr>
          <w:i/>
        </w:rPr>
        <w:t>There is no PowerShell script equivalent provided with this course.</w:t>
      </w:r>
    </w:p>
    <w:p w14:paraId="52A71B27" w14:textId="77777777" w:rsidR="000433A8" w:rsidRPr="009D55F7" w:rsidRDefault="000433A8" w:rsidP="000433A8">
      <w:pPr>
        <w:pStyle w:val="ListParagraph"/>
        <w:numPr>
          <w:ilvl w:val="0"/>
          <w:numId w:val="25"/>
        </w:numPr>
      </w:pPr>
      <w:r w:rsidRPr="009D55F7">
        <w:t xml:space="preserve">Switch back to </w:t>
      </w:r>
      <w:r w:rsidRPr="009D55F7">
        <w:rPr>
          <w:b/>
        </w:rPr>
        <w:t xml:space="preserve">Humongous </w:t>
      </w:r>
      <w:r w:rsidRPr="009D55F7">
        <w:t>virtual machine.</w:t>
      </w:r>
    </w:p>
    <w:p w14:paraId="6FC991B7" w14:textId="77777777" w:rsidR="000433A8" w:rsidRPr="009D55F7" w:rsidRDefault="000433A8" w:rsidP="000433A8">
      <w:pPr>
        <w:pStyle w:val="ListParagraph"/>
        <w:numPr>
          <w:ilvl w:val="0"/>
          <w:numId w:val="25"/>
        </w:numPr>
      </w:pPr>
      <w:r w:rsidRPr="009D55F7">
        <w:t xml:space="preserve">Navigate to the lower-right, right-click </w:t>
      </w:r>
      <w:r w:rsidRPr="009D55F7">
        <w:rPr>
          <w:noProof/>
        </w:rPr>
        <w:drawing>
          <wp:inline distT="0" distB="0" distL="0" distR="0" wp14:anchorId="1ACBCA47" wp14:editId="171BBBAB">
            <wp:extent cx="257143" cy="219048"/>
            <wp:effectExtent l="0" t="0" r="0" b="0"/>
            <wp:docPr id="332409693" name="Picture 332409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57143" cy="219048"/>
                    </a:xfrm>
                    <a:prstGeom prst="rect">
                      <a:avLst/>
                    </a:prstGeom>
                  </pic:spPr>
                </pic:pic>
              </a:graphicData>
            </a:graphic>
          </wp:inline>
        </w:drawing>
      </w:r>
      <w:r w:rsidRPr="009D55F7">
        <w:t xml:space="preserve">, then click </w:t>
      </w:r>
      <w:r w:rsidRPr="009D55F7">
        <w:rPr>
          <w:b/>
        </w:rPr>
        <w:t>Open Network and Sharing Center</w:t>
      </w:r>
      <w:r w:rsidRPr="009D55F7">
        <w:t>.</w:t>
      </w:r>
    </w:p>
    <w:p w14:paraId="22E7FE90" w14:textId="77777777" w:rsidR="000433A8" w:rsidRPr="009D55F7" w:rsidRDefault="000433A8" w:rsidP="000433A8">
      <w:pPr>
        <w:pStyle w:val="ListParagraph"/>
        <w:numPr>
          <w:ilvl w:val="0"/>
          <w:numId w:val="25"/>
        </w:numPr>
      </w:pPr>
      <w:r w:rsidRPr="009D55F7">
        <w:t xml:space="preserve">Move to the </w:t>
      </w:r>
      <w:r w:rsidRPr="009D55F7">
        <w:rPr>
          <w:b/>
        </w:rPr>
        <w:t>Connections</w:t>
      </w:r>
      <w:r w:rsidRPr="009D55F7">
        <w:t xml:space="preserve"> setting and click the </w:t>
      </w:r>
      <w:r w:rsidRPr="009D55F7">
        <w:rPr>
          <w:b/>
        </w:rPr>
        <w:t>Ethernet 2</w:t>
      </w:r>
      <w:r w:rsidRPr="009D55F7">
        <w:t xml:space="preserve"> link.</w:t>
      </w:r>
    </w:p>
    <w:p w14:paraId="391D8F23" w14:textId="77777777" w:rsidR="000433A8" w:rsidRPr="009D55F7" w:rsidRDefault="000433A8" w:rsidP="000433A8">
      <w:pPr>
        <w:pStyle w:val="ListParagraph"/>
      </w:pPr>
      <w:r w:rsidRPr="009D55F7">
        <w:rPr>
          <w:noProof/>
        </w:rPr>
        <w:drawing>
          <wp:inline distT="0" distB="0" distL="0" distR="0" wp14:anchorId="1DFB599A" wp14:editId="4EA9318D">
            <wp:extent cx="5172075" cy="790575"/>
            <wp:effectExtent l="0" t="0" r="9525" b="9525"/>
            <wp:docPr id="332409694" name="Picture 332409694" descr="C:\Users\Monster\AppData\Local\Temp\SNAGHTML5c5bd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onster\AppData\Local\Temp\SNAGHTML5c5bd93.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172075" cy="790575"/>
                    </a:xfrm>
                    <a:prstGeom prst="rect">
                      <a:avLst/>
                    </a:prstGeom>
                    <a:noFill/>
                    <a:ln>
                      <a:noFill/>
                    </a:ln>
                  </pic:spPr>
                </pic:pic>
              </a:graphicData>
            </a:graphic>
          </wp:inline>
        </w:drawing>
      </w:r>
    </w:p>
    <w:p w14:paraId="3E090DBA" w14:textId="77777777" w:rsidR="000433A8" w:rsidRPr="009D55F7" w:rsidRDefault="000433A8" w:rsidP="000433A8">
      <w:pPr>
        <w:pStyle w:val="ListParagraph"/>
        <w:numPr>
          <w:ilvl w:val="0"/>
          <w:numId w:val="25"/>
        </w:numPr>
      </w:pPr>
      <w:r w:rsidRPr="009D55F7">
        <w:t xml:space="preserve">When </w:t>
      </w:r>
      <w:r w:rsidRPr="009D55F7">
        <w:rPr>
          <w:b/>
        </w:rPr>
        <w:t>Ethernet 2 Status</w:t>
      </w:r>
      <w:r w:rsidRPr="009D55F7">
        <w:t xml:space="preserve"> dialog box opens, click </w:t>
      </w:r>
      <w:r w:rsidRPr="009D55F7">
        <w:rPr>
          <w:b/>
        </w:rPr>
        <w:t>Properties</w:t>
      </w:r>
      <w:r w:rsidRPr="009D55F7">
        <w:t>.</w:t>
      </w:r>
    </w:p>
    <w:p w14:paraId="7C607481" w14:textId="77777777" w:rsidR="000433A8" w:rsidRPr="009D55F7" w:rsidRDefault="000433A8" w:rsidP="000433A8">
      <w:pPr>
        <w:pStyle w:val="ListParagraph"/>
      </w:pPr>
      <w:r w:rsidRPr="009D55F7">
        <w:rPr>
          <w:noProof/>
        </w:rPr>
        <w:drawing>
          <wp:inline distT="0" distB="0" distL="0" distR="0" wp14:anchorId="4BDEC870" wp14:editId="3CBC3ED7">
            <wp:extent cx="3457575" cy="4448175"/>
            <wp:effectExtent l="0" t="0" r="9525" b="0"/>
            <wp:docPr id="332409695" name="Picture 332409695" descr="C:\Users\Monster\AppData\Local\Temp\SNAGHTML5c989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onster\AppData\Local\Temp\SNAGHTML5c98960.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457575" cy="4448175"/>
                    </a:xfrm>
                    <a:prstGeom prst="rect">
                      <a:avLst/>
                    </a:prstGeom>
                    <a:noFill/>
                    <a:ln>
                      <a:noFill/>
                    </a:ln>
                  </pic:spPr>
                </pic:pic>
              </a:graphicData>
            </a:graphic>
          </wp:inline>
        </w:drawing>
      </w:r>
    </w:p>
    <w:p w14:paraId="1B627433" w14:textId="77777777" w:rsidR="000433A8" w:rsidRPr="009D55F7" w:rsidRDefault="000433A8" w:rsidP="000433A8">
      <w:pPr>
        <w:pStyle w:val="ListParagraph"/>
        <w:keepNext/>
        <w:numPr>
          <w:ilvl w:val="0"/>
          <w:numId w:val="25"/>
        </w:numPr>
      </w:pPr>
      <w:r w:rsidRPr="009D55F7">
        <w:lastRenderedPageBreak/>
        <w:t xml:space="preserve">When </w:t>
      </w:r>
      <w:r w:rsidRPr="009D55F7">
        <w:rPr>
          <w:b/>
        </w:rPr>
        <w:t>Ethernet 2 Properties</w:t>
      </w:r>
      <w:r w:rsidRPr="009D55F7">
        <w:t xml:space="preserve"> dialog box opens, review the settings and options available.</w:t>
      </w:r>
    </w:p>
    <w:p w14:paraId="2B107B68" w14:textId="77777777" w:rsidR="000433A8" w:rsidRPr="009D55F7" w:rsidRDefault="000433A8" w:rsidP="000433A8">
      <w:pPr>
        <w:pStyle w:val="ListParagraph"/>
      </w:pPr>
      <w:r w:rsidRPr="009D55F7">
        <w:rPr>
          <w:noProof/>
        </w:rPr>
        <w:drawing>
          <wp:inline distT="0" distB="0" distL="0" distR="0" wp14:anchorId="1CC382E4" wp14:editId="138134EE">
            <wp:extent cx="3457575" cy="4581525"/>
            <wp:effectExtent l="0" t="0" r="9525" b="9525"/>
            <wp:docPr id="332409696" name="Picture 332409696" descr="C:\Users\Monster\AppData\Local\Temp\SNAGHTML5cab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onster\AppData\Local\Temp\SNAGHTML5cababc.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457575" cy="4581525"/>
                    </a:xfrm>
                    <a:prstGeom prst="rect">
                      <a:avLst/>
                    </a:prstGeom>
                    <a:noFill/>
                    <a:ln>
                      <a:noFill/>
                    </a:ln>
                  </pic:spPr>
                </pic:pic>
              </a:graphicData>
            </a:graphic>
          </wp:inline>
        </w:drawing>
      </w:r>
    </w:p>
    <w:p w14:paraId="325B0512" w14:textId="77777777" w:rsidR="000433A8" w:rsidRPr="009D55F7" w:rsidRDefault="000433A8" w:rsidP="000433A8">
      <w:pPr>
        <w:pStyle w:val="ListParagraph"/>
        <w:numPr>
          <w:ilvl w:val="0"/>
          <w:numId w:val="25"/>
        </w:numPr>
      </w:pPr>
      <w:r w:rsidRPr="009D55F7">
        <w:t xml:space="preserve">Move to the </w:t>
      </w:r>
      <w:r w:rsidRPr="009D55F7">
        <w:rPr>
          <w:b/>
        </w:rPr>
        <w:t>This connection uses the following items</w:t>
      </w:r>
      <w:r w:rsidRPr="009D55F7">
        <w:t xml:space="preserve"> section and click to select </w:t>
      </w:r>
      <w:r w:rsidRPr="009D55F7">
        <w:rPr>
          <w:b/>
        </w:rPr>
        <w:t>Internet Protocol Version 4 (TCP/IPv4)</w:t>
      </w:r>
      <w:r w:rsidRPr="009D55F7">
        <w:t>.</w:t>
      </w:r>
    </w:p>
    <w:p w14:paraId="68DE5788" w14:textId="77777777" w:rsidR="000433A8" w:rsidRPr="009D55F7" w:rsidRDefault="000433A8" w:rsidP="000433A8">
      <w:pPr>
        <w:pStyle w:val="ListParagraph"/>
        <w:numPr>
          <w:ilvl w:val="0"/>
          <w:numId w:val="25"/>
        </w:numPr>
      </w:pPr>
      <w:r w:rsidRPr="009D55F7">
        <w:t xml:space="preserve">Click </w:t>
      </w:r>
      <w:r w:rsidRPr="009D55F7">
        <w:rPr>
          <w:b/>
        </w:rPr>
        <w:t>Properties</w:t>
      </w:r>
      <w:r w:rsidRPr="009D55F7">
        <w:t>.</w:t>
      </w:r>
    </w:p>
    <w:p w14:paraId="34D0EE00" w14:textId="77777777" w:rsidR="000433A8" w:rsidRPr="009D55F7" w:rsidRDefault="000433A8" w:rsidP="000433A8">
      <w:pPr>
        <w:pStyle w:val="ListParagraph"/>
      </w:pPr>
      <w:r w:rsidRPr="009D55F7">
        <w:rPr>
          <w:noProof/>
        </w:rPr>
        <w:drawing>
          <wp:inline distT="0" distB="0" distL="0" distR="0" wp14:anchorId="5ED8489B" wp14:editId="2A663A5A">
            <wp:extent cx="3181350" cy="2000250"/>
            <wp:effectExtent l="0" t="0" r="0" b="0"/>
            <wp:docPr id="332409697" name="Picture 332409697" descr="C:\Users\Monster\AppData\Local\Temp\SNAGHTML5cd17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onster\AppData\Local\Temp\SNAGHTML5cd1798.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181350" cy="2000250"/>
                    </a:xfrm>
                    <a:prstGeom prst="rect">
                      <a:avLst/>
                    </a:prstGeom>
                    <a:noFill/>
                    <a:ln>
                      <a:noFill/>
                    </a:ln>
                  </pic:spPr>
                </pic:pic>
              </a:graphicData>
            </a:graphic>
          </wp:inline>
        </w:drawing>
      </w:r>
    </w:p>
    <w:p w14:paraId="4E473790" w14:textId="77777777" w:rsidR="000433A8" w:rsidRPr="009D55F7" w:rsidRDefault="000433A8" w:rsidP="000433A8">
      <w:pPr>
        <w:pStyle w:val="ListParagraph"/>
        <w:keepNext/>
        <w:numPr>
          <w:ilvl w:val="0"/>
          <w:numId w:val="25"/>
        </w:numPr>
      </w:pPr>
      <w:r w:rsidRPr="009D55F7">
        <w:lastRenderedPageBreak/>
        <w:t xml:space="preserve">In the </w:t>
      </w:r>
      <w:r w:rsidRPr="009D55F7">
        <w:rPr>
          <w:b/>
        </w:rPr>
        <w:t>Internet Protocol Version 4 (TCP/IPv4) Properties</w:t>
      </w:r>
      <w:r w:rsidRPr="009D55F7">
        <w:t xml:space="preserve"> dialog box, review the options and settings available.</w:t>
      </w:r>
    </w:p>
    <w:p w14:paraId="1D2B66AE" w14:textId="77777777" w:rsidR="000433A8" w:rsidRPr="009D55F7" w:rsidRDefault="000433A8" w:rsidP="000433A8">
      <w:pPr>
        <w:pStyle w:val="ListParagraph"/>
      </w:pPr>
      <w:r w:rsidRPr="009D55F7">
        <w:rPr>
          <w:noProof/>
        </w:rPr>
        <w:drawing>
          <wp:inline distT="0" distB="0" distL="0" distR="0" wp14:anchorId="2ED95295" wp14:editId="6241E755">
            <wp:extent cx="3810000" cy="4467225"/>
            <wp:effectExtent l="0" t="0" r="0" b="0"/>
            <wp:docPr id="332409698" name="Picture 332409698" descr="C:\Users\Monster\AppData\Local\Temp\SNAGHTML5ce768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onster\AppData\Local\Temp\SNAGHTML5ce768b.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810000" cy="4467225"/>
                    </a:xfrm>
                    <a:prstGeom prst="rect">
                      <a:avLst/>
                    </a:prstGeom>
                    <a:noFill/>
                    <a:ln>
                      <a:noFill/>
                    </a:ln>
                  </pic:spPr>
                </pic:pic>
              </a:graphicData>
            </a:graphic>
          </wp:inline>
        </w:drawing>
      </w:r>
    </w:p>
    <w:p w14:paraId="250EF31C" w14:textId="77777777" w:rsidR="000433A8" w:rsidRPr="009D55F7" w:rsidRDefault="000433A8" w:rsidP="000433A8">
      <w:pPr>
        <w:pStyle w:val="ListParagraph"/>
        <w:numPr>
          <w:ilvl w:val="0"/>
          <w:numId w:val="25"/>
        </w:numPr>
      </w:pPr>
      <w:r w:rsidRPr="009D55F7">
        <w:t xml:space="preserve">Click the radio button to </w:t>
      </w:r>
      <w:r w:rsidRPr="009D55F7">
        <w:rPr>
          <w:b/>
        </w:rPr>
        <w:t>Use the following IP address</w:t>
      </w:r>
      <w:r w:rsidRPr="009D55F7">
        <w:t>.</w:t>
      </w:r>
    </w:p>
    <w:p w14:paraId="4991411A" w14:textId="77777777" w:rsidR="000433A8" w:rsidRPr="009D55F7" w:rsidRDefault="000433A8" w:rsidP="000433A8">
      <w:pPr>
        <w:pStyle w:val="ListParagraph"/>
        <w:numPr>
          <w:ilvl w:val="0"/>
          <w:numId w:val="25"/>
        </w:numPr>
      </w:pPr>
      <w:r w:rsidRPr="009D55F7">
        <w:t xml:space="preserve">Move to the </w:t>
      </w:r>
      <w:r w:rsidRPr="009D55F7">
        <w:rPr>
          <w:b/>
        </w:rPr>
        <w:t>IP address</w:t>
      </w:r>
      <w:r w:rsidRPr="009D55F7">
        <w:t xml:space="preserve"> setting and enter </w:t>
      </w:r>
      <w:r w:rsidRPr="009D55F7">
        <w:rPr>
          <w:rFonts w:ascii="Lucida Console" w:hAnsi="Lucida Console"/>
        </w:rPr>
        <w:t>10.0.0.1</w:t>
      </w:r>
      <w:r w:rsidRPr="009D55F7">
        <w:t>.</w:t>
      </w:r>
    </w:p>
    <w:p w14:paraId="647B6AAB" w14:textId="77777777" w:rsidR="000433A8" w:rsidRPr="009D55F7" w:rsidRDefault="000433A8" w:rsidP="000433A8">
      <w:pPr>
        <w:pStyle w:val="ListParagraph"/>
        <w:numPr>
          <w:ilvl w:val="0"/>
          <w:numId w:val="25"/>
        </w:numPr>
      </w:pPr>
      <w:r w:rsidRPr="009D55F7">
        <w:t xml:space="preserve">Click into the </w:t>
      </w:r>
      <w:r w:rsidRPr="009D55F7">
        <w:rPr>
          <w:b/>
        </w:rPr>
        <w:t>Subnet</w:t>
      </w:r>
      <w:r w:rsidRPr="009D55F7">
        <w:t xml:space="preserve"> </w:t>
      </w:r>
      <w:r w:rsidRPr="009D55F7">
        <w:rPr>
          <w:b/>
        </w:rPr>
        <w:t>mask</w:t>
      </w:r>
      <w:r w:rsidRPr="009D55F7">
        <w:t xml:space="preserve"> setting and notice the values were automatically entered.</w:t>
      </w:r>
    </w:p>
    <w:p w14:paraId="6DB8155C" w14:textId="77777777" w:rsidR="000433A8" w:rsidRPr="009D55F7" w:rsidRDefault="000433A8" w:rsidP="000433A8">
      <w:pPr>
        <w:pStyle w:val="ListParagraph"/>
        <w:numPr>
          <w:ilvl w:val="0"/>
          <w:numId w:val="25"/>
        </w:numPr>
      </w:pPr>
      <w:r w:rsidRPr="009D55F7">
        <w:t xml:space="preserve">Click the radio button to </w:t>
      </w:r>
      <w:r w:rsidRPr="009D55F7">
        <w:rPr>
          <w:b/>
        </w:rPr>
        <w:t>Use the following DNS server addresses</w:t>
      </w:r>
      <w:r w:rsidRPr="009D55F7">
        <w:t>.</w:t>
      </w:r>
    </w:p>
    <w:p w14:paraId="4A185233" w14:textId="77777777" w:rsidR="000433A8" w:rsidRPr="009D55F7" w:rsidRDefault="000433A8" w:rsidP="000433A8">
      <w:pPr>
        <w:pStyle w:val="ListParagraph"/>
        <w:keepNext/>
        <w:numPr>
          <w:ilvl w:val="0"/>
          <w:numId w:val="25"/>
        </w:numPr>
      </w:pPr>
      <w:r w:rsidRPr="009D55F7">
        <w:lastRenderedPageBreak/>
        <w:t xml:space="preserve">Move to the </w:t>
      </w:r>
      <w:r w:rsidRPr="009D55F7">
        <w:rPr>
          <w:b/>
        </w:rPr>
        <w:t>Preferred DNS</w:t>
      </w:r>
      <w:r w:rsidRPr="009D55F7">
        <w:t xml:space="preserve"> </w:t>
      </w:r>
      <w:r w:rsidRPr="009D55F7">
        <w:rPr>
          <w:b/>
        </w:rPr>
        <w:t>server</w:t>
      </w:r>
      <w:r w:rsidRPr="009D55F7">
        <w:t xml:space="preserve"> setting and enter </w:t>
      </w:r>
      <w:r w:rsidRPr="009D55F7">
        <w:rPr>
          <w:rFonts w:ascii="Lucida Console" w:hAnsi="Lucida Console"/>
        </w:rPr>
        <w:t>10.0.0.1</w:t>
      </w:r>
      <w:r w:rsidRPr="009D55F7">
        <w:t>.</w:t>
      </w:r>
    </w:p>
    <w:p w14:paraId="22163809" w14:textId="77777777" w:rsidR="000433A8" w:rsidRPr="009D55F7" w:rsidRDefault="000433A8" w:rsidP="000433A8">
      <w:pPr>
        <w:pStyle w:val="ListParagraph"/>
      </w:pPr>
      <w:r w:rsidRPr="009D55F7">
        <w:rPr>
          <w:noProof/>
        </w:rPr>
        <w:drawing>
          <wp:inline distT="0" distB="0" distL="0" distR="0" wp14:anchorId="1554937B" wp14:editId="68AA82DD">
            <wp:extent cx="3810000" cy="4486275"/>
            <wp:effectExtent l="0" t="0" r="0" b="0"/>
            <wp:docPr id="332409699" name="Picture 332409699" descr="C:\Users\Monster\AppData\Local\Temp\SNAGHTML5d345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Monster\AppData\Local\Temp\SNAGHTML5d34590.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810000" cy="4486275"/>
                    </a:xfrm>
                    <a:prstGeom prst="rect">
                      <a:avLst/>
                    </a:prstGeom>
                    <a:noFill/>
                    <a:ln>
                      <a:noFill/>
                    </a:ln>
                  </pic:spPr>
                </pic:pic>
              </a:graphicData>
            </a:graphic>
          </wp:inline>
        </w:drawing>
      </w:r>
    </w:p>
    <w:p w14:paraId="49706C03" w14:textId="77777777" w:rsidR="000433A8" w:rsidRPr="009D55F7" w:rsidRDefault="000433A8" w:rsidP="000433A8">
      <w:pPr>
        <w:pStyle w:val="ListParagraph"/>
        <w:numPr>
          <w:ilvl w:val="0"/>
          <w:numId w:val="25"/>
        </w:numPr>
      </w:pPr>
      <w:r w:rsidRPr="009D55F7">
        <w:t xml:space="preserve">Click </w:t>
      </w:r>
      <w:r w:rsidRPr="009D55F7">
        <w:rPr>
          <w:b/>
        </w:rPr>
        <w:t>OK</w:t>
      </w:r>
      <w:r w:rsidRPr="009D55F7">
        <w:t>.</w:t>
      </w:r>
    </w:p>
    <w:p w14:paraId="78EC9883" w14:textId="77777777" w:rsidR="000433A8" w:rsidRPr="009D55F7" w:rsidRDefault="000433A8" w:rsidP="000433A8">
      <w:pPr>
        <w:pStyle w:val="ListParagraph"/>
        <w:numPr>
          <w:ilvl w:val="0"/>
          <w:numId w:val="25"/>
        </w:numPr>
      </w:pPr>
      <w:r w:rsidRPr="009D55F7">
        <w:t xml:space="preserve">Back in </w:t>
      </w:r>
      <w:r w:rsidRPr="009D55F7">
        <w:rPr>
          <w:b/>
        </w:rPr>
        <w:t>Ethernet 2 Properties</w:t>
      </w:r>
      <w:r w:rsidRPr="009D55F7">
        <w:t xml:space="preserve"> dialog box, click </w:t>
      </w:r>
      <w:r w:rsidRPr="009D55F7">
        <w:rPr>
          <w:b/>
        </w:rPr>
        <w:t>Close</w:t>
      </w:r>
      <w:r w:rsidRPr="009D55F7">
        <w:t>.</w:t>
      </w:r>
    </w:p>
    <w:p w14:paraId="27A3C93C" w14:textId="77777777" w:rsidR="000433A8" w:rsidRPr="009D55F7" w:rsidRDefault="000433A8" w:rsidP="000433A8">
      <w:pPr>
        <w:pStyle w:val="ListParagraph"/>
        <w:numPr>
          <w:ilvl w:val="0"/>
          <w:numId w:val="25"/>
        </w:numPr>
      </w:pPr>
      <w:r w:rsidRPr="009D55F7">
        <w:t xml:space="preserve">Back in the </w:t>
      </w:r>
      <w:r w:rsidRPr="009D55F7">
        <w:rPr>
          <w:b/>
        </w:rPr>
        <w:t>Ethernet 2 Status</w:t>
      </w:r>
      <w:r w:rsidRPr="009D55F7">
        <w:t xml:space="preserve"> dialog box, click </w:t>
      </w:r>
      <w:r w:rsidRPr="009D55F7">
        <w:rPr>
          <w:b/>
        </w:rPr>
        <w:t>Close</w:t>
      </w:r>
      <w:r w:rsidRPr="009D55F7">
        <w:t>.</w:t>
      </w:r>
    </w:p>
    <w:p w14:paraId="516BCF26" w14:textId="77777777" w:rsidR="000433A8" w:rsidRPr="009D55F7" w:rsidRDefault="000433A8" w:rsidP="000433A8">
      <w:pPr>
        <w:pStyle w:val="ListParagraph"/>
        <w:numPr>
          <w:ilvl w:val="0"/>
          <w:numId w:val="25"/>
        </w:numPr>
      </w:pPr>
      <w:r w:rsidRPr="009D55F7">
        <w:t xml:space="preserve">Close </w:t>
      </w:r>
      <w:r w:rsidRPr="009D55F7">
        <w:rPr>
          <w:b/>
        </w:rPr>
        <w:t>Network and Sharing Center</w:t>
      </w:r>
      <w:r w:rsidRPr="009D55F7">
        <w:t>.</w:t>
      </w:r>
    </w:p>
    <w:p w14:paraId="2FF6C22B" w14:textId="77777777" w:rsidR="000433A8" w:rsidRPr="009D55F7" w:rsidRDefault="000433A8" w:rsidP="000433A8">
      <w:pPr>
        <w:pStyle w:val="ListParagraph"/>
        <w:keepNext/>
        <w:numPr>
          <w:ilvl w:val="0"/>
          <w:numId w:val="25"/>
        </w:numPr>
      </w:pPr>
      <w:r w:rsidRPr="009D55F7">
        <w:t xml:space="preserve">Press </w:t>
      </w:r>
      <w:r w:rsidRPr="009D55F7">
        <w:rPr>
          <w:b/>
        </w:rPr>
        <w:t>Windows</w:t>
      </w:r>
      <w:r w:rsidRPr="009D55F7">
        <w:t xml:space="preserve"> key and enter </w:t>
      </w:r>
      <w:r w:rsidRPr="009D55F7">
        <w:rPr>
          <w:rFonts w:ascii="Lucida Console" w:hAnsi="Lucida Console"/>
        </w:rPr>
        <w:t>Power</w:t>
      </w:r>
      <w:r w:rsidRPr="009D55F7">
        <w:t>.</w:t>
      </w:r>
    </w:p>
    <w:p w14:paraId="2883AB89" w14:textId="77777777" w:rsidR="000433A8" w:rsidRPr="009D55F7" w:rsidRDefault="000433A8" w:rsidP="000433A8">
      <w:pPr>
        <w:pStyle w:val="ListParagraph"/>
        <w:numPr>
          <w:ilvl w:val="0"/>
          <w:numId w:val="25"/>
        </w:numPr>
      </w:pPr>
      <w:r w:rsidRPr="009D55F7">
        <w:t xml:space="preserve">Right-click </w:t>
      </w:r>
      <w:r w:rsidRPr="009D55F7">
        <w:rPr>
          <w:b/>
        </w:rPr>
        <w:t>Windows PowerShell ISE</w:t>
      </w:r>
      <w:r w:rsidRPr="009D55F7">
        <w:t xml:space="preserve"> icon, then click </w:t>
      </w:r>
      <w:r w:rsidRPr="009D55F7">
        <w:rPr>
          <w:b/>
        </w:rPr>
        <w:t>Run as administrator</w:t>
      </w:r>
      <w:r w:rsidRPr="009D55F7">
        <w:t>.</w:t>
      </w:r>
    </w:p>
    <w:p w14:paraId="5E587E49" w14:textId="77777777" w:rsidR="000433A8" w:rsidRPr="009D55F7" w:rsidRDefault="000433A8" w:rsidP="000433A8">
      <w:pPr>
        <w:pStyle w:val="ListParagraph"/>
        <w:numPr>
          <w:ilvl w:val="0"/>
          <w:numId w:val="25"/>
        </w:numPr>
      </w:pPr>
      <w:r w:rsidRPr="009D55F7">
        <w:t xml:space="preserve">In the </w:t>
      </w:r>
      <w:r w:rsidRPr="009D55F7">
        <w:rPr>
          <w:b/>
        </w:rPr>
        <w:t>User Account Control</w:t>
      </w:r>
      <w:r w:rsidRPr="009D55F7">
        <w:t xml:space="preserve"> dialog box, click </w:t>
      </w:r>
      <w:r w:rsidRPr="009D55F7">
        <w:rPr>
          <w:b/>
        </w:rPr>
        <w:t>Yes</w:t>
      </w:r>
      <w:r w:rsidRPr="009D55F7">
        <w:t>.</w:t>
      </w:r>
    </w:p>
    <w:p w14:paraId="03F1965B" w14:textId="77777777" w:rsidR="000433A8" w:rsidRPr="009D55F7" w:rsidRDefault="000433A8" w:rsidP="000433A8">
      <w:pPr>
        <w:pStyle w:val="ListParagraph"/>
        <w:numPr>
          <w:ilvl w:val="0"/>
          <w:numId w:val="25"/>
        </w:numPr>
      </w:pPr>
      <w:r w:rsidRPr="009D55F7">
        <w:t xml:space="preserve">When </w:t>
      </w:r>
      <w:r w:rsidRPr="009D55F7">
        <w:rPr>
          <w:b/>
        </w:rPr>
        <w:t>Windows PowerShell ISE</w:t>
      </w:r>
      <w:r w:rsidRPr="009D55F7">
        <w:t xml:space="preserve"> opens, review the options and settings available.</w:t>
      </w:r>
    </w:p>
    <w:p w14:paraId="6621E0BF" w14:textId="77777777" w:rsidR="000433A8" w:rsidRPr="009D55F7" w:rsidRDefault="000433A8" w:rsidP="000433A8">
      <w:pPr>
        <w:pStyle w:val="ListParagraph"/>
        <w:numPr>
          <w:ilvl w:val="0"/>
          <w:numId w:val="25"/>
        </w:numPr>
      </w:pPr>
      <w:r w:rsidRPr="009D55F7">
        <w:t xml:space="preserve">Move to the text editor portion of the interface and enter </w:t>
      </w:r>
      <w:r w:rsidRPr="009D55F7">
        <w:rPr>
          <w:rFonts w:ascii="Lucida Console" w:hAnsi="Lucida Console"/>
        </w:rPr>
        <w:t>Ping 10.0.0.1</w:t>
      </w:r>
      <w:r w:rsidRPr="009D55F7">
        <w:t>.</w:t>
      </w:r>
    </w:p>
    <w:p w14:paraId="3CB7E85D" w14:textId="77777777" w:rsidR="000433A8" w:rsidRPr="009D55F7" w:rsidRDefault="000433A8" w:rsidP="000433A8">
      <w:pPr>
        <w:pStyle w:val="ListParagraph"/>
      </w:pPr>
      <w:r w:rsidRPr="009D55F7">
        <w:rPr>
          <w:noProof/>
        </w:rPr>
        <w:drawing>
          <wp:inline distT="0" distB="0" distL="0" distR="0" wp14:anchorId="706B466D" wp14:editId="5E79C43F">
            <wp:extent cx="1876425" cy="695325"/>
            <wp:effectExtent l="0" t="0" r="9525" b="9525"/>
            <wp:docPr id="332409700" name="Picture 332409700" descr="C:\Users\Monster\AppData\Local\Temp\SNAGHTML5dba9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Monster\AppData\Local\Temp\SNAGHTML5dba935.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876425" cy="695325"/>
                    </a:xfrm>
                    <a:prstGeom prst="rect">
                      <a:avLst/>
                    </a:prstGeom>
                    <a:noFill/>
                    <a:ln>
                      <a:noFill/>
                    </a:ln>
                  </pic:spPr>
                </pic:pic>
              </a:graphicData>
            </a:graphic>
          </wp:inline>
        </w:drawing>
      </w:r>
    </w:p>
    <w:p w14:paraId="7659FD9E" w14:textId="77777777" w:rsidR="000433A8" w:rsidRPr="009D55F7" w:rsidRDefault="000433A8" w:rsidP="000433A8">
      <w:pPr>
        <w:pStyle w:val="ListParagraph"/>
        <w:numPr>
          <w:ilvl w:val="0"/>
          <w:numId w:val="25"/>
        </w:numPr>
      </w:pPr>
      <w:r w:rsidRPr="009D55F7">
        <w:t xml:space="preserve">Move to the toolbar above and click </w:t>
      </w:r>
      <w:r w:rsidRPr="009D55F7">
        <w:rPr>
          <w:noProof/>
        </w:rPr>
        <w:drawing>
          <wp:inline distT="0" distB="0" distL="0" distR="0" wp14:anchorId="006AA073" wp14:editId="1599FD0C">
            <wp:extent cx="228571" cy="247619"/>
            <wp:effectExtent l="0" t="0" r="635" b="635"/>
            <wp:docPr id="33240970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6">
                      <a:extLst>
                        <a:ext uri="{28A0092B-C50C-407E-A947-70E740481C1C}">
                          <a14:useLocalDpi xmlns:a14="http://schemas.microsoft.com/office/drawing/2010/main" val="0"/>
                        </a:ext>
                      </a:extLst>
                    </a:blip>
                    <a:stretch>
                      <a:fillRect/>
                    </a:stretch>
                  </pic:blipFill>
                  <pic:spPr>
                    <a:xfrm>
                      <a:off x="0" y="0"/>
                      <a:ext cx="228571" cy="247619"/>
                    </a:xfrm>
                    <a:prstGeom prst="rect">
                      <a:avLst/>
                    </a:prstGeom>
                  </pic:spPr>
                </pic:pic>
              </a:graphicData>
            </a:graphic>
          </wp:inline>
        </w:drawing>
      </w:r>
      <w:r w:rsidRPr="009D55F7">
        <w:t xml:space="preserve"> to </w:t>
      </w:r>
      <w:r w:rsidRPr="009D55F7">
        <w:rPr>
          <w:b/>
        </w:rPr>
        <w:t>Run Script</w:t>
      </w:r>
      <w:r w:rsidRPr="009D55F7">
        <w:t>.</w:t>
      </w:r>
    </w:p>
    <w:p w14:paraId="75637B53" w14:textId="77777777" w:rsidR="000433A8" w:rsidRPr="009D55F7" w:rsidRDefault="000433A8" w:rsidP="000433A8">
      <w:pPr>
        <w:pStyle w:val="ListParagraph"/>
        <w:numPr>
          <w:ilvl w:val="0"/>
          <w:numId w:val="25"/>
        </w:numPr>
      </w:pPr>
      <w:r w:rsidRPr="009D55F7">
        <w:t>Review the results.</w:t>
      </w:r>
    </w:p>
    <w:p w14:paraId="047F12C5" w14:textId="77777777" w:rsidR="000433A8" w:rsidRPr="009D55F7" w:rsidRDefault="000433A8" w:rsidP="000433A8">
      <w:pPr>
        <w:pStyle w:val="ListParagraph"/>
      </w:pPr>
      <w:r w:rsidRPr="009D55F7">
        <w:rPr>
          <w:noProof/>
        </w:rPr>
        <w:lastRenderedPageBreak/>
        <w:drawing>
          <wp:inline distT="0" distB="0" distL="0" distR="0" wp14:anchorId="4F8D81B6" wp14:editId="02B60BFC">
            <wp:extent cx="4095750" cy="1981200"/>
            <wp:effectExtent l="0" t="0" r="0" b="0"/>
            <wp:docPr id="332409702" name="Picture 332409702" descr="C:\Users\Monster\AppData\Local\Temp\SNAGHTML5e081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Monster\AppData\Local\Temp\SNAGHTML5e08171.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095750" cy="1981200"/>
                    </a:xfrm>
                    <a:prstGeom prst="rect">
                      <a:avLst/>
                    </a:prstGeom>
                    <a:noFill/>
                    <a:ln>
                      <a:noFill/>
                    </a:ln>
                  </pic:spPr>
                </pic:pic>
              </a:graphicData>
            </a:graphic>
          </wp:inline>
        </w:drawing>
      </w:r>
    </w:p>
    <w:p w14:paraId="19FFCD89" w14:textId="77777777" w:rsidR="000433A8" w:rsidRPr="009D55F7" w:rsidRDefault="000433A8" w:rsidP="000433A8">
      <w:pPr>
        <w:pStyle w:val="ListParagraph"/>
        <w:numPr>
          <w:ilvl w:val="0"/>
          <w:numId w:val="25"/>
        </w:numPr>
      </w:pPr>
      <w:r w:rsidRPr="009D55F7">
        <w:t xml:space="preserve">Move to the text editor portion of the interface, place your cursor at the end of line </w:t>
      </w:r>
      <w:r w:rsidRPr="009D55F7">
        <w:rPr>
          <w:b/>
        </w:rPr>
        <w:t>1</w:t>
      </w:r>
      <w:r w:rsidRPr="009D55F7">
        <w:t xml:space="preserve"> and press </w:t>
      </w:r>
      <w:r w:rsidRPr="009D55F7">
        <w:rPr>
          <w:b/>
        </w:rPr>
        <w:t>Enter</w:t>
      </w:r>
      <w:r w:rsidRPr="009D55F7">
        <w:t xml:space="preserve"> to move to the next line below.</w:t>
      </w:r>
    </w:p>
    <w:p w14:paraId="057CBC91" w14:textId="77777777" w:rsidR="000433A8" w:rsidRPr="009D55F7" w:rsidRDefault="000433A8" w:rsidP="000433A8">
      <w:pPr>
        <w:pStyle w:val="ListParagraph"/>
        <w:numPr>
          <w:ilvl w:val="0"/>
          <w:numId w:val="25"/>
        </w:numPr>
      </w:pPr>
      <w:r w:rsidRPr="009D55F7">
        <w:t xml:space="preserve">Enter </w:t>
      </w:r>
      <w:proofErr w:type="spellStart"/>
      <w:r w:rsidRPr="009D55F7">
        <w:rPr>
          <w:rFonts w:ascii="Lucida Console" w:hAnsi="Lucida Console"/>
        </w:rPr>
        <w:t>IPconfig</w:t>
      </w:r>
      <w:proofErr w:type="spellEnd"/>
      <w:r w:rsidRPr="009D55F7">
        <w:t>.</w:t>
      </w:r>
    </w:p>
    <w:p w14:paraId="1D5AB835" w14:textId="77777777" w:rsidR="000433A8" w:rsidRPr="009D55F7" w:rsidRDefault="000433A8" w:rsidP="000433A8">
      <w:pPr>
        <w:pStyle w:val="ListParagraph"/>
      </w:pPr>
      <w:r w:rsidRPr="009D55F7">
        <w:rPr>
          <w:noProof/>
        </w:rPr>
        <w:drawing>
          <wp:inline distT="0" distB="0" distL="0" distR="0" wp14:anchorId="1CF66AB6" wp14:editId="34688962">
            <wp:extent cx="1752600" cy="771525"/>
            <wp:effectExtent l="0" t="0" r="0" b="9525"/>
            <wp:docPr id="332409703" name="Picture 332409703" descr="C:\Users\Monster\AppData\Local\Temp\SNAGHTML5e323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Monster\AppData\Local\Temp\SNAGHTML5e32335.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752600" cy="771525"/>
                    </a:xfrm>
                    <a:prstGeom prst="rect">
                      <a:avLst/>
                    </a:prstGeom>
                    <a:noFill/>
                    <a:ln>
                      <a:noFill/>
                    </a:ln>
                  </pic:spPr>
                </pic:pic>
              </a:graphicData>
            </a:graphic>
          </wp:inline>
        </w:drawing>
      </w:r>
    </w:p>
    <w:p w14:paraId="3C597F34" w14:textId="77777777" w:rsidR="000433A8" w:rsidRPr="009D55F7" w:rsidRDefault="000433A8" w:rsidP="000433A8">
      <w:pPr>
        <w:pStyle w:val="ListParagraph"/>
        <w:numPr>
          <w:ilvl w:val="0"/>
          <w:numId w:val="25"/>
        </w:numPr>
      </w:pPr>
      <w:r w:rsidRPr="009D55F7">
        <w:t xml:space="preserve">With your cursor at the end of line </w:t>
      </w:r>
      <w:r w:rsidRPr="009D55F7">
        <w:rPr>
          <w:b/>
        </w:rPr>
        <w:t>2</w:t>
      </w:r>
      <w:r w:rsidRPr="009D55F7">
        <w:t xml:space="preserve">, move to the toolbar above and click </w:t>
      </w:r>
      <w:r w:rsidRPr="009D55F7">
        <w:rPr>
          <w:noProof/>
        </w:rPr>
        <w:drawing>
          <wp:inline distT="0" distB="0" distL="0" distR="0" wp14:anchorId="296B4719" wp14:editId="13936366">
            <wp:extent cx="209524" cy="209524"/>
            <wp:effectExtent l="0" t="0" r="635" b="635"/>
            <wp:docPr id="332409704" name="Picture 332409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09524" cy="209524"/>
                    </a:xfrm>
                    <a:prstGeom prst="rect">
                      <a:avLst/>
                    </a:prstGeom>
                  </pic:spPr>
                </pic:pic>
              </a:graphicData>
            </a:graphic>
          </wp:inline>
        </w:drawing>
      </w:r>
      <w:r w:rsidRPr="009D55F7">
        <w:t xml:space="preserve"> to </w:t>
      </w:r>
      <w:r w:rsidRPr="009D55F7">
        <w:rPr>
          <w:b/>
        </w:rPr>
        <w:t>Run Selection</w:t>
      </w:r>
      <w:r w:rsidRPr="009D55F7">
        <w:t>.</w:t>
      </w:r>
    </w:p>
    <w:p w14:paraId="5071BF56" w14:textId="77777777" w:rsidR="000433A8" w:rsidRPr="009D55F7" w:rsidRDefault="000433A8" w:rsidP="000433A8">
      <w:pPr>
        <w:pStyle w:val="ListParagraph"/>
        <w:numPr>
          <w:ilvl w:val="0"/>
          <w:numId w:val="25"/>
        </w:numPr>
      </w:pPr>
      <w:r w:rsidRPr="009D55F7">
        <w:t>Review the results.</w:t>
      </w:r>
    </w:p>
    <w:p w14:paraId="36C63117" w14:textId="77777777" w:rsidR="000433A8" w:rsidRPr="009D55F7" w:rsidRDefault="000433A8" w:rsidP="000433A8">
      <w:pPr>
        <w:pStyle w:val="ListParagraph"/>
      </w:pPr>
      <w:r w:rsidRPr="009D55F7">
        <w:rPr>
          <w:noProof/>
        </w:rPr>
        <w:drawing>
          <wp:inline distT="0" distB="0" distL="0" distR="0" wp14:anchorId="18590750" wp14:editId="2A7A57F0">
            <wp:extent cx="5000625" cy="4257675"/>
            <wp:effectExtent l="0" t="0" r="9525" b="9525"/>
            <wp:docPr id="332409705" name="Picture 332409705" descr="C:\Users\Monster\AppData\Local\Temp\SNAGHTML2137e8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onster\AppData\Local\Temp\SNAGHTML2137e8ab.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000625" cy="4257675"/>
                    </a:xfrm>
                    <a:prstGeom prst="rect">
                      <a:avLst/>
                    </a:prstGeom>
                    <a:noFill/>
                    <a:ln>
                      <a:noFill/>
                    </a:ln>
                  </pic:spPr>
                </pic:pic>
              </a:graphicData>
            </a:graphic>
          </wp:inline>
        </w:drawing>
      </w:r>
    </w:p>
    <w:p w14:paraId="6C5619F1" w14:textId="77777777" w:rsidR="000433A8" w:rsidRPr="009D55F7" w:rsidRDefault="000433A8" w:rsidP="000433A8">
      <w:pPr>
        <w:pStyle w:val="ListParagraph"/>
        <w:numPr>
          <w:ilvl w:val="0"/>
          <w:numId w:val="25"/>
        </w:numPr>
      </w:pPr>
      <w:r w:rsidRPr="009D55F7">
        <w:t xml:space="preserve">Close </w:t>
      </w:r>
      <w:r w:rsidRPr="009D55F7">
        <w:rPr>
          <w:b/>
        </w:rPr>
        <w:t>PowerShell ISE</w:t>
      </w:r>
      <w:r w:rsidRPr="009D55F7">
        <w:t xml:space="preserve">, and when prompted to save changes, click </w:t>
      </w:r>
      <w:r w:rsidRPr="009D55F7">
        <w:rPr>
          <w:b/>
        </w:rPr>
        <w:t>No</w:t>
      </w:r>
      <w:r w:rsidRPr="009D55F7">
        <w:t>.</w:t>
      </w:r>
    </w:p>
    <w:p w14:paraId="3E2E238B" w14:textId="77777777" w:rsidR="000433A8" w:rsidRPr="009D55F7" w:rsidRDefault="000433A8" w:rsidP="000433A8">
      <w:pPr>
        <w:pStyle w:val="Heading4"/>
        <w:numPr>
          <w:ilvl w:val="2"/>
          <w:numId w:val="2"/>
        </w:numPr>
      </w:pPr>
      <w:bookmarkStart w:id="47" w:name="_Task:_Create_Student_4"/>
      <w:bookmarkStart w:id="48" w:name="_Toc472199776"/>
      <w:bookmarkEnd w:id="47"/>
      <w:r w:rsidRPr="009D55F7">
        <w:lastRenderedPageBreak/>
        <w:t>Task: Create Student as Domain Administrator</w:t>
      </w:r>
      <w:bookmarkEnd w:id="48"/>
    </w:p>
    <w:p w14:paraId="0B16620B" w14:textId="77777777" w:rsidR="000433A8" w:rsidRPr="009D55F7" w:rsidRDefault="000433A8" w:rsidP="000433A8">
      <w:pPr>
        <w:pStyle w:val="ListParagraph"/>
        <w:keepNext/>
        <w:numPr>
          <w:ilvl w:val="0"/>
          <w:numId w:val="6"/>
        </w:numPr>
      </w:pPr>
      <w:r w:rsidRPr="009D55F7">
        <w:t xml:space="preserve">If you prefer the PowerShell script instructions for this task, </w:t>
      </w:r>
      <w:hyperlink w:anchor="_Task:_Create_Student_5" w:history="1">
        <w:r w:rsidRPr="009D55F7">
          <w:rPr>
            <w:rStyle w:val="Hyperlink"/>
          </w:rPr>
          <w:t>click here</w:t>
        </w:r>
      </w:hyperlink>
      <w:r w:rsidRPr="009D55F7">
        <w:t>.</w:t>
      </w:r>
    </w:p>
    <w:p w14:paraId="74BBEB9A" w14:textId="77777777" w:rsidR="000433A8" w:rsidRPr="009D55F7" w:rsidRDefault="000433A8" w:rsidP="000433A8">
      <w:r w:rsidRPr="009D55F7">
        <w:rPr>
          <w:noProof/>
        </w:rPr>
        <mc:AlternateContent>
          <mc:Choice Requires="wps">
            <w:drawing>
              <wp:inline distT="0" distB="0" distL="0" distR="0" wp14:anchorId="328C5DCB" wp14:editId="4DF6F2C9">
                <wp:extent cx="5810250" cy="1404620"/>
                <wp:effectExtent l="0" t="0" r="19050" b="13970"/>
                <wp:docPr id="3324096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1404620"/>
                        </a:xfrm>
                        <a:prstGeom prst="rect">
                          <a:avLst/>
                        </a:prstGeom>
                        <a:solidFill>
                          <a:srgbClr val="FFFFFF"/>
                        </a:solidFill>
                        <a:ln w="9525">
                          <a:solidFill>
                            <a:srgbClr val="000000"/>
                          </a:solidFill>
                          <a:miter lim="800000"/>
                          <a:headEnd/>
                          <a:tailEnd/>
                        </a:ln>
                      </wps:spPr>
                      <wps:txbx>
                        <w:txbxContent>
                          <w:p w14:paraId="66F04B1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CREATE STUDENT AS DOMAIN ADMINISTRATOR</w:t>
                            </w:r>
                          </w:p>
                          <w:p w14:paraId="2B7D336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Studen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0000FF"/>
                                <w:sz w:val="18"/>
                                <w:szCs w:val="18"/>
                              </w:rPr>
                              <w:t>ConvertTo-</w:t>
                            </w:r>
                            <w:proofErr w:type="spellStart"/>
                            <w:r>
                              <w:rPr>
                                <w:rFonts w:ascii="Lucida Console" w:hAnsi="Lucida Console" w:cs="Lucida Console"/>
                                <w:bCs w:val="0"/>
                                <w:color w:val="0000FF"/>
                                <w:sz w:val="18"/>
                                <w:szCs w:val="18"/>
                              </w:rPr>
                              <w:t>SecureString</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Passw0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sPlainTex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Forc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UserPrincipalName</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Studen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DisplayName</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Studen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Studen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7D28E667"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Add-</w:t>
                            </w:r>
                            <w:proofErr w:type="spellStart"/>
                            <w:r>
                              <w:rPr>
                                <w:rFonts w:ascii="Lucida Console" w:hAnsi="Lucida Console" w:cs="Lucida Console"/>
                                <w:bCs w:val="0"/>
                                <w:color w:val="0000FF"/>
                                <w:sz w:val="18"/>
                                <w:szCs w:val="18"/>
                              </w:rPr>
                              <w:t>ADGroupMemb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Identity</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Enterprise admins'</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Student</w:t>
                            </w:r>
                          </w:p>
                          <w:p w14:paraId="251BF947" w14:textId="77777777" w:rsidR="000433A8" w:rsidRPr="006F3419" w:rsidRDefault="000433A8" w:rsidP="000433A8">
                            <w:pPr>
                              <w:shd w:val="clear" w:color="auto" w:fill="FFFFFF"/>
                              <w:autoSpaceDE w:val="0"/>
                              <w:autoSpaceDN w:val="0"/>
                              <w:adjustRightInd w:val="0"/>
                              <w:spacing w:after="0"/>
                              <w:rPr>
                                <w:rFonts w:ascii="Lucida Console" w:hAnsi="Lucida Console" w:cs="Lucida Console"/>
                                <w:bCs w:val="0"/>
                                <w:color w:val="8A2BE2"/>
                                <w:sz w:val="18"/>
                                <w:szCs w:val="18"/>
                              </w:rPr>
                            </w:pPr>
                            <w:r>
                              <w:rPr>
                                <w:rFonts w:ascii="Lucida Console" w:hAnsi="Lucida Console" w:cs="Lucida Console"/>
                                <w:bCs w:val="0"/>
                                <w:color w:val="0000FF"/>
                                <w:sz w:val="18"/>
                                <w:szCs w:val="18"/>
                              </w:rPr>
                              <w:t>Add-</w:t>
                            </w:r>
                            <w:proofErr w:type="spellStart"/>
                            <w:r>
                              <w:rPr>
                                <w:rFonts w:ascii="Lucida Console" w:hAnsi="Lucida Console" w:cs="Lucida Console"/>
                                <w:bCs w:val="0"/>
                                <w:color w:val="0000FF"/>
                                <w:sz w:val="18"/>
                                <w:szCs w:val="18"/>
                              </w:rPr>
                              <w:t>ADGroupMemb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Identity</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Domain Admins'</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 xml:space="preserve">Student </w:t>
                            </w:r>
                          </w:p>
                        </w:txbxContent>
                      </wps:txbx>
                      <wps:bodyPr rot="0" vert="horz" wrap="square" lIns="91440" tIns="45720" rIns="91440" bIns="45720" anchor="t" anchorCtr="0">
                        <a:spAutoFit/>
                      </wps:bodyPr>
                    </wps:wsp>
                  </a:graphicData>
                </a:graphic>
              </wp:inline>
            </w:drawing>
          </mc:Choice>
          <mc:Fallback>
            <w:pict>
              <v:shape w14:anchorId="328C5DCB" id="_x0000_s1037" type="#_x0000_t202" style="width:45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">
                <v:textbox style="mso-fit-shape-to-text:t">
                  <w:txbxContent>
                    <w:p w14:paraId="66F04B1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CREATE STUDENT AS DOMAIN ADMINISTRATOR</w:t>
                      </w:r>
                    </w:p>
                    <w:p w14:paraId="2B7D336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Studen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0000FF"/>
                          <w:sz w:val="18"/>
                          <w:szCs w:val="18"/>
                        </w:rPr>
                        <w:t>ConvertTo-</w:t>
                      </w:r>
                      <w:proofErr w:type="spellStart"/>
                      <w:r>
                        <w:rPr>
                          <w:rFonts w:ascii="Lucida Console" w:hAnsi="Lucida Console" w:cs="Lucida Console"/>
                          <w:bCs w:val="0"/>
                          <w:color w:val="0000FF"/>
                          <w:sz w:val="18"/>
                          <w:szCs w:val="18"/>
                        </w:rPr>
                        <w:t>SecureString</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Passw0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sPlainTex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Forc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UserPrincipalName</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Studen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DisplayName</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Studen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Student'</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7D28E667"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Add-</w:t>
                      </w:r>
                      <w:proofErr w:type="spellStart"/>
                      <w:r>
                        <w:rPr>
                          <w:rFonts w:ascii="Lucida Console" w:hAnsi="Lucida Console" w:cs="Lucida Console"/>
                          <w:bCs w:val="0"/>
                          <w:color w:val="0000FF"/>
                          <w:sz w:val="18"/>
                          <w:szCs w:val="18"/>
                        </w:rPr>
                        <w:t>ADGroupMemb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Identity</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Enterprise admins'</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Student</w:t>
                      </w:r>
                    </w:p>
                    <w:p w14:paraId="251BF947" w14:textId="77777777" w:rsidR="000433A8" w:rsidRPr="006F3419" w:rsidRDefault="000433A8" w:rsidP="000433A8">
                      <w:pPr>
                        <w:shd w:val="clear" w:color="auto" w:fill="FFFFFF"/>
                        <w:autoSpaceDE w:val="0"/>
                        <w:autoSpaceDN w:val="0"/>
                        <w:adjustRightInd w:val="0"/>
                        <w:spacing w:after="0"/>
                        <w:rPr>
                          <w:rFonts w:ascii="Lucida Console" w:hAnsi="Lucida Console" w:cs="Lucida Console"/>
                          <w:bCs w:val="0"/>
                          <w:color w:val="8A2BE2"/>
                          <w:sz w:val="18"/>
                          <w:szCs w:val="18"/>
                        </w:rPr>
                      </w:pPr>
                      <w:r>
                        <w:rPr>
                          <w:rFonts w:ascii="Lucida Console" w:hAnsi="Lucida Console" w:cs="Lucida Console"/>
                          <w:bCs w:val="0"/>
                          <w:color w:val="0000FF"/>
                          <w:sz w:val="18"/>
                          <w:szCs w:val="18"/>
                        </w:rPr>
                        <w:t>Add-</w:t>
                      </w:r>
                      <w:proofErr w:type="spellStart"/>
                      <w:r>
                        <w:rPr>
                          <w:rFonts w:ascii="Lucida Console" w:hAnsi="Lucida Console" w:cs="Lucida Console"/>
                          <w:bCs w:val="0"/>
                          <w:color w:val="0000FF"/>
                          <w:sz w:val="18"/>
                          <w:szCs w:val="18"/>
                        </w:rPr>
                        <w:t>ADGroupMemb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Identity</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Domain Admins'</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 xml:space="preserve">Student </w:t>
                      </w:r>
                    </w:p>
                  </w:txbxContent>
                </v:textbox>
                <w10:anchorlock/>
              </v:shape>
            </w:pict>
          </mc:Fallback>
        </mc:AlternateContent>
      </w:r>
    </w:p>
    <w:p w14:paraId="684A6835" w14:textId="77777777" w:rsidR="000433A8" w:rsidRPr="009D55F7" w:rsidRDefault="000433A8" w:rsidP="000433A8">
      <w:pPr>
        <w:pStyle w:val="ListParagraph"/>
        <w:numPr>
          <w:ilvl w:val="0"/>
          <w:numId w:val="26"/>
        </w:numPr>
      </w:pPr>
      <w:r w:rsidRPr="009D55F7">
        <w:t xml:space="preserve">In </w:t>
      </w:r>
      <w:r w:rsidRPr="009D55F7">
        <w:rPr>
          <w:b/>
        </w:rPr>
        <w:t>Humongous</w:t>
      </w:r>
      <w:r w:rsidRPr="009D55F7">
        <w:t xml:space="preserve">, navigate up to the menu in the upper-right and click </w:t>
      </w:r>
      <w:r w:rsidRPr="009D55F7">
        <w:rPr>
          <w:b/>
        </w:rPr>
        <w:t>Tools | Active Directory Users and Computers</w:t>
      </w:r>
      <w:r w:rsidRPr="009D55F7">
        <w:t>.</w:t>
      </w:r>
    </w:p>
    <w:p w14:paraId="098C9D70" w14:textId="77777777" w:rsidR="000433A8" w:rsidRPr="009D55F7" w:rsidRDefault="000433A8" w:rsidP="000433A8">
      <w:pPr>
        <w:pStyle w:val="ListParagraph"/>
      </w:pPr>
      <w:r w:rsidRPr="009D55F7">
        <w:rPr>
          <w:noProof/>
        </w:rPr>
        <w:drawing>
          <wp:inline distT="0" distB="0" distL="0" distR="0" wp14:anchorId="15CCF226" wp14:editId="72724935">
            <wp:extent cx="3448050" cy="1885950"/>
            <wp:effectExtent l="0" t="0" r="0" b="0"/>
            <wp:docPr id="332409706" name="Picture 332409706" descr="C:\Users\Monster\AppData\Local\Temp\SNAGHTML8a272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onster\AppData\Local\Temp\SNAGHTML8a27283.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448050" cy="1885950"/>
                    </a:xfrm>
                    <a:prstGeom prst="rect">
                      <a:avLst/>
                    </a:prstGeom>
                    <a:noFill/>
                    <a:ln>
                      <a:noFill/>
                    </a:ln>
                  </pic:spPr>
                </pic:pic>
              </a:graphicData>
            </a:graphic>
          </wp:inline>
        </w:drawing>
      </w:r>
    </w:p>
    <w:p w14:paraId="72807F8A" w14:textId="77777777" w:rsidR="000433A8" w:rsidRPr="009D55F7" w:rsidRDefault="000433A8" w:rsidP="000433A8">
      <w:pPr>
        <w:pStyle w:val="ListParagraph"/>
        <w:numPr>
          <w:ilvl w:val="0"/>
          <w:numId w:val="26"/>
        </w:numPr>
      </w:pPr>
      <w:r w:rsidRPr="009D55F7">
        <w:t xml:space="preserve">When </w:t>
      </w:r>
      <w:r w:rsidRPr="009D55F7">
        <w:rPr>
          <w:b/>
        </w:rPr>
        <w:t>Active Directory Users and Computers</w:t>
      </w:r>
      <w:r w:rsidRPr="009D55F7">
        <w:t xml:space="preserve"> opens, review the options available.</w:t>
      </w:r>
    </w:p>
    <w:p w14:paraId="46A9D7A1" w14:textId="77777777" w:rsidR="000433A8" w:rsidRPr="009D55F7" w:rsidRDefault="000433A8" w:rsidP="000433A8">
      <w:pPr>
        <w:pStyle w:val="ListParagraph"/>
      </w:pPr>
      <w:r w:rsidRPr="009D55F7">
        <w:rPr>
          <w:noProof/>
        </w:rPr>
        <w:drawing>
          <wp:inline distT="0" distB="0" distL="0" distR="0" wp14:anchorId="256F794E" wp14:editId="408D7356">
            <wp:extent cx="5391150" cy="1124422"/>
            <wp:effectExtent l="0" t="0" r="0" b="0"/>
            <wp:docPr id="332409707" name="Picture 332409707" descr="C:\Users\Monster\AppData\Local\Temp\SNAGHTML531e1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onster\AppData\Local\Temp\SNAGHTML531e1e3.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30655" cy="1132661"/>
                    </a:xfrm>
                    <a:prstGeom prst="rect">
                      <a:avLst/>
                    </a:prstGeom>
                    <a:noFill/>
                    <a:ln>
                      <a:noFill/>
                    </a:ln>
                  </pic:spPr>
                </pic:pic>
              </a:graphicData>
            </a:graphic>
          </wp:inline>
        </w:drawing>
      </w:r>
    </w:p>
    <w:p w14:paraId="7CC2171F" w14:textId="77777777" w:rsidR="000433A8" w:rsidRPr="009D55F7" w:rsidRDefault="000433A8" w:rsidP="000433A8">
      <w:pPr>
        <w:pStyle w:val="ListParagraph"/>
        <w:numPr>
          <w:ilvl w:val="0"/>
          <w:numId w:val="26"/>
        </w:numPr>
      </w:pPr>
      <w:r w:rsidRPr="009D55F7">
        <w:t xml:space="preserve">Move to the pane on the left and expand </w:t>
      </w:r>
      <w:proofErr w:type="spellStart"/>
      <w:proofErr w:type="gramStart"/>
      <w:r w:rsidRPr="009D55F7">
        <w:rPr>
          <w:b/>
        </w:rPr>
        <w:t>RonsNotes.training.local</w:t>
      </w:r>
      <w:proofErr w:type="spellEnd"/>
      <w:proofErr w:type="gramEnd"/>
      <w:r w:rsidRPr="009D55F7">
        <w:t>.</w:t>
      </w:r>
    </w:p>
    <w:p w14:paraId="3CFE0616" w14:textId="77777777" w:rsidR="000433A8" w:rsidRPr="009D55F7" w:rsidRDefault="000433A8" w:rsidP="000433A8">
      <w:pPr>
        <w:pStyle w:val="ListParagraph"/>
      </w:pPr>
      <w:r w:rsidRPr="009D55F7">
        <w:rPr>
          <w:noProof/>
        </w:rPr>
        <w:drawing>
          <wp:inline distT="0" distB="0" distL="0" distR="0" wp14:anchorId="0D8E8775" wp14:editId="2FEF457B">
            <wp:extent cx="4000500" cy="1790700"/>
            <wp:effectExtent l="0" t="0" r="0" b="0"/>
            <wp:docPr id="332409708" name="Picture 332409708" descr="C:\Users\Monster\AppData\Local\Temp\SNAGHTML539e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onster\AppData\Local\Temp\SNAGHTML539ee12.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00500" cy="1790700"/>
                    </a:xfrm>
                    <a:prstGeom prst="rect">
                      <a:avLst/>
                    </a:prstGeom>
                    <a:noFill/>
                    <a:ln>
                      <a:noFill/>
                    </a:ln>
                  </pic:spPr>
                </pic:pic>
              </a:graphicData>
            </a:graphic>
          </wp:inline>
        </w:drawing>
      </w:r>
    </w:p>
    <w:p w14:paraId="783C3D5A" w14:textId="77777777" w:rsidR="000433A8" w:rsidRPr="009D55F7" w:rsidRDefault="000433A8" w:rsidP="000433A8">
      <w:pPr>
        <w:pStyle w:val="ListParagraph"/>
        <w:numPr>
          <w:ilvl w:val="0"/>
          <w:numId w:val="26"/>
        </w:numPr>
      </w:pPr>
      <w:r w:rsidRPr="009D55F7">
        <w:t xml:space="preserve">Click to select the </w:t>
      </w:r>
      <w:r w:rsidRPr="009D55F7">
        <w:rPr>
          <w:b/>
        </w:rPr>
        <w:t>Users</w:t>
      </w:r>
      <w:r w:rsidRPr="009D55F7">
        <w:t xml:space="preserve"> folder.</w:t>
      </w:r>
    </w:p>
    <w:p w14:paraId="3A0A8AD9" w14:textId="77777777" w:rsidR="000433A8" w:rsidRPr="009D55F7" w:rsidRDefault="000433A8" w:rsidP="000433A8">
      <w:pPr>
        <w:pStyle w:val="ListParagraph"/>
        <w:keepNext/>
        <w:numPr>
          <w:ilvl w:val="0"/>
          <w:numId w:val="26"/>
        </w:numPr>
      </w:pPr>
      <w:r w:rsidRPr="009D55F7">
        <w:lastRenderedPageBreak/>
        <w:t xml:space="preserve">Move to the section in the center, right-click </w:t>
      </w:r>
      <w:r w:rsidRPr="009D55F7">
        <w:rPr>
          <w:b/>
        </w:rPr>
        <w:t>Administrator</w:t>
      </w:r>
      <w:r w:rsidRPr="009D55F7">
        <w:t xml:space="preserve"> and click </w:t>
      </w:r>
      <w:r w:rsidRPr="009D55F7">
        <w:rPr>
          <w:b/>
        </w:rPr>
        <w:t>Copy…</w:t>
      </w:r>
      <w:r w:rsidRPr="009D55F7">
        <w:t>.</w:t>
      </w:r>
    </w:p>
    <w:p w14:paraId="417D8910" w14:textId="77777777" w:rsidR="000433A8" w:rsidRPr="009D55F7" w:rsidRDefault="000433A8" w:rsidP="000433A8">
      <w:pPr>
        <w:pStyle w:val="ListParagraph"/>
      </w:pPr>
      <w:r w:rsidRPr="009D55F7">
        <w:rPr>
          <w:noProof/>
        </w:rPr>
        <w:drawing>
          <wp:inline distT="0" distB="0" distL="0" distR="0" wp14:anchorId="09495F72" wp14:editId="5EDF5122">
            <wp:extent cx="3133725" cy="1276350"/>
            <wp:effectExtent l="0" t="0" r="9525" b="0"/>
            <wp:docPr id="332409709" name="Picture 332409709" descr="C:\Users\Monster\AppData\Local\Temp\SNAGHTML8b6db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onster\AppData\Local\Temp\SNAGHTML8b6dbab.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133725" cy="1276350"/>
                    </a:xfrm>
                    <a:prstGeom prst="rect">
                      <a:avLst/>
                    </a:prstGeom>
                    <a:noFill/>
                    <a:ln>
                      <a:noFill/>
                    </a:ln>
                  </pic:spPr>
                </pic:pic>
              </a:graphicData>
            </a:graphic>
          </wp:inline>
        </w:drawing>
      </w:r>
    </w:p>
    <w:p w14:paraId="080009AD" w14:textId="77777777" w:rsidR="000433A8" w:rsidRPr="009D55F7" w:rsidRDefault="000433A8" w:rsidP="000433A8">
      <w:pPr>
        <w:pStyle w:val="ListParagraph"/>
        <w:numPr>
          <w:ilvl w:val="0"/>
          <w:numId w:val="26"/>
        </w:numPr>
      </w:pPr>
      <w:r w:rsidRPr="009D55F7">
        <w:t xml:space="preserve">In the </w:t>
      </w:r>
      <w:r w:rsidRPr="009D55F7">
        <w:rPr>
          <w:b/>
        </w:rPr>
        <w:t>Copy Object – User</w:t>
      </w:r>
      <w:r w:rsidRPr="009D55F7">
        <w:t xml:space="preserve"> dialog box, move to the </w:t>
      </w:r>
      <w:r w:rsidRPr="009D55F7">
        <w:rPr>
          <w:b/>
        </w:rPr>
        <w:t>First name</w:t>
      </w:r>
      <w:r w:rsidRPr="009D55F7">
        <w:t xml:space="preserve"> text box and enter </w:t>
      </w:r>
      <w:r w:rsidRPr="009D55F7">
        <w:rPr>
          <w:rFonts w:ascii="Lucida Console" w:hAnsi="Lucida Console"/>
        </w:rPr>
        <w:t>Student</w:t>
      </w:r>
      <w:r w:rsidRPr="009D55F7">
        <w:t>.</w:t>
      </w:r>
    </w:p>
    <w:p w14:paraId="047FE3AE" w14:textId="77777777" w:rsidR="000433A8" w:rsidRPr="009D55F7" w:rsidRDefault="000433A8" w:rsidP="000433A8">
      <w:pPr>
        <w:pStyle w:val="ListParagraph"/>
        <w:keepNext/>
        <w:numPr>
          <w:ilvl w:val="0"/>
          <w:numId w:val="26"/>
        </w:numPr>
      </w:pPr>
      <w:r w:rsidRPr="009D55F7">
        <w:t xml:space="preserve">Navigate to the </w:t>
      </w:r>
      <w:r w:rsidRPr="009D55F7">
        <w:rPr>
          <w:b/>
        </w:rPr>
        <w:t>User logon name</w:t>
      </w:r>
      <w:r w:rsidRPr="009D55F7">
        <w:t xml:space="preserve"> text box and enter </w:t>
      </w:r>
      <w:r w:rsidRPr="009D55F7">
        <w:rPr>
          <w:rFonts w:ascii="Lucida Console" w:hAnsi="Lucida Console"/>
        </w:rPr>
        <w:t>Student</w:t>
      </w:r>
      <w:r w:rsidRPr="009D55F7">
        <w:t>.</w:t>
      </w:r>
    </w:p>
    <w:p w14:paraId="394E35AC" w14:textId="77777777" w:rsidR="000433A8" w:rsidRPr="009D55F7" w:rsidRDefault="000433A8" w:rsidP="000433A8">
      <w:pPr>
        <w:pStyle w:val="ListParagraph"/>
      </w:pPr>
      <w:r w:rsidRPr="009D55F7">
        <w:rPr>
          <w:noProof/>
        </w:rPr>
        <w:drawing>
          <wp:inline distT="0" distB="0" distL="0" distR="0" wp14:anchorId="38387273" wp14:editId="688B6B3C">
            <wp:extent cx="4162425" cy="3743325"/>
            <wp:effectExtent l="0" t="0" r="9525" b="0"/>
            <wp:docPr id="332409710" name="Picture 332409710" descr="C:\Users\Monster\AppData\Local\Temp\SNAGHTML8c2799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onster\AppData\Local\Temp\SNAGHTML8c2799b.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162425" cy="3743325"/>
                    </a:xfrm>
                    <a:prstGeom prst="rect">
                      <a:avLst/>
                    </a:prstGeom>
                    <a:noFill/>
                    <a:ln>
                      <a:noFill/>
                    </a:ln>
                  </pic:spPr>
                </pic:pic>
              </a:graphicData>
            </a:graphic>
          </wp:inline>
        </w:drawing>
      </w:r>
    </w:p>
    <w:p w14:paraId="086DC873" w14:textId="77777777" w:rsidR="000433A8" w:rsidRPr="009D55F7" w:rsidRDefault="000433A8" w:rsidP="000433A8">
      <w:pPr>
        <w:pStyle w:val="ListParagraph"/>
        <w:numPr>
          <w:ilvl w:val="0"/>
          <w:numId w:val="26"/>
        </w:numPr>
      </w:pPr>
      <w:r w:rsidRPr="009D55F7">
        <w:t xml:space="preserve">Click </w:t>
      </w:r>
      <w:r w:rsidRPr="009D55F7">
        <w:rPr>
          <w:b/>
        </w:rPr>
        <w:t>Next</w:t>
      </w:r>
      <w:r w:rsidRPr="009D55F7">
        <w:t>.</w:t>
      </w:r>
    </w:p>
    <w:p w14:paraId="76AFA9C2" w14:textId="77777777" w:rsidR="000433A8" w:rsidRPr="009D55F7" w:rsidRDefault="000433A8" w:rsidP="000433A8">
      <w:pPr>
        <w:pStyle w:val="ListParagraph"/>
        <w:numPr>
          <w:ilvl w:val="0"/>
          <w:numId w:val="26"/>
        </w:numPr>
      </w:pPr>
      <w:r w:rsidRPr="009D55F7">
        <w:t xml:space="preserve">Move to the </w:t>
      </w:r>
      <w:r w:rsidRPr="009D55F7">
        <w:rPr>
          <w:b/>
        </w:rPr>
        <w:t>Password</w:t>
      </w:r>
      <w:r w:rsidRPr="009D55F7">
        <w:t xml:space="preserve"> text box and enter </w:t>
      </w:r>
      <w:r w:rsidRPr="009D55F7">
        <w:rPr>
          <w:rFonts w:ascii="Lucida Console" w:hAnsi="Lucida Console"/>
        </w:rPr>
        <w:t>Passw0rd</w:t>
      </w:r>
      <w:r w:rsidRPr="009D55F7">
        <w:t xml:space="preserve">. </w:t>
      </w:r>
      <w:r w:rsidRPr="009D55F7">
        <w:rPr>
          <w:i/>
        </w:rPr>
        <w:t>(The 0 is numeric.)</w:t>
      </w:r>
    </w:p>
    <w:p w14:paraId="4C106A57" w14:textId="77777777" w:rsidR="000433A8" w:rsidRPr="009D55F7" w:rsidRDefault="000433A8" w:rsidP="000433A8">
      <w:pPr>
        <w:pStyle w:val="ListParagraph"/>
        <w:numPr>
          <w:ilvl w:val="0"/>
          <w:numId w:val="26"/>
        </w:numPr>
      </w:pPr>
      <w:r w:rsidRPr="009D55F7">
        <w:t xml:space="preserve">Move to the </w:t>
      </w:r>
      <w:r w:rsidRPr="009D55F7">
        <w:rPr>
          <w:b/>
        </w:rPr>
        <w:t>Confirm password</w:t>
      </w:r>
      <w:r w:rsidRPr="009D55F7">
        <w:t xml:space="preserve"> text box and enter </w:t>
      </w:r>
      <w:r w:rsidRPr="009D55F7">
        <w:rPr>
          <w:rFonts w:ascii="Lucida Console" w:hAnsi="Lucida Console"/>
        </w:rPr>
        <w:t>Passw0rd</w:t>
      </w:r>
      <w:r w:rsidRPr="009D55F7">
        <w:t xml:space="preserve">. </w:t>
      </w:r>
      <w:r w:rsidRPr="009D55F7">
        <w:rPr>
          <w:i/>
        </w:rPr>
        <w:t>(The 0 is numeric.)</w:t>
      </w:r>
    </w:p>
    <w:p w14:paraId="2CCC76FB" w14:textId="77777777" w:rsidR="000433A8" w:rsidRPr="009D55F7" w:rsidRDefault="000433A8" w:rsidP="000433A8">
      <w:pPr>
        <w:pStyle w:val="ListParagraph"/>
        <w:keepNext/>
        <w:numPr>
          <w:ilvl w:val="0"/>
          <w:numId w:val="26"/>
        </w:numPr>
      </w:pPr>
      <w:r w:rsidRPr="009D55F7">
        <w:lastRenderedPageBreak/>
        <w:t xml:space="preserve">Verify there is a check in the </w:t>
      </w:r>
      <w:r w:rsidRPr="009D55F7">
        <w:rPr>
          <w:b/>
        </w:rPr>
        <w:t>Password never expires</w:t>
      </w:r>
      <w:r w:rsidRPr="009D55F7">
        <w:t xml:space="preserve"> check box.</w:t>
      </w:r>
    </w:p>
    <w:p w14:paraId="3AFD39D3" w14:textId="77777777" w:rsidR="000433A8" w:rsidRPr="009D55F7" w:rsidRDefault="000433A8" w:rsidP="000433A8">
      <w:pPr>
        <w:pStyle w:val="ListParagraph"/>
      </w:pPr>
      <w:r w:rsidRPr="009D55F7">
        <w:rPr>
          <w:noProof/>
        </w:rPr>
        <w:drawing>
          <wp:inline distT="0" distB="0" distL="0" distR="0" wp14:anchorId="479DC53F" wp14:editId="0AA4E3AC">
            <wp:extent cx="4162425" cy="3733800"/>
            <wp:effectExtent l="0" t="0" r="9525" b="0"/>
            <wp:docPr id="332409711" name="Picture 332409711" descr="C:\Users\Monster\AppData\Local\Temp\SNAGHTML8c898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onster\AppData\Local\Temp\SNAGHTML8c898af.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162425" cy="3733800"/>
                    </a:xfrm>
                    <a:prstGeom prst="rect">
                      <a:avLst/>
                    </a:prstGeom>
                    <a:noFill/>
                    <a:ln>
                      <a:noFill/>
                    </a:ln>
                  </pic:spPr>
                </pic:pic>
              </a:graphicData>
            </a:graphic>
          </wp:inline>
        </w:drawing>
      </w:r>
    </w:p>
    <w:p w14:paraId="1FA027CD" w14:textId="77777777" w:rsidR="000433A8" w:rsidRPr="009D55F7" w:rsidRDefault="000433A8" w:rsidP="000433A8">
      <w:pPr>
        <w:pStyle w:val="ListParagraph"/>
        <w:numPr>
          <w:ilvl w:val="0"/>
          <w:numId w:val="26"/>
        </w:numPr>
      </w:pPr>
      <w:r w:rsidRPr="009D55F7">
        <w:t xml:space="preserve">Click </w:t>
      </w:r>
      <w:r w:rsidRPr="009D55F7">
        <w:rPr>
          <w:b/>
        </w:rPr>
        <w:t>Next</w:t>
      </w:r>
      <w:r w:rsidRPr="009D55F7">
        <w:t>.</w:t>
      </w:r>
    </w:p>
    <w:p w14:paraId="5E239646" w14:textId="77777777" w:rsidR="000433A8" w:rsidRPr="009D55F7" w:rsidRDefault="000433A8" w:rsidP="000433A8">
      <w:pPr>
        <w:pStyle w:val="ListParagraph"/>
        <w:numPr>
          <w:ilvl w:val="0"/>
          <w:numId w:val="26"/>
        </w:numPr>
      </w:pPr>
      <w:r w:rsidRPr="009D55F7">
        <w:t xml:space="preserve">Click </w:t>
      </w:r>
      <w:r w:rsidRPr="009D55F7">
        <w:rPr>
          <w:b/>
        </w:rPr>
        <w:t>Finish</w:t>
      </w:r>
      <w:r w:rsidRPr="009D55F7">
        <w:t xml:space="preserve"> and notice that </w:t>
      </w:r>
      <w:r w:rsidRPr="009D55F7">
        <w:rPr>
          <w:b/>
        </w:rPr>
        <w:t>Student</w:t>
      </w:r>
      <w:r w:rsidRPr="009D55F7">
        <w:t xml:space="preserve"> is now listed at the bottom of the list.</w:t>
      </w:r>
    </w:p>
    <w:p w14:paraId="1648DB1E" w14:textId="77777777" w:rsidR="000433A8" w:rsidRPr="009D55F7" w:rsidRDefault="000433A8" w:rsidP="000433A8">
      <w:pPr>
        <w:pStyle w:val="ListParagraph"/>
        <w:numPr>
          <w:ilvl w:val="0"/>
          <w:numId w:val="26"/>
        </w:numPr>
      </w:pPr>
      <w:r w:rsidRPr="009D55F7">
        <w:t xml:space="preserve">Close </w:t>
      </w:r>
      <w:r w:rsidRPr="009D55F7">
        <w:rPr>
          <w:b/>
        </w:rPr>
        <w:t>Active Directory Users and Computers</w:t>
      </w:r>
      <w:r w:rsidRPr="009D55F7">
        <w:t>.</w:t>
      </w:r>
    </w:p>
    <w:p w14:paraId="040ABFA8" w14:textId="77777777" w:rsidR="000433A8" w:rsidRPr="009D55F7" w:rsidRDefault="000433A8" w:rsidP="000433A8">
      <w:pPr>
        <w:pStyle w:val="ListParagraph"/>
        <w:numPr>
          <w:ilvl w:val="0"/>
          <w:numId w:val="26"/>
        </w:numPr>
      </w:pPr>
      <w:r w:rsidRPr="009D55F7">
        <w:t xml:space="preserve">Press </w:t>
      </w:r>
      <w:proofErr w:type="spellStart"/>
      <w:r w:rsidRPr="009D55F7">
        <w:rPr>
          <w:b/>
        </w:rPr>
        <w:t>Ctrl+Alt+End</w:t>
      </w:r>
      <w:proofErr w:type="spellEnd"/>
      <w:r w:rsidRPr="009D55F7">
        <w:t>.</w:t>
      </w:r>
    </w:p>
    <w:p w14:paraId="2B673486" w14:textId="77777777" w:rsidR="000433A8" w:rsidRPr="009D55F7" w:rsidRDefault="000433A8" w:rsidP="000433A8">
      <w:pPr>
        <w:pStyle w:val="ListParagraph"/>
        <w:numPr>
          <w:ilvl w:val="0"/>
          <w:numId w:val="26"/>
        </w:numPr>
      </w:pPr>
      <w:r w:rsidRPr="009D55F7">
        <w:t xml:space="preserve">Click </w:t>
      </w:r>
      <w:r w:rsidRPr="009D55F7">
        <w:rPr>
          <w:b/>
        </w:rPr>
        <w:t>Sign out</w:t>
      </w:r>
      <w:r w:rsidRPr="009D55F7">
        <w:t>.</w:t>
      </w:r>
    </w:p>
    <w:p w14:paraId="3156BDC4" w14:textId="77777777" w:rsidR="000433A8" w:rsidRPr="009D55F7" w:rsidRDefault="000433A8" w:rsidP="000433A8">
      <w:pPr>
        <w:pStyle w:val="ListParagraph"/>
        <w:numPr>
          <w:ilvl w:val="0"/>
          <w:numId w:val="26"/>
        </w:numPr>
      </w:pPr>
      <w:r w:rsidRPr="009D55F7">
        <w:t xml:space="preserve">Press </w:t>
      </w:r>
      <w:proofErr w:type="spellStart"/>
      <w:r w:rsidRPr="009D55F7">
        <w:rPr>
          <w:b/>
        </w:rPr>
        <w:t>Ctrl+Alt+End</w:t>
      </w:r>
      <w:proofErr w:type="spellEnd"/>
      <w:r w:rsidRPr="009D55F7">
        <w:t>.</w:t>
      </w:r>
    </w:p>
    <w:p w14:paraId="67BACDCF" w14:textId="77777777" w:rsidR="000433A8" w:rsidRPr="009D55F7" w:rsidRDefault="000433A8" w:rsidP="000433A8">
      <w:pPr>
        <w:pStyle w:val="ListParagraph"/>
        <w:numPr>
          <w:ilvl w:val="0"/>
          <w:numId w:val="26"/>
        </w:numPr>
      </w:pPr>
      <w:r w:rsidRPr="009D55F7">
        <w:t xml:space="preserve">Navigate to the lower-left and click </w:t>
      </w:r>
      <w:proofErr w:type="gramStart"/>
      <w:r w:rsidRPr="009D55F7">
        <w:rPr>
          <w:b/>
        </w:rPr>
        <w:t>Other</w:t>
      </w:r>
      <w:proofErr w:type="gramEnd"/>
      <w:r w:rsidRPr="009D55F7">
        <w:rPr>
          <w:b/>
        </w:rPr>
        <w:t xml:space="preserve"> user</w:t>
      </w:r>
      <w:r w:rsidRPr="009D55F7">
        <w:t>.</w:t>
      </w:r>
    </w:p>
    <w:p w14:paraId="04767497" w14:textId="77777777" w:rsidR="000433A8" w:rsidRPr="009D55F7" w:rsidRDefault="000433A8" w:rsidP="000433A8">
      <w:pPr>
        <w:pStyle w:val="ListParagraph"/>
        <w:numPr>
          <w:ilvl w:val="0"/>
          <w:numId w:val="26"/>
        </w:numPr>
      </w:pPr>
      <w:r w:rsidRPr="009D55F7">
        <w:t xml:space="preserve">Move to the </w:t>
      </w:r>
      <w:r w:rsidRPr="009D55F7">
        <w:rPr>
          <w:b/>
        </w:rPr>
        <w:t>User name</w:t>
      </w:r>
      <w:r w:rsidRPr="009D55F7">
        <w:t xml:space="preserve"> text box and enter </w:t>
      </w:r>
      <w:r w:rsidRPr="009D55F7">
        <w:rPr>
          <w:rFonts w:ascii="Lucida Console" w:hAnsi="Lucida Console"/>
        </w:rPr>
        <w:t>Student</w:t>
      </w:r>
      <w:r w:rsidRPr="009D55F7">
        <w:t>.</w:t>
      </w:r>
    </w:p>
    <w:p w14:paraId="4F637808" w14:textId="77777777" w:rsidR="000433A8" w:rsidRPr="009D55F7" w:rsidRDefault="000433A8" w:rsidP="000433A8">
      <w:pPr>
        <w:pStyle w:val="ListParagraph"/>
        <w:keepNext/>
        <w:numPr>
          <w:ilvl w:val="0"/>
          <w:numId w:val="26"/>
        </w:numPr>
      </w:pPr>
      <w:r w:rsidRPr="009D55F7">
        <w:lastRenderedPageBreak/>
        <w:t xml:space="preserve">In the </w:t>
      </w:r>
      <w:r w:rsidRPr="009D55F7">
        <w:rPr>
          <w:b/>
        </w:rPr>
        <w:t>Password</w:t>
      </w:r>
      <w:r w:rsidRPr="009D55F7">
        <w:t xml:space="preserve"> text box enter </w:t>
      </w:r>
      <w:r w:rsidRPr="009D55F7">
        <w:rPr>
          <w:rFonts w:ascii="Lucida Console" w:hAnsi="Lucida Console"/>
        </w:rPr>
        <w:t>Passw0rd</w:t>
      </w:r>
      <w:r w:rsidRPr="009D55F7">
        <w:t>.</w:t>
      </w:r>
    </w:p>
    <w:p w14:paraId="3600A712" w14:textId="77777777" w:rsidR="000433A8" w:rsidRPr="009D55F7" w:rsidRDefault="000433A8" w:rsidP="000433A8">
      <w:pPr>
        <w:pStyle w:val="ListParagraph"/>
      </w:pPr>
      <w:r w:rsidRPr="009D55F7">
        <w:rPr>
          <w:noProof/>
        </w:rPr>
        <w:drawing>
          <wp:inline distT="0" distB="0" distL="0" distR="0" wp14:anchorId="72BEF288" wp14:editId="226B3C53">
            <wp:extent cx="2609741" cy="3752850"/>
            <wp:effectExtent l="0" t="0" r="635" b="0"/>
            <wp:docPr id="332409712" name="Picture 332409712" descr="C:\Users\Monster\AppData\Local\Temp\SNAGHTML8da5b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onster\AppData\Local\Temp\SNAGHTML8da5b31.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614112" cy="3759135"/>
                    </a:xfrm>
                    <a:prstGeom prst="rect">
                      <a:avLst/>
                    </a:prstGeom>
                    <a:noFill/>
                    <a:ln>
                      <a:noFill/>
                    </a:ln>
                  </pic:spPr>
                </pic:pic>
              </a:graphicData>
            </a:graphic>
          </wp:inline>
        </w:drawing>
      </w:r>
    </w:p>
    <w:p w14:paraId="5216210C" w14:textId="77777777" w:rsidR="000433A8" w:rsidRPr="009D55F7" w:rsidRDefault="000433A8" w:rsidP="000433A8">
      <w:pPr>
        <w:pStyle w:val="ListParagraph"/>
        <w:numPr>
          <w:ilvl w:val="0"/>
          <w:numId w:val="26"/>
        </w:numPr>
      </w:pPr>
      <w:r w:rsidRPr="009D55F7">
        <w:t xml:space="preserve">Allow the virtual machine to fully start (wait for </w:t>
      </w:r>
      <w:r w:rsidRPr="009D55F7">
        <w:rPr>
          <w:b/>
        </w:rPr>
        <w:t>Server Manager</w:t>
      </w:r>
      <w:r w:rsidRPr="009D55F7">
        <w:t xml:space="preserve"> to open).</w:t>
      </w:r>
    </w:p>
    <w:p w14:paraId="35FEBC73" w14:textId="77777777" w:rsidR="000433A8" w:rsidRPr="009D55F7" w:rsidRDefault="000433A8" w:rsidP="000433A8">
      <w:pPr>
        <w:pStyle w:val="Heading4"/>
        <w:numPr>
          <w:ilvl w:val="2"/>
          <w:numId w:val="2"/>
        </w:numPr>
      </w:pPr>
      <w:bookmarkStart w:id="49" w:name="_Task:_Turn_Off_4"/>
      <w:bookmarkStart w:id="50" w:name="_Toc472199777"/>
      <w:bookmarkEnd w:id="49"/>
      <w:r w:rsidRPr="009D55F7">
        <w:t>Task: Turn Off the Firewall</w:t>
      </w:r>
      <w:bookmarkEnd w:id="50"/>
    </w:p>
    <w:p w14:paraId="0890619F" w14:textId="77777777" w:rsidR="000433A8" w:rsidRPr="009D55F7" w:rsidRDefault="000433A8" w:rsidP="000433A8">
      <w:pPr>
        <w:pStyle w:val="ListParagraph"/>
        <w:keepNext/>
        <w:numPr>
          <w:ilvl w:val="0"/>
          <w:numId w:val="6"/>
        </w:numPr>
      </w:pPr>
      <w:r w:rsidRPr="009D55F7">
        <w:t xml:space="preserve">If you prefer the PowerShell script instructions for this task, </w:t>
      </w:r>
      <w:hyperlink w:anchor="_Task:_Turn_Off_5" w:history="1">
        <w:r w:rsidRPr="009D55F7">
          <w:rPr>
            <w:rStyle w:val="Hyperlink"/>
          </w:rPr>
          <w:t>click here</w:t>
        </w:r>
      </w:hyperlink>
      <w:r w:rsidRPr="009D55F7">
        <w:t>.</w:t>
      </w:r>
    </w:p>
    <w:p w14:paraId="25FDBC12" w14:textId="77777777" w:rsidR="000433A8" w:rsidRPr="009D55F7" w:rsidRDefault="000433A8" w:rsidP="000433A8">
      <w:r w:rsidRPr="009D55F7">
        <w:rPr>
          <w:noProof/>
        </w:rPr>
        <mc:AlternateContent>
          <mc:Choice Requires="wps">
            <w:drawing>
              <wp:inline distT="0" distB="0" distL="0" distR="0" wp14:anchorId="06F60BCE" wp14:editId="282F9489">
                <wp:extent cx="5276850" cy="1404620"/>
                <wp:effectExtent l="0" t="0" r="19050" b="13970"/>
                <wp:docPr id="3324096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6850" cy="1404620"/>
                        </a:xfrm>
                        <a:prstGeom prst="rect">
                          <a:avLst/>
                        </a:prstGeom>
                        <a:solidFill>
                          <a:srgbClr val="FFFFFF"/>
                        </a:solidFill>
                        <a:ln w="9525">
                          <a:solidFill>
                            <a:srgbClr val="000000"/>
                          </a:solidFill>
                          <a:miter lim="800000"/>
                          <a:headEnd/>
                          <a:tailEnd/>
                        </a:ln>
                      </wps:spPr>
                      <wps:txbx>
                        <w:txbxContent>
                          <w:p w14:paraId="7BBCF3E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TURN OFF THE FIREWALL</w:t>
                            </w:r>
                          </w:p>
                          <w:p w14:paraId="1AE6A5D7" w14:textId="77777777" w:rsidR="000433A8" w:rsidRPr="006F3419"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Set-</w:t>
                            </w:r>
                            <w:proofErr w:type="spellStart"/>
                            <w:r>
                              <w:rPr>
                                <w:rFonts w:ascii="Lucida Console" w:hAnsi="Lucida Console" w:cs="Lucida Console"/>
                                <w:bCs w:val="0"/>
                                <w:color w:val="0000FF"/>
                                <w:sz w:val="18"/>
                                <w:szCs w:val="18"/>
                              </w:rPr>
                              <w:t>NetFirewallProfil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rofile</w:t>
                            </w:r>
                            <w:r>
                              <w:rPr>
                                <w:rFonts w:ascii="Lucida Console" w:hAnsi="Lucida Console" w:cs="Lucida Console"/>
                                <w:bCs w:val="0"/>
                                <w:sz w:val="18"/>
                                <w:szCs w:val="18"/>
                              </w:rPr>
                              <w:t xml:space="preserve"> </w:t>
                            </w:r>
                            <w:proofErr w:type="spellStart"/>
                            <w:proofErr w:type="gramStart"/>
                            <w:r>
                              <w:rPr>
                                <w:rFonts w:ascii="Lucida Console" w:hAnsi="Lucida Console" w:cs="Lucida Console"/>
                                <w:bCs w:val="0"/>
                                <w:color w:val="8A2BE2"/>
                                <w:sz w:val="18"/>
                                <w:szCs w:val="18"/>
                              </w:rPr>
                              <w:t>domain</w:t>
                            </w:r>
                            <w:r>
                              <w:rPr>
                                <w:rFonts w:ascii="Lucida Console" w:hAnsi="Lucida Console" w:cs="Lucida Console"/>
                                <w:bCs w:val="0"/>
                                <w:color w:val="A9A9A9"/>
                                <w:sz w:val="18"/>
                                <w:szCs w:val="18"/>
                              </w:rPr>
                              <w:t>,</w:t>
                            </w:r>
                            <w:r>
                              <w:rPr>
                                <w:rFonts w:ascii="Lucida Console" w:hAnsi="Lucida Console" w:cs="Lucida Console"/>
                                <w:bCs w:val="0"/>
                                <w:color w:val="8A2BE2"/>
                                <w:sz w:val="18"/>
                                <w:szCs w:val="18"/>
                              </w:rPr>
                              <w:t>Public</w:t>
                            </w:r>
                            <w:proofErr w:type="gramEnd"/>
                            <w:r>
                              <w:rPr>
                                <w:rFonts w:ascii="Lucida Console" w:hAnsi="Lucida Console" w:cs="Lucida Console"/>
                                <w:bCs w:val="0"/>
                                <w:color w:val="A9A9A9"/>
                                <w:sz w:val="18"/>
                                <w:szCs w:val="18"/>
                              </w:rPr>
                              <w:t>,</w:t>
                            </w:r>
                            <w:r>
                              <w:rPr>
                                <w:rFonts w:ascii="Lucida Console" w:hAnsi="Lucida Console" w:cs="Lucida Console"/>
                                <w:bCs w:val="0"/>
                                <w:color w:val="8A2BE2"/>
                                <w:sz w:val="18"/>
                                <w:szCs w:val="18"/>
                              </w:rPr>
                              <w:t>Privat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False</w:t>
                            </w:r>
                            <w:r>
                              <w:rPr>
                                <w:rFonts w:ascii="Lucida Console" w:hAnsi="Lucida Console" w:cs="Lucida Console"/>
                                <w:bCs w:val="0"/>
                                <w:sz w:val="18"/>
                                <w:szCs w:val="18"/>
                              </w:rPr>
                              <w:t xml:space="preserve">  </w:t>
                            </w:r>
                          </w:p>
                        </w:txbxContent>
                      </wps:txbx>
                      <wps:bodyPr rot="0" vert="horz" wrap="square" lIns="91440" tIns="45720" rIns="91440" bIns="45720" anchor="t" anchorCtr="0">
                        <a:spAutoFit/>
                      </wps:bodyPr>
                    </wps:wsp>
                  </a:graphicData>
                </a:graphic>
              </wp:inline>
            </w:drawing>
          </mc:Choice>
          <mc:Fallback>
            <w:pict>
              <v:shape w14:anchorId="06F60BCE" id="_x0000_s1038" type="#_x0000_t202" style="width:415.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">
                <v:textbox style="mso-fit-shape-to-text:t">
                  <w:txbxContent>
                    <w:p w14:paraId="7BBCF3E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TURN OFF THE FIREWALL</w:t>
                      </w:r>
                    </w:p>
                    <w:p w14:paraId="1AE6A5D7" w14:textId="77777777" w:rsidR="000433A8" w:rsidRPr="006F3419"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Set-</w:t>
                      </w:r>
                      <w:proofErr w:type="spellStart"/>
                      <w:r>
                        <w:rPr>
                          <w:rFonts w:ascii="Lucida Console" w:hAnsi="Lucida Console" w:cs="Lucida Console"/>
                          <w:bCs w:val="0"/>
                          <w:color w:val="0000FF"/>
                          <w:sz w:val="18"/>
                          <w:szCs w:val="18"/>
                        </w:rPr>
                        <w:t>NetFirewallProfil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rofile</w:t>
                      </w:r>
                      <w:r>
                        <w:rPr>
                          <w:rFonts w:ascii="Lucida Console" w:hAnsi="Lucida Console" w:cs="Lucida Console"/>
                          <w:bCs w:val="0"/>
                          <w:sz w:val="18"/>
                          <w:szCs w:val="18"/>
                        </w:rPr>
                        <w:t xml:space="preserve"> </w:t>
                      </w:r>
                      <w:proofErr w:type="spellStart"/>
                      <w:proofErr w:type="gramStart"/>
                      <w:r>
                        <w:rPr>
                          <w:rFonts w:ascii="Lucida Console" w:hAnsi="Lucida Console" w:cs="Lucida Console"/>
                          <w:bCs w:val="0"/>
                          <w:color w:val="8A2BE2"/>
                          <w:sz w:val="18"/>
                          <w:szCs w:val="18"/>
                        </w:rPr>
                        <w:t>domain</w:t>
                      </w:r>
                      <w:r>
                        <w:rPr>
                          <w:rFonts w:ascii="Lucida Console" w:hAnsi="Lucida Console" w:cs="Lucida Console"/>
                          <w:bCs w:val="0"/>
                          <w:color w:val="A9A9A9"/>
                          <w:sz w:val="18"/>
                          <w:szCs w:val="18"/>
                        </w:rPr>
                        <w:t>,</w:t>
                      </w:r>
                      <w:r>
                        <w:rPr>
                          <w:rFonts w:ascii="Lucida Console" w:hAnsi="Lucida Console" w:cs="Lucida Console"/>
                          <w:bCs w:val="0"/>
                          <w:color w:val="8A2BE2"/>
                          <w:sz w:val="18"/>
                          <w:szCs w:val="18"/>
                        </w:rPr>
                        <w:t>Public</w:t>
                      </w:r>
                      <w:proofErr w:type="gramEnd"/>
                      <w:r>
                        <w:rPr>
                          <w:rFonts w:ascii="Lucida Console" w:hAnsi="Lucida Console" w:cs="Lucida Console"/>
                          <w:bCs w:val="0"/>
                          <w:color w:val="A9A9A9"/>
                          <w:sz w:val="18"/>
                          <w:szCs w:val="18"/>
                        </w:rPr>
                        <w:t>,</w:t>
                      </w:r>
                      <w:r>
                        <w:rPr>
                          <w:rFonts w:ascii="Lucida Console" w:hAnsi="Lucida Console" w:cs="Lucida Console"/>
                          <w:bCs w:val="0"/>
                          <w:color w:val="8A2BE2"/>
                          <w:sz w:val="18"/>
                          <w:szCs w:val="18"/>
                        </w:rPr>
                        <w:t>Privat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False</w:t>
                      </w:r>
                      <w:r>
                        <w:rPr>
                          <w:rFonts w:ascii="Lucida Console" w:hAnsi="Lucida Console" w:cs="Lucida Console"/>
                          <w:bCs w:val="0"/>
                          <w:sz w:val="18"/>
                          <w:szCs w:val="18"/>
                        </w:rPr>
                        <w:t xml:space="preserve">  </w:t>
                      </w:r>
                    </w:p>
                  </w:txbxContent>
                </v:textbox>
                <w10:anchorlock/>
              </v:shape>
            </w:pict>
          </mc:Fallback>
        </mc:AlternateContent>
      </w:r>
    </w:p>
    <w:p w14:paraId="1224D7EE" w14:textId="77777777" w:rsidR="000433A8" w:rsidRPr="009D55F7" w:rsidRDefault="000433A8" w:rsidP="000433A8">
      <w:pPr>
        <w:pStyle w:val="ListParagraph"/>
        <w:numPr>
          <w:ilvl w:val="0"/>
          <w:numId w:val="27"/>
        </w:numPr>
      </w:pPr>
      <w:r w:rsidRPr="009D55F7">
        <w:t xml:space="preserve">Connect to the virtual machine and log in as </w:t>
      </w:r>
      <w:r w:rsidRPr="009D55F7">
        <w:rPr>
          <w:b/>
        </w:rPr>
        <w:t>Student</w:t>
      </w:r>
      <w:r w:rsidRPr="009D55F7">
        <w:t>.</w:t>
      </w:r>
    </w:p>
    <w:p w14:paraId="2A7C93B0" w14:textId="77777777" w:rsidR="000433A8" w:rsidRPr="009D55F7" w:rsidRDefault="000433A8" w:rsidP="000433A8">
      <w:pPr>
        <w:pStyle w:val="ListParagraph"/>
        <w:numPr>
          <w:ilvl w:val="0"/>
          <w:numId w:val="27"/>
        </w:numPr>
      </w:pPr>
      <w:r w:rsidRPr="009D55F7">
        <w:t xml:space="preserve">When </w:t>
      </w:r>
      <w:r w:rsidRPr="009D55F7">
        <w:rPr>
          <w:b/>
        </w:rPr>
        <w:t>Server Manager</w:t>
      </w:r>
      <w:r w:rsidRPr="009D55F7">
        <w:t xml:space="preserve"> opens, move to the pane on the left and click </w:t>
      </w:r>
      <w:r w:rsidRPr="009D55F7">
        <w:rPr>
          <w:b/>
        </w:rPr>
        <w:t>Local Server</w:t>
      </w:r>
      <w:r w:rsidRPr="009D55F7">
        <w:t xml:space="preserve"> tab.</w:t>
      </w:r>
    </w:p>
    <w:p w14:paraId="083A92B2" w14:textId="77777777" w:rsidR="000433A8" w:rsidRPr="009D55F7" w:rsidRDefault="000433A8" w:rsidP="000433A8">
      <w:pPr>
        <w:pStyle w:val="ListParagraph"/>
        <w:numPr>
          <w:ilvl w:val="0"/>
          <w:numId w:val="27"/>
        </w:numPr>
      </w:pPr>
      <w:r w:rsidRPr="009D55F7">
        <w:t xml:space="preserve">Move to the </w:t>
      </w:r>
      <w:r w:rsidRPr="009D55F7">
        <w:rPr>
          <w:b/>
        </w:rPr>
        <w:t>Properties</w:t>
      </w:r>
      <w:r w:rsidRPr="009D55F7">
        <w:t xml:space="preserve"> section in the center, locate the </w:t>
      </w:r>
      <w:r w:rsidRPr="009D55F7">
        <w:rPr>
          <w:b/>
        </w:rPr>
        <w:t>Windows Firewall</w:t>
      </w:r>
      <w:r w:rsidRPr="009D55F7">
        <w:t xml:space="preserve"> setting and click the </w:t>
      </w:r>
      <w:r w:rsidRPr="009D55F7">
        <w:rPr>
          <w:b/>
        </w:rPr>
        <w:t>Public: On</w:t>
      </w:r>
      <w:r w:rsidRPr="009D55F7">
        <w:t xml:space="preserve"> link.</w:t>
      </w:r>
    </w:p>
    <w:p w14:paraId="4A1A5C47" w14:textId="77777777" w:rsidR="000433A8" w:rsidRPr="009D55F7" w:rsidRDefault="000433A8" w:rsidP="000433A8">
      <w:pPr>
        <w:pStyle w:val="ListParagraph"/>
      </w:pPr>
      <w:r w:rsidRPr="009D55F7">
        <w:rPr>
          <w:noProof/>
        </w:rPr>
        <w:drawing>
          <wp:inline distT="0" distB="0" distL="0" distR="0" wp14:anchorId="4462162C" wp14:editId="01F97DFD">
            <wp:extent cx="3133725" cy="1428750"/>
            <wp:effectExtent l="0" t="0" r="9525" b="0"/>
            <wp:docPr id="332409713" name="Picture 332409713" descr="C:\Users\Monster\AppData\Local\Temp\SNAGHTMLef7a9f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onster\AppData\Local\Temp\SNAGHTMLef7a9f1.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133725" cy="1428750"/>
                    </a:xfrm>
                    <a:prstGeom prst="rect">
                      <a:avLst/>
                    </a:prstGeom>
                    <a:noFill/>
                    <a:ln>
                      <a:noFill/>
                    </a:ln>
                  </pic:spPr>
                </pic:pic>
              </a:graphicData>
            </a:graphic>
          </wp:inline>
        </w:drawing>
      </w:r>
    </w:p>
    <w:p w14:paraId="7052F0AC" w14:textId="77777777" w:rsidR="000433A8" w:rsidRPr="009D55F7" w:rsidRDefault="000433A8" w:rsidP="000433A8">
      <w:pPr>
        <w:pStyle w:val="ListParagraph"/>
        <w:numPr>
          <w:ilvl w:val="0"/>
          <w:numId w:val="27"/>
        </w:numPr>
      </w:pPr>
      <w:r w:rsidRPr="009D55F7">
        <w:t xml:space="preserve">Navigate to the pane on the left and click </w:t>
      </w:r>
      <w:r w:rsidRPr="009D55F7">
        <w:rPr>
          <w:b/>
        </w:rPr>
        <w:t>Turn Windows Firewall on or off</w:t>
      </w:r>
      <w:r w:rsidRPr="009D55F7">
        <w:t>.</w:t>
      </w:r>
    </w:p>
    <w:p w14:paraId="38E7F15E" w14:textId="77777777" w:rsidR="000433A8" w:rsidRPr="009D55F7" w:rsidRDefault="000433A8" w:rsidP="000433A8">
      <w:pPr>
        <w:pStyle w:val="ListParagraph"/>
      </w:pPr>
      <w:r w:rsidRPr="009D55F7">
        <w:rPr>
          <w:noProof/>
        </w:rPr>
        <w:lastRenderedPageBreak/>
        <w:drawing>
          <wp:inline distT="0" distB="0" distL="0" distR="0" wp14:anchorId="5B630AE1" wp14:editId="01A54DE2">
            <wp:extent cx="1962150" cy="2143125"/>
            <wp:effectExtent l="0" t="0" r="0" b="0"/>
            <wp:docPr id="332409714" name="Picture 332409714" descr="C:\Users\Monster\AppData\Local\Temp\SNAGHTMLf057e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onster\AppData\Local\Temp\SNAGHTMLf057e69.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962150" cy="2143125"/>
                    </a:xfrm>
                    <a:prstGeom prst="rect">
                      <a:avLst/>
                    </a:prstGeom>
                    <a:noFill/>
                    <a:ln>
                      <a:noFill/>
                    </a:ln>
                  </pic:spPr>
                </pic:pic>
              </a:graphicData>
            </a:graphic>
          </wp:inline>
        </w:drawing>
      </w:r>
    </w:p>
    <w:p w14:paraId="352378CB" w14:textId="77777777" w:rsidR="000433A8" w:rsidRPr="009D55F7" w:rsidRDefault="000433A8" w:rsidP="000433A8">
      <w:pPr>
        <w:pStyle w:val="ListParagraph"/>
        <w:keepNext/>
        <w:numPr>
          <w:ilvl w:val="0"/>
          <w:numId w:val="27"/>
        </w:numPr>
      </w:pPr>
      <w:r w:rsidRPr="009D55F7">
        <w:t xml:space="preserve">When </w:t>
      </w:r>
      <w:r w:rsidRPr="009D55F7">
        <w:rPr>
          <w:b/>
        </w:rPr>
        <w:t>Customize settings for each type of network</w:t>
      </w:r>
      <w:r w:rsidRPr="009D55F7">
        <w:t xml:space="preserve"> opens, review the current settings.</w:t>
      </w:r>
    </w:p>
    <w:p w14:paraId="2CDDCED3" w14:textId="77777777" w:rsidR="000433A8" w:rsidRPr="009D55F7" w:rsidRDefault="000433A8" w:rsidP="000433A8">
      <w:pPr>
        <w:pStyle w:val="ListParagraph"/>
      </w:pPr>
      <w:r w:rsidRPr="009D55F7">
        <w:rPr>
          <w:noProof/>
        </w:rPr>
        <w:drawing>
          <wp:inline distT="0" distB="0" distL="0" distR="0" wp14:anchorId="3DA9900C" wp14:editId="2D07F800">
            <wp:extent cx="5219700" cy="4191000"/>
            <wp:effectExtent l="0" t="0" r="0" b="0"/>
            <wp:docPr id="332409715" name="Picture 332409715" descr="C:\Users\Monster\AppData\Local\Temp\SNAGHTMLf0859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onster\AppData\Local\Temp\SNAGHTMLf0859ac.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19700" cy="4191000"/>
                    </a:xfrm>
                    <a:prstGeom prst="rect">
                      <a:avLst/>
                    </a:prstGeom>
                    <a:noFill/>
                    <a:ln>
                      <a:noFill/>
                    </a:ln>
                  </pic:spPr>
                </pic:pic>
              </a:graphicData>
            </a:graphic>
          </wp:inline>
        </w:drawing>
      </w:r>
    </w:p>
    <w:p w14:paraId="54544EA4" w14:textId="77777777" w:rsidR="000433A8" w:rsidRPr="009D55F7" w:rsidRDefault="000433A8" w:rsidP="000433A8">
      <w:pPr>
        <w:pStyle w:val="ListParagraph"/>
        <w:keepNext/>
        <w:numPr>
          <w:ilvl w:val="0"/>
          <w:numId w:val="27"/>
        </w:numPr>
      </w:pPr>
      <w:r w:rsidRPr="009D55F7">
        <w:lastRenderedPageBreak/>
        <w:t xml:space="preserve">Click the radio button to </w:t>
      </w:r>
      <w:r w:rsidRPr="009D55F7">
        <w:rPr>
          <w:b/>
        </w:rPr>
        <w:t>Turn off Windows Firewall</w:t>
      </w:r>
      <w:r w:rsidRPr="009D55F7">
        <w:t xml:space="preserve"> for all three network settings:</w:t>
      </w:r>
    </w:p>
    <w:p w14:paraId="4159C930" w14:textId="77777777" w:rsidR="000433A8" w:rsidRPr="009D55F7" w:rsidRDefault="000433A8" w:rsidP="000433A8">
      <w:pPr>
        <w:pStyle w:val="ListParagraph"/>
        <w:keepNext/>
        <w:numPr>
          <w:ilvl w:val="1"/>
          <w:numId w:val="7"/>
        </w:numPr>
      </w:pPr>
      <w:r w:rsidRPr="009D55F7">
        <w:t>Domain</w:t>
      </w:r>
    </w:p>
    <w:p w14:paraId="2C880796" w14:textId="77777777" w:rsidR="000433A8" w:rsidRPr="009D55F7" w:rsidRDefault="000433A8" w:rsidP="000433A8">
      <w:pPr>
        <w:pStyle w:val="ListParagraph"/>
        <w:keepNext/>
        <w:numPr>
          <w:ilvl w:val="1"/>
          <w:numId w:val="7"/>
        </w:numPr>
      </w:pPr>
      <w:r w:rsidRPr="009D55F7">
        <w:t>Private</w:t>
      </w:r>
    </w:p>
    <w:p w14:paraId="7997D477" w14:textId="77777777" w:rsidR="000433A8" w:rsidRPr="009D55F7" w:rsidRDefault="000433A8" w:rsidP="000433A8">
      <w:pPr>
        <w:pStyle w:val="ListParagraph"/>
        <w:keepNext/>
        <w:numPr>
          <w:ilvl w:val="1"/>
          <w:numId w:val="7"/>
        </w:numPr>
      </w:pPr>
      <w:r w:rsidRPr="009D55F7">
        <w:t>Public</w:t>
      </w:r>
    </w:p>
    <w:p w14:paraId="50BEC44D" w14:textId="77777777" w:rsidR="000433A8" w:rsidRPr="009D55F7" w:rsidRDefault="000433A8" w:rsidP="000433A8">
      <w:pPr>
        <w:ind w:left="720"/>
      </w:pPr>
      <w:r w:rsidRPr="009D55F7">
        <w:rPr>
          <w:noProof/>
        </w:rPr>
        <w:drawing>
          <wp:inline distT="0" distB="0" distL="0" distR="0" wp14:anchorId="25C1DC90" wp14:editId="19373B82">
            <wp:extent cx="5667375" cy="4333875"/>
            <wp:effectExtent l="0" t="0" r="9525" b="0"/>
            <wp:docPr id="332409716" name="Picture 332409716" descr="C:\Users\Monster\AppData\Local\Temp\SNAGHTMLf0b3a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onster\AppData\Local\Temp\SNAGHTMLf0b3a5e.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667375" cy="4333875"/>
                    </a:xfrm>
                    <a:prstGeom prst="rect">
                      <a:avLst/>
                    </a:prstGeom>
                    <a:noFill/>
                    <a:ln>
                      <a:noFill/>
                    </a:ln>
                  </pic:spPr>
                </pic:pic>
              </a:graphicData>
            </a:graphic>
          </wp:inline>
        </w:drawing>
      </w:r>
    </w:p>
    <w:p w14:paraId="417DAD8B" w14:textId="77777777" w:rsidR="000433A8" w:rsidRPr="009D55F7" w:rsidRDefault="000433A8" w:rsidP="000433A8">
      <w:pPr>
        <w:pStyle w:val="ListParagraph"/>
        <w:numPr>
          <w:ilvl w:val="0"/>
          <w:numId w:val="27"/>
        </w:numPr>
      </w:pPr>
      <w:r w:rsidRPr="009D55F7">
        <w:t xml:space="preserve">Click </w:t>
      </w:r>
      <w:r w:rsidRPr="009D55F7">
        <w:rPr>
          <w:b/>
        </w:rPr>
        <w:t>OK</w:t>
      </w:r>
      <w:r w:rsidRPr="009D55F7">
        <w:t>.</w:t>
      </w:r>
    </w:p>
    <w:p w14:paraId="0D7772BC" w14:textId="77777777" w:rsidR="000433A8" w:rsidRPr="009D55F7" w:rsidRDefault="000433A8" w:rsidP="000433A8">
      <w:pPr>
        <w:pStyle w:val="ListParagraph"/>
        <w:numPr>
          <w:ilvl w:val="0"/>
          <w:numId w:val="27"/>
        </w:numPr>
      </w:pPr>
      <w:r w:rsidRPr="009D55F7">
        <w:t xml:space="preserve">Close </w:t>
      </w:r>
      <w:r w:rsidRPr="009D55F7">
        <w:rPr>
          <w:b/>
        </w:rPr>
        <w:t>Control Panel</w:t>
      </w:r>
      <w:r w:rsidRPr="009D55F7">
        <w:t>.</w:t>
      </w:r>
    </w:p>
    <w:p w14:paraId="3A79437B" w14:textId="77777777" w:rsidR="000433A8" w:rsidRPr="009D55F7" w:rsidRDefault="000433A8" w:rsidP="000433A8">
      <w:pPr>
        <w:pStyle w:val="Heading4"/>
        <w:keepNext/>
        <w:numPr>
          <w:ilvl w:val="2"/>
          <w:numId w:val="2"/>
        </w:numPr>
      </w:pPr>
      <w:bookmarkStart w:id="51" w:name="_Task:_Create_Organizational_4"/>
      <w:bookmarkStart w:id="52" w:name="_Toc472199778"/>
      <w:bookmarkEnd w:id="51"/>
      <w:r w:rsidRPr="009D55F7">
        <w:lastRenderedPageBreak/>
        <w:t>Task: Create Organizational Units</w:t>
      </w:r>
      <w:bookmarkEnd w:id="52"/>
    </w:p>
    <w:p w14:paraId="591E8D77" w14:textId="77777777" w:rsidR="000433A8" w:rsidRPr="009D55F7" w:rsidRDefault="000433A8" w:rsidP="000433A8">
      <w:pPr>
        <w:pStyle w:val="ListParagraph"/>
        <w:keepNext/>
        <w:numPr>
          <w:ilvl w:val="0"/>
          <w:numId w:val="6"/>
        </w:numPr>
      </w:pPr>
      <w:r w:rsidRPr="009D55F7">
        <w:t xml:space="preserve">If you prefer the PowerShell script instructions for this task, </w:t>
      </w:r>
      <w:hyperlink w:anchor="_Task:_Create_Organizational_5" w:history="1">
        <w:r w:rsidRPr="009D55F7">
          <w:rPr>
            <w:rStyle w:val="Hyperlink"/>
          </w:rPr>
          <w:t>click here</w:t>
        </w:r>
      </w:hyperlink>
      <w:r w:rsidRPr="009D55F7">
        <w:t>.</w:t>
      </w:r>
    </w:p>
    <w:p w14:paraId="0425E886" w14:textId="77777777" w:rsidR="000433A8" w:rsidRPr="009D55F7" w:rsidRDefault="000433A8" w:rsidP="000433A8">
      <w:r w:rsidRPr="009D55F7">
        <w:rPr>
          <w:noProof/>
        </w:rPr>
        <mc:AlternateContent>
          <mc:Choice Requires="wps">
            <w:drawing>
              <wp:inline distT="0" distB="0" distL="0" distR="0" wp14:anchorId="76F2B0BB" wp14:editId="5772F336">
                <wp:extent cx="5819775" cy="1404620"/>
                <wp:effectExtent l="0" t="0" r="28575" b="13970"/>
                <wp:docPr id="3324096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9775" cy="1404620"/>
                        </a:xfrm>
                        <a:prstGeom prst="rect">
                          <a:avLst/>
                        </a:prstGeom>
                        <a:solidFill>
                          <a:srgbClr val="FFFFFF"/>
                        </a:solidFill>
                        <a:ln w="9525">
                          <a:solidFill>
                            <a:srgbClr val="000000"/>
                          </a:solidFill>
                          <a:miter lim="800000"/>
                          <a:headEnd/>
                          <a:tailEnd/>
                        </a:ln>
                      </wps:spPr>
                      <wps:txbx>
                        <w:txbxContent>
                          <w:p w14:paraId="271113DF"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CREATE ORGANIZATIONAL UNITS</w:t>
                            </w:r>
                          </w:p>
                          <w:p w14:paraId="5534209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Function</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eate-</w:t>
                            </w:r>
                            <w:proofErr w:type="gramStart"/>
                            <w:r>
                              <w:rPr>
                                <w:rFonts w:ascii="Lucida Console" w:hAnsi="Lucida Console" w:cs="Lucida Console"/>
                                <w:bCs w:val="0"/>
                                <w:color w:val="8A2BE2"/>
                                <w:sz w:val="18"/>
                                <w:szCs w:val="18"/>
                              </w:rPr>
                              <w:t>OUs</w:t>
                            </w:r>
                            <w:r>
                              <w:rPr>
                                <w:rFonts w:ascii="Lucida Console" w:hAnsi="Lucida Console" w:cs="Lucida Console"/>
                                <w:bCs w:val="0"/>
                                <w:sz w:val="18"/>
                                <w:szCs w:val="18"/>
                              </w:rPr>
                              <w:t>{</w:t>
                            </w:r>
                            <w:proofErr w:type="gramEnd"/>
                          </w:p>
                          <w:p w14:paraId="4BD3EF4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OrganizationalUni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harepoint_Svr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DC=RonsNotes, DC=Training, DC=Local"</w:t>
                            </w:r>
                          </w:p>
                          <w:p w14:paraId="1C8EE17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OrganizationalUni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QL_Svr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DC=RonsNotes, DC=Training, DC=Local"</w:t>
                            </w:r>
                          </w:p>
                          <w:p w14:paraId="306B6872"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OrganizationalUni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RN_User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DC=RonsNotes, DC=Training, DC=Local"</w:t>
                            </w:r>
                          </w:p>
                          <w:p w14:paraId="2392A05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OrganizationalUni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P_Owner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RN_Users</w:t>
                            </w:r>
                            <w:proofErr w:type="spellEnd"/>
                            <w:r>
                              <w:rPr>
                                <w:rFonts w:ascii="Lucida Console" w:hAnsi="Lucida Console" w:cs="Lucida Console"/>
                                <w:bCs w:val="0"/>
                                <w:color w:val="8B0000"/>
                                <w:sz w:val="18"/>
                                <w:szCs w:val="18"/>
                              </w:rPr>
                              <w:t>, DC=RonsNotes, DC=Training, DC=Local"</w:t>
                            </w:r>
                          </w:p>
                          <w:p w14:paraId="4B1D71D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OrganizationalUni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P_Member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RN_Users</w:t>
                            </w:r>
                            <w:proofErr w:type="spellEnd"/>
                            <w:r>
                              <w:rPr>
                                <w:rFonts w:ascii="Lucida Console" w:hAnsi="Lucida Console" w:cs="Lucida Console"/>
                                <w:bCs w:val="0"/>
                                <w:color w:val="8B0000"/>
                                <w:sz w:val="18"/>
                                <w:szCs w:val="18"/>
                              </w:rPr>
                              <w:t>, DC=RonsNotes, DC=Training, DC=Local"</w:t>
                            </w:r>
                          </w:p>
                          <w:p w14:paraId="43A5D95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OrganizationalUni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P_Visitor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RN_Users</w:t>
                            </w:r>
                            <w:proofErr w:type="spellEnd"/>
                            <w:r>
                              <w:rPr>
                                <w:rFonts w:ascii="Lucida Console" w:hAnsi="Lucida Console" w:cs="Lucida Console"/>
                                <w:bCs w:val="0"/>
                                <w:color w:val="8B0000"/>
                                <w:sz w:val="18"/>
                                <w:szCs w:val="18"/>
                              </w:rPr>
                              <w:t>, DC=RonsNotes, DC=Training, DC=Local"</w:t>
                            </w:r>
                          </w:p>
                          <w:p w14:paraId="4C90B9D3"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OrganizationalUni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P_Designer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RN_Users</w:t>
                            </w:r>
                            <w:proofErr w:type="spellEnd"/>
                            <w:r>
                              <w:rPr>
                                <w:rFonts w:ascii="Lucida Console" w:hAnsi="Lucida Console" w:cs="Lucida Console"/>
                                <w:bCs w:val="0"/>
                                <w:color w:val="8B0000"/>
                                <w:sz w:val="18"/>
                                <w:szCs w:val="18"/>
                              </w:rPr>
                              <w:t>, DC=RonsNotes, DC=Training, DC=Local"</w:t>
                            </w:r>
                          </w:p>
                          <w:p w14:paraId="6735A2D9"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OrganizationalUni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P_Approver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RN_Users</w:t>
                            </w:r>
                            <w:proofErr w:type="spellEnd"/>
                            <w:r>
                              <w:rPr>
                                <w:rFonts w:ascii="Lucida Console" w:hAnsi="Lucida Console" w:cs="Lucida Console"/>
                                <w:bCs w:val="0"/>
                                <w:color w:val="8B0000"/>
                                <w:sz w:val="18"/>
                                <w:szCs w:val="18"/>
                              </w:rPr>
                              <w:t>, DC=RonsNotes, DC=Training, DC=Local"</w:t>
                            </w:r>
                          </w:p>
                          <w:p w14:paraId="0FB55ED0"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OrganizationalUni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Account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RN_Users</w:t>
                            </w:r>
                            <w:proofErr w:type="spellEnd"/>
                            <w:r>
                              <w:rPr>
                                <w:rFonts w:ascii="Lucida Console" w:hAnsi="Lucida Console" w:cs="Lucida Console"/>
                                <w:bCs w:val="0"/>
                                <w:color w:val="8B0000"/>
                                <w:sz w:val="18"/>
                                <w:szCs w:val="18"/>
                              </w:rPr>
                              <w:t>, DC=RonsNotes, DC=Training, DC=Local"</w:t>
                            </w:r>
                          </w:p>
                          <w:p w14:paraId="3C030E5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OrganizationalUni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QLDba</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DC=RonsNotes, DC=Training, DC=Local"</w:t>
                            </w:r>
                          </w:p>
                          <w:p w14:paraId="5C49924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w:t>
                            </w:r>
                          </w:p>
                          <w:p w14:paraId="0D7D2E2C" w14:textId="77777777" w:rsidR="000433A8" w:rsidRPr="00297A0C"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Create-OUs</w:t>
                            </w:r>
                          </w:p>
                        </w:txbxContent>
                      </wps:txbx>
                      <wps:bodyPr rot="0" vert="horz" wrap="square" lIns="91440" tIns="45720" rIns="91440" bIns="45720" anchor="t" anchorCtr="0">
                        <a:spAutoFit/>
                      </wps:bodyPr>
                    </wps:wsp>
                  </a:graphicData>
                </a:graphic>
              </wp:inline>
            </w:drawing>
          </mc:Choice>
          <mc:Fallback>
            <w:pict>
              <v:shape w14:anchorId="76F2B0BB" id="_x0000_s1039" type="#_x0000_t202" style="width:458.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">
                <v:textbox style="mso-fit-shape-to-text:t">
                  <w:txbxContent>
                    <w:p w14:paraId="271113DF"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CREATE ORGANIZATIONAL UNITS</w:t>
                      </w:r>
                    </w:p>
                    <w:p w14:paraId="5534209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Function</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eate-</w:t>
                      </w:r>
                      <w:proofErr w:type="gramStart"/>
                      <w:r>
                        <w:rPr>
                          <w:rFonts w:ascii="Lucida Console" w:hAnsi="Lucida Console" w:cs="Lucida Console"/>
                          <w:bCs w:val="0"/>
                          <w:color w:val="8A2BE2"/>
                          <w:sz w:val="18"/>
                          <w:szCs w:val="18"/>
                        </w:rPr>
                        <w:t>OUs</w:t>
                      </w:r>
                      <w:r>
                        <w:rPr>
                          <w:rFonts w:ascii="Lucida Console" w:hAnsi="Lucida Console" w:cs="Lucida Console"/>
                          <w:bCs w:val="0"/>
                          <w:sz w:val="18"/>
                          <w:szCs w:val="18"/>
                        </w:rPr>
                        <w:t>{</w:t>
                      </w:r>
                      <w:proofErr w:type="gramEnd"/>
                    </w:p>
                    <w:p w14:paraId="4BD3EF4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OrganizationalUni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harepoint_Svr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DC=RonsNotes, DC=Training, DC=Local"</w:t>
                      </w:r>
                    </w:p>
                    <w:p w14:paraId="1C8EE17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OrganizationalUni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QL_Svr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DC=RonsNotes, DC=Training, DC=Local"</w:t>
                      </w:r>
                    </w:p>
                    <w:p w14:paraId="306B6872"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OrganizationalUni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RN_User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DC=RonsNotes, DC=Training, DC=Local"</w:t>
                      </w:r>
                    </w:p>
                    <w:p w14:paraId="2392A05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OrganizationalUni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P_Owner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RN_Users</w:t>
                      </w:r>
                      <w:proofErr w:type="spellEnd"/>
                      <w:r>
                        <w:rPr>
                          <w:rFonts w:ascii="Lucida Console" w:hAnsi="Lucida Console" w:cs="Lucida Console"/>
                          <w:bCs w:val="0"/>
                          <w:color w:val="8B0000"/>
                          <w:sz w:val="18"/>
                          <w:szCs w:val="18"/>
                        </w:rPr>
                        <w:t>, DC=RonsNotes, DC=Training, DC=Local"</w:t>
                      </w:r>
                    </w:p>
                    <w:p w14:paraId="4B1D71D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OrganizationalUni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P_Member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RN_Users</w:t>
                      </w:r>
                      <w:proofErr w:type="spellEnd"/>
                      <w:r>
                        <w:rPr>
                          <w:rFonts w:ascii="Lucida Console" w:hAnsi="Lucida Console" w:cs="Lucida Console"/>
                          <w:bCs w:val="0"/>
                          <w:color w:val="8B0000"/>
                          <w:sz w:val="18"/>
                          <w:szCs w:val="18"/>
                        </w:rPr>
                        <w:t>, DC=RonsNotes, DC=Training, DC=Local"</w:t>
                      </w:r>
                    </w:p>
                    <w:p w14:paraId="43A5D95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OrganizationalUni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P_Visitor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RN_Users</w:t>
                      </w:r>
                      <w:proofErr w:type="spellEnd"/>
                      <w:r>
                        <w:rPr>
                          <w:rFonts w:ascii="Lucida Console" w:hAnsi="Lucida Console" w:cs="Lucida Console"/>
                          <w:bCs w:val="0"/>
                          <w:color w:val="8B0000"/>
                          <w:sz w:val="18"/>
                          <w:szCs w:val="18"/>
                        </w:rPr>
                        <w:t>, DC=RonsNotes, DC=Training, DC=Local"</w:t>
                      </w:r>
                    </w:p>
                    <w:p w14:paraId="4C90B9D3"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OrganizationalUni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P_Designer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RN_Users</w:t>
                      </w:r>
                      <w:proofErr w:type="spellEnd"/>
                      <w:r>
                        <w:rPr>
                          <w:rFonts w:ascii="Lucida Console" w:hAnsi="Lucida Console" w:cs="Lucida Console"/>
                          <w:bCs w:val="0"/>
                          <w:color w:val="8B0000"/>
                          <w:sz w:val="18"/>
                          <w:szCs w:val="18"/>
                        </w:rPr>
                        <w:t>, DC=RonsNotes, DC=Training, DC=Local"</w:t>
                      </w:r>
                    </w:p>
                    <w:p w14:paraId="6735A2D9"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OrganizationalUni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P_Approver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RN_Users</w:t>
                      </w:r>
                      <w:proofErr w:type="spellEnd"/>
                      <w:r>
                        <w:rPr>
                          <w:rFonts w:ascii="Lucida Console" w:hAnsi="Lucida Console" w:cs="Lucida Console"/>
                          <w:bCs w:val="0"/>
                          <w:color w:val="8B0000"/>
                          <w:sz w:val="18"/>
                          <w:szCs w:val="18"/>
                        </w:rPr>
                        <w:t>, DC=RonsNotes, DC=Training, DC=Local"</w:t>
                      </w:r>
                    </w:p>
                    <w:p w14:paraId="0FB55ED0"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OrganizationalUni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Account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RN_Users</w:t>
                      </w:r>
                      <w:proofErr w:type="spellEnd"/>
                      <w:r>
                        <w:rPr>
                          <w:rFonts w:ascii="Lucida Console" w:hAnsi="Lucida Console" w:cs="Lucida Console"/>
                          <w:bCs w:val="0"/>
                          <w:color w:val="8B0000"/>
                          <w:sz w:val="18"/>
                          <w:szCs w:val="18"/>
                        </w:rPr>
                        <w:t>, DC=RonsNotes, DC=Training, DC=Local"</w:t>
                      </w:r>
                    </w:p>
                    <w:p w14:paraId="3C030E5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OrganizationalUni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QLDba</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DC=RonsNotes, DC=Training, DC=Local"</w:t>
                      </w:r>
                    </w:p>
                    <w:p w14:paraId="5C49924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w:t>
                      </w:r>
                    </w:p>
                    <w:p w14:paraId="0D7D2E2C" w14:textId="77777777" w:rsidR="000433A8" w:rsidRPr="00297A0C"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Create-OUs</w:t>
                      </w:r>
                    </w:p>
                  </w:txbxContent>
                </v:textbox>
                <w10:anchorlock/>
              </v:shape>
            </w:pict>
          </mc:Fallback>
        </mc:AlternateContent>
      </w:r>
    </w:p>
    <w:p w14:paraId="3D560B6F" w14:textId="77777777" w:rsidR="000433A8" w:rsidRPr="009D55F7" w:rsidRDefault="000433A8" w:rsidP="000433A8">
      <w:pPr>
        <w:pStyle w:val="ListParagraph"/>
        <w:numPr>
          <w:ilvl w:val="0"/>
          <w:numId w:val="28"/>
        </w:numPr>
      </w:pPr>
      <w:r w:rsidRPr="009D55F7">
        <w:t xml:space="preserve">Navigate up to the menu in the upper-right and click </w:t>
      </w:r>
      <w:r w:rsidRPr="009D55F7">
        <w:rPr>
          <w:b/>
        </w:rPr>
        <w:t>Tools | Active Directory Users and Computers</w:t>
      </w:r>
      <w:r w:rsidRPr="009D55F7">
        <w:t>.</w:t>
      </w:r>
    </w:p>
    <w:p w14:paraId="2901885A" w14:textId="77777777" w:rsidR="000433A8" w:rsidRPr="009D55F7" w:rsidRDefault="000433A8" w:rsidP="000433A8">
      <w:pPr>
        <w:pStyle w:val="ListParagraph"/>
        <w:numPr>
          <w:ilvl w:val="0"/>
          <w:numId w:val="28"/>
        </w:numPr>
      </w:pPr>
      <w:r w:rsidRPr="009D55F7">
        <w:t xml:space="preserve">When </w:t>
      </w:r>
      <w:r w:rsidRPr="009D55F7">
        <w:rPr>
          <w:b/>
        </w:rPr>
        <w:t>Active Directory Users and Computers</w:t>
      </w:r>
      <w:r w:rsidRPr="009D55F7">
        <w:t xml:space="preserve"> opens, review the options available.</w:t>
      </w:r>
    </w:p>
    <w:p w14:paraId="3AD8B52B" w14:textId="77777777" w:rsidR="000433A8" w:rsidRPr="009D55F7" w:rsidRDefault="000433A8" w:rsidP="000433A8">
      <w:pPr>
        <w:pStyle w:val="ListParagraph"/>
        <w:numPr>
          <w:ilvl w:val="0"/>
          <w:numId w:val="28"/>
        </w:numPr>
      </w:pPr>
      <w:r w:rsidRPr="009D55F7">
        <w:t xml:space="preserve">Move to the pane on the left and expand </w:t>
      </w:r>
      <w:proofErr w:type="spellStart"/>
      <w:proofErr w:type="gramStart"/>
      <w:r w:rsidRPr="009D55F7">
        <w:rPr>
          <w:b/>
        </w:rPr>
        <w:t>RonsNotes.training.local</w:t>
      </w:r>
      <w:proofErr w:type="spellEnd"/>
      <w:proofErr w:type="gramEnd"/>
      <w:r w:rsidRPr="009D55F7">
        <w:t>.</w:t>
      </w:r>
    </w:p>
    <w:p w14:paraId="26AB0F9C" w14:textId="77777777" w:rsidR="000433A8" w:rsidRPr="009D55F7" w:rsidRDefault="000433A8" w:rsidP="000433A8">
      <w:pPr>
        <w:pStyle w:val="ListParagraph"/>
        <w:keepNext/>
        <w:numPr>
          <w:ilvl w:val="0"/>
          <w:numId w:val="28"/>
        </w:numPr>
      </w:pPr>
      <w:r w:rsidRPr="009D55F7">
        <w:t xml:space="preserve">Right-click </w:t>
      </w:r>
      <w:proofErr w:type="spellStart"/>
      <w:proofErr w:type="gramStart"/>
      <w:r w:rsidRPr="009D55F7">
        <w:rPr>
          <w:b/>
        </w:rPr>
        <w:t>RonsNotes.training.local</w:t>
      </w:r>
      <w:proofErr w:type="spellEnd"/>
      <w:proofErr w:type="gramEnd"/>
      <w:r w:rsidRPr="009D55F7">
        <w:t xml:space="preserve">, then click </w:t>
      </w:r>
      <w:r w:rsidRPr="009D55F7">
        <w:rPr>
          <w:b/>
        </w:rPr>
        <w:t>New | Organizational Unit</w:t>
      </w:r>
      <w:r w:rsidRPr="009D55F7">
        <w:t>.</w:t>
      </w:r>
    </w:p>
    <w:p w14:paraId="0B82971C" w14:textId="77777777" w:rsidR="000433A8" w:rsidRPr="009D55F7" w:rsidRDefault="000433A8" w:rsidP="000433A8">
      <w:pPr>
        <w:pStyle w:val="ListParagraph"/>
      </w:pPr>
      <w:r w:rsidRPr="009D55F7">
        <w:rPr>
          <w:noProof/>
        </w:rPr>
        <w:drawing>
          <wp:inline distT="0" distB="0" distL="0" distR="0" wp14:anchorId="6FE9536E" wp14:editId="6532839E">
            <wp:extent cx="5410200" cy="4059900"/>
            <wp:effectExtent l="0" t="0" r="0" b="0"/>
            <wp:docPr id="332409717" name="Picture 332409717" descr="C:\Users\Monster\AppData\Local\Temp\SNAGHTML9749b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onster\AppData\Local\Temp\SNAGHTML9749bf6.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16665" cy="4064751"/>
                    </a:xfrm>
                    <a:prstGeom prst="rect">
                      <a:avLst/>
                    </a:prstGeom>
                    <a:noFill/>
                    <a:ln>
                      <a:noFill/>
                    </a:ln>
                  </pic:spPr>
                </pic:pic>
              </a:graphicData>
            </a:graphic>
          </wp:inline>
        </w:drawing>
      </w:r>
    </w:p>
    <w:p w14:paraId="2BEBD2EF" w14:textId="77777777" w:rsidR="000433A8" w:rsidRPr="009D55F7" w:rsidRDefault="000433A8" w:rsidP="000433A8">
      <w:pPr>
        <w:pStyle w:val="ListParagraph"/>
        <w:numPr>
          <w:ilvl w:val="0"/>
          <w:numId w:val="28"/>
        </w:numPr>
      </w:pPr>
      <w:r w:rsidRPr="009D55F7">
        <w:lastRenderedPageBreak/>
        <w:t xml:space="preserve">In the </w:t>
      </w:r>
      <w:r w:rsidRPr="009D55F7">
        <w:rPr>
          <w:b/>
        </w:rPr>
        <w:t>New Object – Organizational Unit</w:t>
      </w:r>
      <w:r w:rsidRPr="009D55F7">
        <w:t xml:space="preserve"> dialog box, move to the </w:t>
      </w:r>
      <w:r w:rsidRPr="009D55F7">
        <w:rPr>
          <w:b/>
        </w:rPr>
        <w:t>Name</w:t>
      </w:r>
      <w:r w:rsidRPr="009D55F7">
        <w:t xml:space="preserve"> text box and enter </w:t>
      </w:r>
      <w:proofErr w:type="spellStart"/>
      <w:r w:rsidRPr="009D55F7">
        <w:rPr>
          <w:rFonts w:ascii="Lucida Console" w:hAnsi="Lucida Console"/>
        </w:rPr>
        <w:t>RN_Users</w:t>
      </w:r>
      <w:proofErr w:type="spellEnd"/>
      <w:r w:rsidRPr="009D55F7">
        <w:t>.</w:t>
      </w:r>
    </w:p>
    <w:p w14:paraId="1107D26D" w14:textId="77777777" w:rsidR="000433A8" w:rsidRPr="009D55F7" w:rsidRDefault="000433A8" w:rsidP="000433A8">
      <w:pPr>
        <w:pStyle w:val="ListParagraph"/>
      </w:pPr>
      <w:r w:rsidRPr="009D55F7">
        <w:rPr>
          <w:noProof/>
        </w:rPr>
        <w:drawing>
          <wp:inline distT="0" distB="0" distL="0" distR="0" wp14:anchorId="5DF02A86" wp14:editId="619C469F">
            <wp:extent cx="4162425" cy="2847975"/>
            <wp:effectExtent l="0" t="0" r="9525" b="0"/>
            <wp:docPr id="332409718" name="Picture 332409718" descr="C:\Users\Monster\AppData\Local\Temp\SNAGHTML97be3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Monster\AppData\Local\Temp\SNAGHTML97be35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162425" cy="2847975"/>
                    </a:xfrm>
                    <a:prstGeom prst="rect">
                      <a:avLst/>
                    </a:prstGeom>
                    <a:noFill/>
                    <a:ln>
                      <a:noFill/>
                    </a:ln>
                  </pic:spPr>
                </pic:pic>
              </a:graphicData>
            </a:graphic>
          </wp:inline>
        </w:drawing>
      </w:r>
    </w:p>
    <w:p w14:paraId="74204A87" w14:textId="77777777" w:rsidR="000433A8" w:rsidRPr="009D55F7" w:rsidRDefault="000433A8" w:rsidP="000433A8">
      <w:pPr>
        <w:pStyle w:val="ListParagraph"/>
        <w:numPr>
          <w:ilvl w:val="0"/>
          <w:numId w:val="28"/>
        </w:numPr>
      </w:pPr>
      <w:r w:rsidRPr="009D55F7">
        <w:t xml:space="preserve">Review the remaining settings, then click </w:t>
      </w:r>
      <w:r w:rsidRPr="009D55F7">
        <w:rPr>
          <w:b/>
        </w:rPr>
        <w:t>OK</w:t>
      </w:r>
      <w:r w:rsidRPr="009D55F7">
        <w:t>.</w:t>
      </w:r>
    </w:p>
    <w:p w14:paraId="15D82052" w14:textId="77777777" w:rsidR="000433A8" w:rsidRPr="009D55F7" w:rsidRDefault="000433A8" w:rsidP="000433A8">
      <w:pPr>
        <w:pStyle w:val="ListParagraph"/>
        <w:keepNext/>
        <w:numPr>
          <w:ilvl w:val="0"/>
          <w:numId w:val="28"/>
        </w:numPr>
      </w:pPr>
      <w:r w:rsidRPr="009D55F7">
        <w:t xml:space="preserve">Notice back in the pane on the left you now see </w:t>
      </w:r>
      <w:proofErr w:type="spellStart"/>
      <w:r w:rsidRPr="009D55F7">
        <w:rPr>
          <w:b/>
        </w:rPr>
        <w:t>RN_Users</w:t>
      </w:r>
      <w:proofErr w:type="spellEnd"/>
      <w:r w:rsidRPr="009D55F7">
        <w:t xml:space="preserve"> listed.</w:t>
      </w:r>
    </w:p>
    <w:p w14:paraId="1F5CA642" w14:textId="77777777" w:rsidR="000433A8" w:rsidRPr="009D55F7" w:rsidRDefault="000433A8" w:rsidP="000433A8">
      <w:pPr>
        <w:pStyle w:val="ListParagraph"/>
      </w:pPr>
      <w:r w:rsidRPr="009D55F7">
        <w:rPr>
          <w:noProof/>
        </w:rPr>
        <w:drawing>
          <wp:inline distT="0" distB="0" distL="0" distR="0" wp14:anchorId="434E29D6" wp14:editId="28A7DC0C">
            <wp:extent cx="3857625" cy="1914525"/>
            <wp:effectExtent l="0" t="0" r="9525" b="0"/>
            <wp:docPr id="332409719" name="Picture 332409719" descr="C:\Users\Monster\AppData\Local\Temp\SNAGHTML97d99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Monster\AppData\Local\Temp\SNAGHTML97d993b.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857625" cy="1914525"/>
                    </a:xfrm>
                    <a:prstGeom prst="rect">
                      <a:avLst/>
                    </a:prstGeom>
                    <a:noFill/>
                    <a:ln>
                      <a:noFill/>
                    </a:ln>
                  </pic:spPr>
                </pic:pic>
              </a:graphicData>
            </a:graphic>
          </wp:inline>
        </w:drawing>
      </w:r>
    </w:p>
    <w:p w14:paraId="4062FBDB" w14:textId="77777777" w:rsidR="000433A8" w:rsidRPr="009D55F7" w:rsidRDefault="000433A8" w:rsidP="000433A8">
      <w:pPr>
        <w:pStyle w:val="ListParagraph"/>
        <w:numPr>
          <w:ilvl w:val="0"/>
          <w:numId w:val="28"/>
        </w:numPr>
      </w:pPr>
      <w:r w:rsidRPr="009D55F7">
        <w:t>Repeat the last three steps to create the following additional Organizational Units:</w:t>
      </w:r>
    </w:p>
    <w:p w14:paraId="3064DE25" w14:textId="77777777" w:rsidR="000433A8" w:rsidRPr="009D55F7" w:rsidRDefault="000433A8" w:rsidP="000433A8">
      <w:pPr>
        <w:pStyle w:val="ListParagraph"/>
        <w:numPr>
          <w:ilvl w:val="1"/>
          <w:numId w:val="28"/>
        </w:numPr>
      </w:pPr>
      <w:proofErr w:type="spellStart"/>
      <w:r w:rsidRPr="009D55F7">
        <w:t>Sharepoint_Svrs</w:t>
      </w:r>
      <w:proofErr w:type="spellEnd"/>
    </w:p>
    <w:p w14:paraId="28AB0643" w14:textId="77777777" w:rsidR="000433A8" w:rsidRPr="009D55F7" w:rsidRDefault="000433A8" w:rsidP="000433A8">
      <w:pPr>
        <w:pStyle w:val="ListParagraph"/>
        <w:numPr>
          <w:ilvl w:val="1"/>
          <w:numId w:val="28"/>
        </w:numPr>
      </w:pPr>
      <w:proofErr w:type="spellStart"/>
      <w:r w:rsidRPr="009D55F7">
        <w:t>SQL_Svrs</w:t>
      </w:r>
      <w:proofErr w:type="spellEnd"/>
    </w:p>
    <w:p w14:paraId="441C037E" w14:textId="77777777" w:rsidR="000433A8" w:rsidRPr="009D55F7" w:rsidRDefault="000433A8" w:rsidP="000433A8">
      <w:pPr>
        <w:pStyle w:val="ListParagraph"/>
        <w:numPr>
          <w:ilvl w:val="1"/>
          <w:numId w:val="28"/>
        </w:numPr>
      </w:pPr>
      <w:proofErr w:type="spellStart"/>
      <w:r w:rsidRPr="009D55F7">
        <w:t>SQLDba</w:t>
      </w:r>
      <w:proofErr w:type="spellEnd"/>
    </w:p>
    <w:p w14:paraId="01BED9BC" w14:textId="77777777" w:rsidR="000433A8" w:rsidRPr="009D55F7" w:rsidRDefault="000433A8" w:rsidP="000433A8">
      <w:pPr>
        <w:ind w:left="720"/>
      </w:pPr>
      <w:r w:rsidRPr="009D55F7">
        <w:rPr>
          <w:noProof/>
        </w:rPr>
        <w:lastRenderedPageBreak/>
        <w:drawing>
          <wp:inline distT="0" distB="0" distL="0" distR="0" wp14:anchorId="4AB18203" wp14:editId="16D59C23">
            <wp:extent cx="4010025" cy="2552700"/>
            <wp:effectExtent l="0" t="0" r="9525" b="0"/>
            <wp:docPr id="332409720" name="Picture 332409720" descr="C:\Users\Monster\AppData\Local\Temp\SNAGHTML9b292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Monster\AppData\Local\Temp\SNAGHTML9b292d1.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10025" cy="2552700"/>
                    </a:xfrm>
                    <a:prstGeom prst="rect">
                      <a:avLst/>
                    </a:prstGeom>
                    <a:noFill/>
                    <a:ln>
                      <a:noFill/>
                    </a:ln>
                  </pic:spPr>
                </pic:pic>
              </a:graphicData>
            </a:graphic>
          </wp:inline>
        </w:drawing>
      </w:r>
    </w:p>
    <w:p w14:paraId="11B3B66D" w14:textId="77777777" w:rsidR="000433A8" w:rsidRPr="009D55F7" w:rsidRDefault="000433A8" w:rsidP="000433A8">
      <w:pPr>
        <w:pStyle w:val="ListParagraph"/>
        <w:keepNext/>
        <w:numPr>
          <w:ilvl w:val="0"/>
          <w:numId w:val="28"/>
        </w:numPr>
      </w:pPr>
      <w:r w:rsidRPr="009D55F7">
        <w:t>Click to select</w:t>
      </w:r>
      <w:r w:rsidRPr="009D55F7">
        <w:rPr>
          <w:b/>
        </w:rPr>
        <w:t xml:space="preserve"> </w:t>
      </w:r>
      <w:proofErr w:type="spellStart"/>
      <w:r w:rsidRPr="009D55F7">
        <w:rPr>
          <w:b/>
        </w:rPr>
        <w:t>RN_Users</w:t>
      </w:r>
      <w:proofErr w:type="spellEnd"/>
      <w:r w:rsidRPr="009D55F7">
        <w:t xml:space="preserve">, then right-click </w:t>
      </w:r>
      <w:proofErr w:type="spellStart"/>
      <w:r w:rsidRPr="009D55F7">
        <w:rPr>
          <w:b/>
        </w:rPr>
        <w:t>RN_Users</w:t>
      </w:r>
      <w:proofErr w:type="spellEnd"/>
      <w:r w:rsidRPr="009D55F7">
        <w:t xml:space="preserve">, and click </w:t>
      </w:r>
      <w:r w:rsidRPr="009D55F7">
        <w:rPr>
          <w:b/>
        </w:rPr>
        <w:t>New | Organizational Unit</w:t>
      </w:r>
      <w:r w:rsidRPr="009D55F7">
        <w:t>.</w:t>
      </w:r>
    </w:p>
    <w:p w14:paraId="366A1EC2" w14:textId="77777777" w:rsidR="000433A8" w:rsidRPr="009D55F7" w:rsidRDefault="000433A8" w:rsidP="000433A8">
      <w:pPr>
        <w:pStyle w:val="ListParagraph"/>
      </w:pPr>
      <w:r w:rsidRPr="009D55F7">
        <w:rPr>
          <w:noProof/>
        </w:rPr>
        <w:drawing>
          <wp:inline distT="0" distB="0" distL="0" distR="0" wp14:anchorId="1BD3A589" wp14:editId="218242CD">
            <wp:extent cx="5172075" cy="4962525"/>
            <wp:effectExtent l="0" t="0" r="9525" b="0"/>
            <wp:docPr id="332409721" name="Picture 332409721" descr="C:\Users\Monster\AppData\Local\Temp\SNAGHTML9c49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Monster\AppData\Local\Temp\SNAGHTML9c49961.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172075" cy="4962525"/>
                    </a:xfrm>
                    <a:prstGeom prst="rect">
                      <a:avLst/>
                    </a:prstGeom>
                    <a:noFill/>
                    <a:ln>
                      <a:noFill/>
                    </a:ln>
                  </pic:spPr>
                </pic:pic>
              </a:graphicData>
            </a:graphic>
          </wp:inline>
        </w:drawing>
      </w:r>
    </w:p>
    <w:p w14:paraId="202ADAEF" w14:textId="77777777" w:rsidR="000433A8" w:rsidRPr="009D55F7" w:rsidRDefault="000433A8" w:rsidP="000433A8">
      <w:pPr>
        <w:pStyle w:val="ListParagraph"/>
        <w:keepNext/>
        <w:numPr>
          <w:ilvl w:val="0"/>
          <w:numId w:val="28"/>
        </w:numPr>
      </w:pPr>
      <w:r w:rsidRPr="009D55F7">
        <w:lastRenderedPageBreak/>
        <w:t xml:space="preserve">In the </w:t>
      </w:r>
      <w:r w:rsidRPr="009D55F7">
        <w:rPr>
          <w:b/>
        </w:rPr>
        <w:t>New Object – Organizational Unit</w:t>
      </w:r>
      <w:r w:rsidRPr="009D55F7">
        <w:t xml:space="preserve"> dialog box, move to the </w:t>
      </w:r>
      <w:r w:rsidRPr="009D55F7">
        <w:rPr>
          <w:b/>
        </w:rPr>
        <w:t>Name</w:t>
      </w:r>
      <w:r w:rsidRPr="009D55F7">
        <w:t xml:space="preserve"> text box and enter </w:t>
      </w:r>
      <w:proofErr w:type="spellStart"/>
      <w:r w:rsidRPr="009D55F7">
        <w:rPr>
          <w:rFonts w:ascii="Lucida Console" w:hAnsi="Lucida Console"/>
        </w:rPr>
        <w:t>SP_Approvers</w:t>
      </w:r>
      <w:proofErr w:type="spellEnd"/>
      <w:r w:rsidRPr="009D55F7">
        <w:t>.</w:t>
      </w:r>
    </w:p>
    <w:p w14:paraId="271DD03A" w14:textId="77777777" w:rsidR="000433A8" w:rsidRPr="009D55F7" w:rsidRDefault="000433A8" w:rsidP="000433A8">
      <w:pPr>
        <w:pStyle w:val="ListParagraph"/>
      </w:pPr>
      <w:r w:rsidRPr="009D55F7">
        <w:rPr>
          <w:noProof/>
        </w:rPr>
        <w:drawing>
          <wp:inline distT="0" distB="0" distL="0" distR="0" wp14:anchorId="1D4977A2" wp14:editId="267F4E6E">
            <wp:extent cx="4162425" cy="3724275"/>
            <wp:effectExtent l="0" t="0" r="9525" b="9525"/>
            <wp:docPr id="332409722" name="Picture 332409722" descr="C:\Users\Monster\AppData\Local\Temp\SNAGHTML9caee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Monster\AppData\Local\Temp\SNAGHTML9caee98.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162425" cy="3724275"/>
                    </a:xfrm>
                    <a:prstGeom prst="rect">
                      <a:avLst/>
                    </a:prstGeom>
                    <a:noFill/>
                    <a:ln>
                      <a:noFill/>
                    </a:ln>
                  </pic:spPr>
                </pic:pic>
              </a:graphicData>
            </a:graphic>
          </wp:inline>
        </w:drawing>
      </w:r>
    </w:p>
    <w:p w14:paraId="3DCA0CE6" w14:textId="77777777" w:rsidR="000433A8" w:rsidRPr="009D55F7" w:rsidRDefault="000433A8" w:rsidP="000433A8">
      <w:pPr>
        <w:pStyle w:val="ListParagraph"/>
        <w:numPr>
          <w:ilvl w:val="0"/>
          <w:numId w:val="28"/>
        </w:numPr>
      </w:pPr>
      <w:r w:rsidRPr="009D55F7">
        <w:t xml:space="preserve">Review the remaining settings, then click </w:t>
      </w:r>
      <w:r w:rsidRPr="009D55F7">
        <w:rPr>
          <w:b/>
        </w:rPr>
        <w:t>OK</w:t>
      </w:r>
      <w:r w:rsidRPr="009D55F7">
        <w:t>.</w:t>
      </w:r>
    </w:p>
    <w:p w14:paraId="0B5DA681" w14:textId="77777777" w:rsidR="000433A8" w:rsidRPr="009D55F7" w:rsidRDefault="000433A8" w:rsidP="000433A8">
      <w:pPr>
        <w:pStyle w:val="ListParagraph"/>
        <w:keepNext/>
        <w:numPr>
          <w:ilvl w:val="0"/>
          <w:numId w:val="28"/>
        </w:numPr>
      </w:pPr>
      <w:r w:rsidRPr="009D55F7">
        <w:t xml:space="preserve">Notice back in the pane on the left you now see </w:t>
      </w:r>
      <w:proofErr w:type="spellStart"/>
      <w:r w:rsidRPr="009D55F7">
        <w:rPr>
          <w:b/>
        </w:rPr>
        <w:t>SP_Approvers</w:t>
      </w:r>
      <w:proofErr w:type="spellEnd"/>
      <w:r w:rsidRPr="009D55F7">
        <w:rPr>
          <w:b/>
        </w:rPr>
        <w:t xml:space="preserve"> </w:t>
      </w:r>
      <w:r w:rsidRPr="009D55F7">
        <w:t xml:space="preserve">listed under </w:t>
      </w:r>
      <w:proofErr w:type="spellStart"/>
      <w:r w:rsidRPr="009D55F7">
        <w:rPr>
          <w:b/>
        </w:rPr>
        <w:t>RN_Users</w:t>
      </w:r>
      <w:proofErr w:type="spellEnd"/>
      <w:r w:rsidRPr="009D55F7">
        <w:t>.</w:t>
      </w:r>
    </w:p>
    <w:p w14:paraId="22C95943" w14:textId="77777777" w:rsidR="000433A8" w:rsidRPr="009D55F7" w:rsidRDefault="000433A8" w:rsidP="000433A8">
      <w:pPr>
        <w:pStyle w:val="ListParagraph"/>
      </w:pPr>
      <w:r w:rsidRPr="009D55F7">
        <w:rPr>
          <w:noProof/>
        </w:rPr>
        <w:drawing>
          <wp:inline distT="0" distB="0" distL="0" distR="0" wp14:anchorId="7CF09DDC" wp14:editId="35E50133">
            <wp:extent cx="3962400" cy="2667000"/>
            <wp:effectExtent l="0" t="0" r="0" b="0"/>
            <wp:docPr id="332409723" name="Picture 332409723" descr="C:\Users\Monster\AppData\Local\Temp\SNAGHTML9d140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Monster\AppData\Local\Temp\SNAGHTML9d140b3.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962400" cy="2667000"/>
                    </a:xfrm>
                    <a:prstGeom prst="rect">
                      <a:avLst/>
                    </a:prstGeom>
                    <a:noFill/>
                    <a:ln>
                      <a:noFill/>
                    </a:ln>
                  </pic:spPr>
                </pic:pic>
              </a:graphicData>
            </a:graphic>
          </wp:inline>
        </w:drawing>
      </w:r>
    </w:p>
    <w:p w14:paraId="2172343C" w14:textId="77777777" w:rsidR="000433A8" w:rsidRPr="009D55F7" w:rsidRDefault="000433A8" w:rsidP="000433A8">
      <w:pPr>
        <w:pStyle w:val="ListParagraph"/>
        <w:keepNext/>
        <w:numPr>
          <w:ilvl w:val="0"/>
          <w:numId w:val="28"/>
        </w:numPr>
      </w:pPr>
      <w:r w:rsidRPr="009D55F7">
        <w:lastRenderedPageBreak/>
        <w:t xml:space="preserve">Repeat the last three steps to create the following additional Organizational Units within the existing </w:t>
      </w:r>
      <w:proofErr w:type="spellStart"/>
      <w:r w:rsidRPr="009D55F7">
        <w:rPr>
          <w:b/>
        </w:rPr>
        <w:t>RN_Users</w:t>
      </w:r>
      <w:proofErr w:type="spellEnd"/>
      <w:r w:rsidRPr="009D55F7">
        <w:t xml:space="preserve"> organizational unit:</w:t>
      </w:r>
    </w:p>
    <w:p w14:paraId="354AB3EB" w14:textId="77777777" w:rsidR="000433A8" w:rsidRPr="009D55F7" w:rsidRDefault="000433A8" w:rsidP="000433A8">
      <w:pPr>
        <w:pStyle w:val="ListParagraph"/>
        <w:keepNext/>
        <w:numPr>
          <w:ilvl w:val="1"/>
          <w:numId w:val="28"/>
        </w:numPr>
      </w:pPr>
      <w:proofErr w:type="spellStart"/>
      <w:r w:rsidRPr="009D55F7">
        <w:t>SP_Designers</w:t>
      </w:r>
      <w:proofErr w:type="spellEnd"/>
    </w:p>
    <w:p w14:paraId="0DE51B36" w14:textId="77777777" w:rsidR="000433A8" w:rsidRPr="009D55F7" w:rsidRDefault="000433A8" w:rsidP="000433A8">
      <w:pPr>
        <w:pStyle w:val="ListParagraph"/>
        <w:keepNext/>
        <w:numPr>
          <w:ilvl w:val="1"/>
          <w:numId w:val="28"/>
        </w:numPr>
      </w:pPr>
      <w:proofErr w:type="spellStart"/>
      <w:r w:rsidRPr="009D55F7">
        <w:t>SP_Members</w:t>
      </w:r>
      <w:proofErr w:type="spellEnd"/>
    </w:p>
    <w:p w14:paraId="29519C1E" w14:textId="77777777" w:rsidR="000433A8" w:rsidRPr="009D55F7" w:rsidRDefault="000433A8" w:rsidP="000433A8">
      <w:pPr>
        <w:pStyle w:val="ListParagraph"/>
        <w:keepNext/>
        <w:numPr>
          <w:ilvl w:val="1"/>
          <w:numId w:val="28"/>
        </w:numPr>
      </w:pPr>
      <w:proofErr w:type="spellStart"/>
      <w:r w:rsidRPr="009D55F7">
        <w:t>SP_Owners</w:t>
      </w:r>
      <w:proofErr w:type="spellEnd"/>
    </w:p>
    <w:p w14:paraId="3ADEF8E6" w14:textId="77777777" w:rsidR="000433A8" w:rsidRPr="009D55F7" w:rsidRDefault="000433A8" w:rsidP="000433A8">
      <w:pPr>
        <w:pStyle w:val="ListParagraph"/>
        <w:keepNext/>
        <w:numPr>
          <w:ilvl w:val="1"/>
          <w:numId w:val="28"/>
        </w:numPr>
      </w:pPr>
      <w:proofErr w:type="spellStart"/>
      <w:r w:rsidRPr="009D55F7">
        <w:t>SP_Visitors</w:t>
      </w:r>
      <w:proofErr w:type="spellEnd"/>
    </w:p>
    <w:p w14:paraId="16FF6CC5" w14:textId="77777777" w:rsidR="000433A8" w:rsidRPr="009D55F7" w:rsidRDefault="000433A8" w:rsidP="000433A8">
      <w:pPr>
        <w:pStyle w:val="ListParagraph"/>
        <w:keepNext/>
        <w:numPr>
          <w:ilvl w:val="1"/>
          <w:numId w:val="28"/>
        </w:numPr>
      </w:pPr>
      <w:proofErr w:type="spellStart"/>
      <w:r w:rsidRPr="009D55F7">
        <w:t>Svc_Accounts</w:t>
      </w:r>
      <w:proofErr w:type="spellEnd"/>
    </w:p>
    <w:p w14:paraId="5FFC738B" w14:textId="77777777" w:rsidR="000433A8" w:rsidRPr="009D55F7" w:rsidRDefault="000433A8" w:rsidP="000433A8">
      <w:pPr>
        <w:ind w:left="720"/>
      </w:pPr>
      <w:r w:rsidRPr="009D55F7">
        <w:rPr>
          <w:noProof/>
        </w:rPr>
        <w:drawing>
          <wp:inline distT="0" distB="0" distL="0" distR="0" wp14:anchorId="2D6BDA2B" wp14:editId="1D9D78E4">
            <wp:extent cx="3876675" cy="3476625"/>
            <wp:effectExtent l="0" t="0" r="9525" b="0"/>
            <wp:docPr id="332409724" name="Picture 332409724" descr="C:\Users\Monster\AppData\Local\Temp\SNAGHTML9df1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Monster\AppData\Local\Temp\SNAGHTML9df1922.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876675" cy="3476625"/>
                    </a:xfrm>
                    <a:prstGeom prst="rect">
                      <a:avLst/>
                    </a:prstGeom>
                    <a:noFill/>
                    <a:ln>
                      <a:noFill/>
                    </a:ln>
                  </pic:spPr>
                </pic:pic>
              </a:graphicData>
            </a:graphic>
          </wp:inline>
        </w:drawing>
      </w:r>
    </w:p>
    <w:p w14:paraId="72E97B40" w14:textId="77777777" w:rsidR="000433A8" w:rsidRPr="009D55F7" w:rsidRDefault="000433A8" w:rsidP="000433A8">
      <w:pPr>
        <w:pStyle w:val="Heading4"/>
        <w:keepNext/>
        <w:numPr>
          <w:ilvl w:val="2"/>
          <w:numId w:val="2"/>
        </w:numPr>
      </w:pPr>
      <w:bookmarkStart w:id="53" w:name="_Task:_Adding_Active_4"/>
      <w:bookmarkStart w:id="54" w:name="_Toc472199779"/>
      <w:bookmarkEnd w:id="53"/>
      <w:r w:rsidRPr="009D55F7">
        <w:lastRenderedPageBreak/>
        <w:t>Task: Adding Active Directory Users</w:t>
      </w:r>
      <w:bookmarkEnd w:id="54"/>
    </w:p>
    <w:p w14:paraId="022A4BB4" w14:textId="77777777" w:rsidR="000433A8" w:rsidRPr="009D55F7" w:rsidRDefault="000433A8" w:rsidP="000433A8">
      <w:pPr>
        <w:pStyle w:val="ListParagraph"/>
        <w:keepNext/>
        <w:numPr>
          <w:ilvl w:val="0"/>
          <w:numId w:val="6"/>
        </w:numPr>
      </w:pPr>
      <w:r w:rsidRPr="009D55F7">
        <w:t xml:space="preserve">If you prefer the PowerShell script instructions for this task, </w:t>
      </w:r>
      <w:hyperlink w:anchor="_Task:_Adding_Active_5" w:history="1">
        <w:r w:rsidRPr="009D55F7">
          <w:rPr>
            <w:rStyle w:val="Hyperlink"/>
          </w:rPr>
          <w:t>click here</w:t>
        </w:r>
      </w:hyperlink>
      <w:r w:rsidRPr="009D55F7">
        <w:t>.</w:t>
      </w:r>
    </w:p>
    <w:p w14:paraId="2BA6D8D6" w14:textId="77777777" w:rsidR="000433A8" w:rsidRPr="009D55F7" w:rsidRDefault="000433A8" w:rsidP="000433A8">
      <w:r w:rsidRPr="009D55F7">
        <w:rPr>
          <w:noProof/>
        </w:rPr>
        <mc:AlternateContent>
          <mc:Choice Requires="wps">
            <w:drawing>
              <wp:inline distT="0" distB="0" distL="0" distR="0" wp14:anchorId="3D33916E" wp14:editId="7E5EF130">
                <wp:extent cx="5800725" cy="1404620"/>
                <wp:effectExtent l="0" t="0" r="28575" b="13970"/>
                <wp:docPr id="3324096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0725" cy="1404620"/>
                        </a:xfrm>
                        <a:prstGeom prst="rect">
                          <a:avLst/>
                        </a:prstGeom>
                        <a:solidFill>
                          <a:srgbClr val="FFFFFF"/>
                        </a:solidFill>
                        <a:ln w="9525">
                          <a:solidFill>
                            <a:srgbClr val="000000"/>
                          </a:solidFill>
                          <a:miter lim="800000"/>
                          <a:headEnd/>
                          <a:tailEnd/>
                        </a:ln>
                      </wps:spPr>
                      <wps:txbx>
                        <w:txbxContent>
                          <w:p w14:paraId="21FAC39F"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ADDING ACTIVE DIRECTORY USERS</w:t>
                            </w:r>
                          </w:p>
                          <w:p w14:paraId="2C2F5FAA"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Function</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eate-</w:t>
                            </w:r>
                            <w:proofErr w:type="spellStart"/>
                            <w:r>
                              <w:rPr>
                                <w:rFonts w:ascii="Lucida Console" w:hAnsi="Lucida Console" w:cs="Lucida Console"/>
                                <w:bCs w:val="0"/>
                                <w:color w:val="8A2BE2"/>
                                <w:sz w:val="18"/>
                                <w:szCs w:val="18"/>
                              </w:rPr>
                              <w:t>AdUserAccounts</w:t>
                            </w:r>
                            <w:proofErr w:type="spellEnd"/>
                            <w:r>
                              <w:rPr>
                                <w:rFonts w:ascii="Lucida Console" w:hAnsi="Lucida Console" w:cs="Lucida Console"/>
                                <w:bCs w:val="0"/>
                                <w:sz w:val="18"/>
                                <w:szCs w:val="18"/>
                              </w:rPr>
                              <w:t xml:space="preserve"> {</w:t>
                            </w:r>
                          </w:p>
                          <w:p w14:paraId="3075B960"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ConvertTo-</w:t>
                            </w:r>
                            <w:proofErr w:type="spellStart"/>
                            <w:r>
                              <w:rPr>
                                <w:rFonts w:ascii="Lucida Console" w:hAnsi="Lucida Console" w:cs="Lucida Console"/>
                                <w:bCs w:val="0"/>
                                <w:color w:val="0000FF"/>
                                <w:sz w:val="18"/>
                                <w:szCs w:val="18"/>
                              </w:rPr>
                              <w:t>SecureString</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sPlainText</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Passw0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gramStart"/>
                            <w:r>
                              <w:rPr>
                                <w:rFonts w:ascii="Lucida Console" w:hAnsi="Lucida Console" w:cs="Lucida Console"/>
                                <w:bCs w:val="0"/>
                                <w:color w:val="000080"/>
                                <w:sz w:val="18"/>
                                <w:szCs w:val="18"/>
                              </w:rPr>
                              <w:t>Force</w:t>
                            </w:r>
                            <w:r>
                              <w:rPr>
                                <w:rFonts w:ascii="Lucida Console" w:hAnsi="Lucida Console" w:cs="Lucida Console"/>
                                <w:bCs w:val="0"/>
                                <w:sz w:val="18"/>
                                <w:szCs w:val="18"/>
                              </w:rPr>
                              <w:t xml:space="preserve"> )</w:t>
                            </w:r>
                            <w:proofErr w:type="gramEnd"/>
                          </w:p>
                          <w:p w14:paraId="2F556FB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SVC_</w:t>
                            </w:r>
                            <w:proofErr w:type="gramStart"/>
                            <w:r>
                              <w:rPr>
                                <w:rFonts w:ascii="Lucida Console" w:hAnsi="Lucida Console" w:cs="Lucida Console"/>
                                <w:bCs w:val="0"/>
                                <w:color w:val="8B0000"/>
                                <w:sz w:val="18"/>
                                <w:szCs w:val="18"/>
                              </w:rPr>
                              <w:t>Accounts,OU</w:t>
                            </w:r>
                            <w:proofErr w:type="spellEnd"/>
                            <w:proofErr w:type="gramEnd"/>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RN_Users,DC</w:t>
                            </w:r>
                            <w:proofErr w:type="spellEnd"/>
                            <w:r>
                              <w:rPr>
                                <w:rFonts w:ascii="Lucida Console" w:hAnsi="Lucida Console" w:cs="Lucida Console"/>
                                <w:bCs w:val="0"/>
                                <w:color w:val="8B0000"/>
                                <w:sz w:val="18"/>
                                <w:szCs w:val="18"/>
                              </w:rPr>
                              <w:t>=RonsNotes, DC=Training, DC=Local"</w:t>
                            </w:r>
                          </w:p>
                          <w:p w14:paraId="7BAAAEA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5DFAC582"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Farm</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Farm</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7877F6D9"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WebSvcAccoun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WebSvcAccoun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2D45CEE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App</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App</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6A1E64E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Profil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Profil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2B10EF18"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Search</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Search</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43B14003"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Installation</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Installation</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01F19A32"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Sync</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Sync</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2CB5213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Conten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Conten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3BC9206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superRead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superRead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2DEC7725"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Unattend</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Unattend</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63A37F9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SVC_DBA</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SVC_DBA</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12637438"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Designer_Bobbi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Designer_Bobbi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SP_Designers,OU</w:t>
                            </w:r>
                            <w:proofErr w:type="spellEnd"/>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RN_Users,DC</w:t>
                            </w:r>
                            <w:proofErr w:type="spellEnd"/>
                            <w:r>
                              <w:rPr>
                                <w:rFonts w:ascii="Lucida Console" w:hAnsi="Lucida Console" w:cs="Lucida Console"/>
                                <w:bCs w:val="0"/>
                                <w:color w:val="8B0000"/>
                                <w:sz w:val="18"/>
                                <w:szCs w:val="18"/>
                              </w:rPr>
                              <w:t>=RonsNotes, DC=Training, DC=Local"</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0C6E351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Approver_Kat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Approver_Kat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SP_Approvers,OU</w:t>
                            </w:r>
                            <w:proofErr w:type="spellEnd"/>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RN_Users,DC</w:t>
                            </w:r>
                            <w:proofErr w:type="spellEnd"/>
                            <w:r>
                              <w:rPr>
                                <w:rFonts w:ascii="Lucida Console" w:hAnsi="Lucida Console" w:cs="Lucida Console"/>
                                <w:bCs w:val="0"/>
                                <w:color w:val="8B0000"/>
                                <w:sz w:val="18"/>
                                <w:szCs w:val="18"/>
                              </w:rPr>
                              <w:t>=RonsNotes, DC=Training, DC=Local"</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7AF70499"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Member_Sam</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Member_Sam</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SP_Members,OU</w:t>
                            </w:r>
                            <w:proofErr w:type="spellEnd"/>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RN_Users,DC</w:t>
                            </w:r>
                            <w:proofErr w:type="spellEnd"/>
                            <w:r>
                              <w:rPr>
                                <w:rFonts w:ascii="Lucida Console" w:hAnsi="Lucida Console" w:cs="Lucida Console"/>
                                <w:bCs w:val="0"/>
                                <w:color w:val="8B0000"/>
                                <w:sz w:val="18"/>
                                <w:szCs w:val="18"/>
                              </w:rPr>
                              <w:t>=RonsNotes, DC=Training, DC=Local"</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71785498"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Owner_Ron</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Owner_Ron</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SP_Owners,OU</w:t>
                            </w:r>
                            <w:proofErr w:type="spellEnd"/>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RN_Users,DC</w:t>
                            </w:r>
                            <w:proofErr w:type="spellEnd"/>
                            <w:r>
                              <w:rPr>
                                <w:rFonts w:ascii="Lucida Console" w:hAnsi="Lucida Console" w:cs="Lucida Console"/>
                                <w:bCs w:val="0"/>
                                <w:color w:val="8B0000"/>
                                <w:sz w:val="18"/>
                                <w:szCs w:val="18"/>
                              </w:rPr>
                              <w:t>=RonsNotes, DC=Training, DC=Local"</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30524487"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Visitor_Carlo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Visitor_Carlo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SP_Visitors,OU</w:t>
                            </w:r>
                            <w:proofErr w:type="spellEnd"/>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RN_Users,DC</w:t>
                            </w:r>
                            <w:proofErr w:type="spellEnd"/>
                            <w:r>
                              <w:rPr>
                                <w:rFonts w:ascii="Lucida Console" w:hAnsi="Lucida Console" w:cs="Lucida Console"/>
                                <w:bCs w:val="0"/>
                                <w:color w:val="8B0000"/>
                                <w:sz w:val="18"/>
                                <w:szCs w:val="18"/>
                              </w:rPr>
                              <w:t>=RonsNotes, DC=Training, DC=Local"</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5F1BCBE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QLDba</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QLDba</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SQLDba,DC</w:t>
                            </w:r>
                            <w:proofErr w:type="spellEnd"/>
                            <w:r>
                              <w:rPr>
                                <w:rFonts w:ascii="Lucida Console" w:hAnsi="Lucida Console" w:cs="Lucida Console"/>
                                <w:bCs w:val="0"/>
                                <w:color w:val="8B0000"/>
                                <w:sz w:val="18"/>
                                <w:szCs w:val="18"/>
                              </w:rPr>
                              <w:t>=RonsNotes, DC=Training, DC=Local"</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4869529A"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w:t>
                            </w:r>
                          </w:p>
                          <w:p w14:paraId="0B92ABF3" w14:textId="77777777" w:rsidR="000433A8" w:rsidRPr="007207A9" w:rsidRDefault="000433A8" w:rsidP="000433A8">
                            <w:pPr>
                              <w:shd w:val="clear" w:color="auto" w:fill="FFFFFF"/>
                              <w:autoSpaceDE w:val="0"/>
                              <w:autoSpaceDN w:val="0"/>
                              <w:adjustRightInd w:val="0"/>
                              <w:spacing w:after="0"/>
                              <w:rPr>
                                <w:rFonts w:ascii="Lucida Console" w:hAnsi="Lucida Console" w:cs="Lucida Console"/>
                                <w:bCs w:val="0"/>
                                <w:color w:val="0000FF"/>
                                <w:sz w:val="18"/>
                                <w:szCs w:val="18"/>
                              </w:rPr>
                            </w:pPr>
                            <w:r>
                              <w:rPr>
                                <w:rFonts w:ascii="Lucida Console" w:hAnsi="Lucida Console" w:cs="Lucida Console"/>
                                <w:bCs w:val="0"/>
                                <w:color w:val="0000FF"/>
                                <w:sz w:val="18"/>
                                <w:szCs w:val="18"/>
                              </w:rPr>
                              <w:t>Create-</w:t>
                            </w:r>
                            <w:proofErr w:type="spellStart"/>
                            <w:r>
                              <w:rPr>
                                <w:rFonts w:ascii="Lucida Console" w:hAnsi="Lucida Console" w:cs="Lucida Console"/>
                                <w:bCs w:val="0"/>
                                <w:color w:val="0000FF"/>
                                <w:sz w:val="18"/>
                                <w:szCs w:val="18"/>
                              </w:rPr>
                              <w:t>AdUserAccounts</w:t>
                            </w:r>
                            <w:proofErr w:type="spellEnd"/>
                            <w:r>
                              <w:rPr>
                                <w:rFonts w:ascii="Lucida Console" w:hAnsi="Lucida Console" w:cs="Lucida Console"/>
                                <w:bCs w:val="0"/>
                                <w:color w:val="0000FF"/>
                                <w:sz w:val="18"/>
                                <w:szCs w:val="18"/>
                              </w:rPr>
                              <w:t xml:space="preserve"> </w:t>
                            </w:r>
                          </w:p>
                        </w:txbxContent>
                      </wps:txbx>
                      <wps:bodyPr rot="0" vert="horz" wrap="square" lIns="91440" tIns="45720" rIns="91440" bIns="45720" anchor="t" anchorCtr="0">
                        <a:spAutoFit/>
                      </wps:bodyPr>
                    </wps:wsp>
                  </a:graphicData>
                </a:graphic>
              </wp:inline>
            </w:drawing>
          </mc:Choice>
          <mc:Fallback>
            <w:pict>
              <v:shape w14:anchorId="3D33916E" id="_x0000_s1040" type="#_x0000_t202" style="width:456.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">
                <v:textbox style="mso-fit-shape-to-text:t">
                  <w:txbxContent>
                    <w:p w14:paraId="21FAC39F"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6400"/>
                          <w:sz w:val="18"/>
                          <w:szCs w:val="18"/>
                        </w:rPr>
                        <w:t>#TASK: ADDING ACTIVE DIRECTORY USERS</w:t>
                      </w:r>
                    </w:p>
                    <w:p w14:paraId="2C2F5FAA"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8B"/>
                          <w:sz w:val="18"/>
                          <w:szCs w:val="18"/>
                        </w:rPr>
                        <w:t>Function</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Create-</w:t>
                      </w:r>
                      <w:proofErr w:type="spellStart"/>
                      <w:r>
                        <w:rPr>
                          <w:rFonts w:ascii="Lucida Console" w:hAnsi="Lucida Console" w:cs="Lucida Console"/>
                          <w:bCs w:val="0"/>
                          <w:color w:val="8A2BE2"/>
                          <w:sz w:val="18"/>
                          <w:szCs w:val="18"/>
                        </w:rPr>
                        <w:t>AdUserAccounts</w:t>
                      </w:r>
                      <w:proofErr w:type="spellEnd"/>
                      <w:r>
                        <w:rPr>
                          <w:rFonts w:ascii="Lucida Console" w:hAnsi="Lucida Console" w:cs="Lucida Console"/>
                          <w:bCs w:val="0"/>
                          <w:sz w:val="18"/>
                          <w:szCs w:val="18"/>
                        </w:rPr>
                        <w:t xml:space="preserve"> {</w:t>
                      </w:r>
                    </w:p>
                    <w:p w14:paraId="3075B960"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0000FF"/>
                          <w:sz w:val="18"/>
                          <w:szCs w:val="18"/>
                        </w:rPr>
                        <w:t>ConvertTo-</w:t>
                      </w:r>
                      <w:proofErr w:type="spellStart"/>
                      <w:r>
                        <w:rPr>
                          <w:rFonts w:ascii="Lucida Console" w:hAnsi="Lucida Console" w:cs="Lucida Console"/>
                          <w:bCs w:val="0"/>
                          <w:color w:val="0000FF"/>
                          <w:sz w:val="18"/>
                          <w:szCs w:val="18"/>
                        </w:rPr>
                        <w:t>SecureString</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sPlainText</w:t>
                      </w:r>
                      <w:proofErr w:type="spellEnd"/>
                      <w:r>
                        <w:rPr>
                          <w:rFonts w:ascii="Lucida Console" w:hAnsi="Lucida Console" w:cs="Lucida Console"/>
                          <w:bCs w:val="0"/>
                          <w:sz w:val="18"/>
                          <w:szCs w:val="18"/>
                        </w:rPr>
                        <w:t xml:space="preserve"> </w:t>
                      </w:r>
                      <w:r>
                        <w:rPr>
                          <w:rFonts w:ascii="Lucida Console" w:hAnsi="Lucida Console" w:cs="Lucida Console"/>
                          <w:bCs w:val="0"/>
                          <w:color w:val="8B0000"/>
                          <w:sz w:val="18"/>
                          <w:szCs w:val="18"/>
                        </w:rPr>
                        <w:t>"Passw0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gramStart"/>
                      <w:r>
                        <w:rPr>
                          <w:rFonts w:ascii="Lucida Console" w:hAnsi="Lucida Console" w:cs="Lucida Console"/>
                          <w:bCs w:val="0"/>
                          <w:color w:val="000080"/>
                          <w:sz w:val="18"/>
                          <w:szCs w:val="18"/>
                        </w:rPr>
                        <w:t>Force</w:t>
                      </w:r>
                      <w:r>
                        <w:rPr>
                          <w:rFonts w:ascii="Lucida Console" w:hAnsi="Lucida Console" w:cs="Lucida Console"/>
                          <w:bCs w:val="0"/>
                          <w:sz w:val="18"/>
                          <w:szCs w:val="18"/>
                        </w:rPr>
                        <w:t xml:space="preserve"> )</w:t>
                      </w:r>
                      <w:proofErr w:type="gramEnd"/>
                    </w:p>
                    <w:p w14:paraId="2F556FB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A9A9A9"/>
                          <w:sz w:val="18"/>
                          <w:szCs w:val="18"/>
                        </w:rPr>
                        <w:t>=</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SVC_</w:t>
                      </w:r>
                      <w:proofErr w:type="gramStart"/>
                      <w:r>
                        <w:rPr>
                          <w:rFonts w:ascii="Lucida Console" w:hAnsi="Lucida Console" w:cs="Lucida Console"/>
                          <w:bCs w:val="0"/>
                          <w:color w:val="8B0000"/>
                          <w:sz w:val="18"/>
                          <w:szCs w:val="18"/>
                        </w:rPr>
                        <w:t>Accounts,OU</w:t>
                      </w:r>
                      <w:proofErr w:type="spellEnd"/>
                      <w:proofErr w:type="gramEnd"/>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RN_Users,DC</w:t>
                      </w:r>
                      <w:proofErr w:type="spellEnd"/>
                      <w:r>
                        <w:rPr>
                          <w:rFonts w:ascii="Lucida Console" w:hAnsi="Lucida Console" w:cs="Lucida Console"/>
                          <w:bCs w:val="0"/>
                          <w:color w:val="8B0000"/>
                          <w:sz w:val="18"/>
                          <w:szCs w:val="18"/>
                        </w:rPr>
                        <w:t>=RonsNotes, DC=Training, DC=Local"</w:t>
                      </w:r>
                    </w:p>
                    <w:p w14:paraId="7BAAAEA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p>
                    <w:p w14:paraId="5DFAC582"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Farm</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Farm</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7877F6D9"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WebSvcAccoun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WebSvcAccoun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2D45CEE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App</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App</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6A1E64E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Profil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Profil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2B10EF18"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Search</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Search</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43B14003"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Installation</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Installation</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01F19A32"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Sync</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Sync</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2CB5213E"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Conten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Content</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3BC9206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superRead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superRead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2DEC7725"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Unattend</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VC_Unattend</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63A37F9C"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r>
                        <w:rPr>
                          <w:rFonts w:ascii="Lucida Console" w:hAnsi="Lucida Console" w:cs="Lucida Console"/>
                          <w:bCs w:val="0"/>
                          <w:color w:val="8A2BE2"/>
                          <w:sz w:val="18"/>
                          <w:szCs w:val="18"/>
                        </w:rPr>
                        <w:t>SVC_DBA</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r>
                        <w:rPr>
                          <w:rFonts w:ascii="Lucida Console" w:hAnsi="Lucida Console" w:cs="Lucida Console"/>
                          <w:bCs w:val="0"/>
                          <w:color w:val="8A2BE2"/>
                          <w:sz w:val="18"/>
                          <w:szCs w:val="18"/>
                        </w:rPr>
                        <w:t>SVC_DBA</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spellStart"/>
                      <w:r>
                        <w:rPr>
                          <w:rFonts w:ascii="Lucida Console" w:hAnsi="Lucida Console" w:cs="Lucida Console"/>
                          <w:bCs w:val="0"/>
                          <w:color w:val="FF4500"/>
                          <w:sz w:val="18"/>
                          <w:szCs w:val="18"/>
                        </w:rPr>
                        <w:t>SvcAccountOU</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12637438"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Designer_Bobbi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Designer_Bobbi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SP_Designers,OU</w:t>
                      </w:r>
                      <w:proofErr w:type="spellEnd"/>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RN_Users,DC</w:t>
                      </w:r>
                      <w:proofErr w:type="spellEnd"/>
                      <w:r>
                        <w:rPr>
                          <w:rFonts w:ascii="Lucida Console" w:hAnsi="Lucida Console" w:cs="Lucida Console"/>
                          <w:bCs w:val="0"/>
                          <w:color w:val="8B0000"/>
                          <w:sz w:val="18"/>
                          <w:szCs w:val="18"/>
                        </w:rPr>
                        <w:t>=RonsNotes, DC=Training, DC=Local"</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0C6E3514"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Approver_Kat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Approver_Kate</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SP_Approvers,OU</w:t>
                      </w:r>
                      <w:proofErr w:type="spellEnd"/>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RN_Users,DC</w:t>
                      </w:r>
                      <w:proofErr w:type="spellEnd"/>
                      <w:r>
                        <w:rPr>
                          <w:rFonts w:ascii="Lucida Console" w:hAnsi="Lucida Console" w:cs="Lucida Console"/>
                          <w:bCs w:val="0"/>
                          <w:color w:val="8B0000"/>
                          <w:sz w:val="18"/>
                          <w:szCs w:val="18"/>
                        </w:rPr>
                        <w:t>=RonsNotes, DC=Training, DC=Local"</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7AF70499"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Member_Sam</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Member_Sam</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SP_Members,OU</w:t>
                      </w:r>
                      <w:proofErr w:type="spellEnd"/>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RN_Users,DC</w:t>
                      </w:r>
                      <w:proofErr w:type="spellEnd"/>
                      <w:r>
                        <w:rPr>
                          <w:rFonts w:ascii="Lucida Console" w:hAnsi="Lucida Console" w:cs="Lucida Console"/>
                          <w:bCs w:val="0"/>
                          <w:color w:val="8B0000"/>
                          <w:sz w:val="18"/>
                          <w:szCs w:val="18"/>
                        </w:rPr>
                        <w:t>=RonsNotes, DC=Training, DC=Local"</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71785498"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Owner_Ron</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Owner_Ron</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SP_Owners,OU</w:t>
                      </w:r>
                      <w:proofErr w:type="spellEnd"/>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RN_Users,DC</w:t>
                      </w:r>
                      <w:proofErr w:type="spellEnd"/>
                      <w:r>
                        <w:rPr>
                          <w:rFonts w:ascii="Lucida Console" w:hAnsi="Lucida Console" w:cs="Lucida Console"/>
                          <w:bCs w:val="0"/>
                          <w:color w:val="8B0000"/>
                          <w:sz w:val="18"/>
                          <w:szCs w:val="18"/>
                        </w:rPr>
                        <w:t>=RonsNotes, DC=Training, DC=Local"</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30524487"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Visitor_Carlo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Visitor_Carlos</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SP_Visitors,OU</w:t>
                      </w:r>
                      <w:proofErr w:type="spellEnd"/>
                      <w:r>
                        <w:rPr>
                          <w:rFonts w:ascii="Lucida Console" w:hAnsi="Lucida Console" w:cs="Lucida Console"/>
                          <w:bCs w:val="0"/>
                          <w:color w:val="8B0000"/>
                          <w:sz w:val="18"/>
                          <w:szCs w:val="18"/>
                        </w:rPr>
                        <w:t>=</w:t>
                      </w:r>
                      <w:proofErr w:type="spellStart"/>
                      <w:r>
                        <w:rPr>
                          <w:rFonts w:ascii="Lucida Console" w:hAnsi="Lucida Console" w:cs="Lucida Console"/>
                          <w:bCs w:val="0"/>
                          <w:color w:val="8B0000"/>
                          <w:sz w:val="18"/>
                          <w:szCs w:val="18"/>
                        </w:rPr>
                        <w:t>RN_Users,DC</w:t>
                      </w:r>
                      <w:proofErr w:type="spellEnd"/>
                      <w:r>
                        <w:rPr>
                          <w:rFonts w:ascii="Lucida Console" w:hAnsi="Lucida Console" w:cs="Lucida Console"/>
                          <w:bCs w:val="0"/>
                          <w:color w:val="8B0000"/>
                          <w:sz w:val="18"/>
                          <w:szCs w:val="18"/>
                        </w:rPr>
                        <w:t>=RonsNotes, DC=Training, DC=Local"</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5F1BCBE1"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color w:val="0000FF"/>
                          <w:sz w:val="18"/>
                          <w:szCs w:val="18"/>
                        </w:rPr>
                        <w:t>New-</w:t>
                      </w:r>
                      <w:proofErr w:type="spellStart"/>
                      <w:r>
                        <w:rPr>
                          <w:rFonts w:ascii="Lucida Console" w:hAnsi="Lucida Console" w:cs="Lucida Console"/>
                          <w:bCs w:val="0"/>
                          <w:color w:val="0000FF"/>
                          <w:sz w:val="18"/>
                          <w:szCs w:val="18"/>
                        </w:rPr>
                        <w:t>ADUser</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Name</w:t>
                      </w:r>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QLDba</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SamAccountName</w:t>
                      </w:r>
                      <w:proofErr w:type="spellEnd"/>
                      <w:r>
                        <w:rPr>
                          <w:rFonts w:ascii="Lucida Console" w:hAnsi="Lucida Console" w:cs="Lucida Console"/>
                          <w:bCs w:val="0"/>
                          <w:sz w:val="18"/>
                          <w:szCs w:val="18"/>
                        </w:rPr>
                        <w:t xml:space="preserve"> </w:t>
                      </w:r>
                      <w:proofErr w:type="spellStart"/>
                      <w:r>
                        <w:rPr>
                          <w:rFonts w:ascii="Lucida Console" w:hAnsi="Lucida Console" w:cs="Lucida Console"/>
                          <w:bCs w:val="0"/>
                          <w:color w:val="8A2BE2"/>
                          <w:sz w:val="18"/>
                          <w:szCs w:val="18"/>
                        </w:rPr>
                        <w:t>SQLDba</w:t>
                      </w:r>
                      <w:proofErr w:type="spellEnd"/>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r>
                        <w:rPr>
                          <w:rFonts w:ascii="Lucida Console" w:hAnsi="Lucida Console" w:cs="Lucida Console"/>
                          <w:bCs w:val="0"/>
                          <w:color w:val="000080"/>
                          <w:sz w:val="18"/>
                          <w:szCs w:val="18"/>
                        </w:rPr>
                        <w:t>AccountPassword</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w:t>
                      </w:r>
                      <w:proofErr w:type="gramStart"/>
                      <w:r>
                        <w:rPr>
                          <w:rFonts w:ascii="Lucida Console" w:hAnsi="Lucida Console" w:cs="Lucida Console"/>
                          <w:bCs w:val="0"/>
                          <w:color w:val="FF4500"/>
                          <w:sz w:val="18"/>
                          <w:szCs w:val="18"/>
                        </w:rPr>
                        <w:t>Password</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w:t>
                      </w:r>
                      <w:proofErr w:type="spellStart"/>
                      <w:proofErr w:type="gramEnd"/>
                      <w:r>
                        <w:rPr>
                          <w:rFonts w:ascii="Lucida Console" w:hAnsi="Lucida Console" w:cs="Lucida Console"/>
                          <w:bCs w:val="0"/>
                          <w:color w:val="000080"/>
                          <w:sz w:val="18"/>
                          <w:szCs w:val="18"/>
                        </w:rPr>
                        <w:t>ChangePasswordAtLogon</w:t>
                      </w:r>
                      <w:proofErr w:type="spellEnd"/>
                      <w:r>
                        <w:rPr>
                          <w:rFonts w:ascii="Lucida Console" w:hAnsi="Lucida Console" w:cs="Lucida Console"/>
                          <w:bCs w:val="0"/>
                          <w:sz w:val="18"/>
                          <w:szCs w:val="18"/>
                        </w:rPr>
                        <w:t xml:space="preserve"> </w:t>
                      </w:r>
                      <w:r>
                        <w:rPr>
                          <w:rFonts w:ascii="Lucida Console" w:hAnsi="Lucida Console" w:cs="Lucida Console"/>
                          <w:bCs w:val="0"/>
                          <w:color w:val="FF4500"/>
                          <w:sz w:val="18"/>
                          <w:szCs w:val="18"/>
                        </w:rPr>
                        <w:t>$false</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Path</w:t>
                      </w:r>
                      <w:r>
                        <w:rPr>
                          <w:rFonts w:ascii="Lucida Console" w:hAnsi="Lucida Console" w:cs="Lucida Console"/>
                          <w:bCs w:val="0"/>
                          <w:sz w:val="18"/>
                          <w:szCs w:val="18"/>
                        </w:rPr>
                        <w:t xml:space="preserve"> </w:t>
                      </w:r>
                      <w:r>
                        <w:rPr>
                          <w:rFonts w:ascii="Lucida Console" w:hAnsi="Lucida Console" w:cs="Lucida Console"/>
                          <w:bCs w:val="0"/>
                          <w:color w:val="8B0000"/>
                          <w:sz w:val="18"/>
                          <w:szCs w:val="18"/>
                        </w:rPr>
                        <w:t>"OU=</w:t>
                      </w:r>
                      <w:proofErr w:type="spellStart"/>
                      <w:r>
                        <w:rPr>
                          <w:rFonts w:ascii="Lucida Console" w:hAnsi="Lucida Console" w:cs="Lucida Console"/>
                          <w:bCs w:val="0"/>
                          <w:color w:val="8B0000"/>
                          <w:sz w:val="18"/>
                          <w:szCs w:val="18"/>
                        </w:rPr>
                        <w:t>SQLDba,DC</w:t>
                      </w:r>
                      <w:proofErr w:type="spellEnd"/>
                      <w:r>
                        <w:rPr>
                          <w:rFonts w:ascii="Lucida Console" w:hAnsi="Lucida Console" w:cs="Lucida Console"/>
                          <w:bCs w:val="0"/>
                          <w:color w:val="8B0000"/>
                          <w:sz w:val="18"/>
                          <w:szCs w:val="18"/>
                        </w:rPr>
                        <w:t>=RonsNotes, DC=Training, DC=Local"</w:t>
                      </w:r>
                      <w:r>
                        <w:rPr>
                          <w:rFonts w:ascii="Lucida Console" w:hAnsi="Lucida Console" w:cs="Lucida Console"/>
                          <w:bCs w:val="0"/>
                          <w:sz w:val="18"/>
                          <w:szCs w:val="18"/>
                        </w:rPr>
                        <w:t xml:space="preserve">  </w:t>
                      </w:r>
                      <w:r>
                        <w:rPr>
                          <w:rFonts w:ascii="Lucida Console" w:hAnsi="Lucida Console" w:cs="Lucida Console"/>
                          <w:bCs w:val="0"/>
                          <w:color w:val="000080"/>
                          <w:sz w:val="18"/>
                          <w:szCs w:val="18"/>
                        </w:rPr>
                        <w:t>-Enabled</w:t>
                      </w:r>
                      <w:r>
                        <w:rPr>
                          <w:rFonts w:ascii="Lucida Console" w:hAnsi="Lucida Console" w:cs="Lucida Console"/>
                          <w:bCs w:val="0"/>
                          <w:sz w:val="18"/>
                          <w:szCs w:val="18"/>
                        </w:rPr>
                        <w:t xml:space="preserve"> </w:t>
                      </w:r>
                      <w:r>
                        <w:rPr>
                          <w:rFonts w:ascii="Lucida Console" w:hAnsi="Lucida Console" w:cs="Lucida Console"/>
                          <w:bCs w:val="0"/>
                          <w:color w:val="FF4500"/>
                          <w:sz w:val="18"/>
                          <w:szCs w:val="18"/>
                        </w:rPr>
                        <w:t>$true</w:t>
                      </w:r>
                    </w:p>
                    <w:p w14:paraId="4869529A" w14:textId="77777777" w:rsidR="000433A8" w:rsidRDefault="000433A8" w:rsidP="000433A8">
                      <w:pPr>
                        <w:shd w:val="clear" w:color="auto" w:fill="FFFFFF"/>
                        <w:autoSpaceDE w:val="0"/>
                        <w:autoSpaceDN w:val="0"/>
                        <w:adjustRightInd w:val="0"/>
                        <w:spacing w:after="0"/>
                        <w:rPr>
                          <w:rFonts w:ascii="Lucida Console" w:hAnsi="Lucida Console" w:cs="Lucida Console"/>
                          <w:bCs w:val="0"/>
                          <w:sz w:val="18"/>
                          <w:szCs w:val="18"/>
                        </w:rPr>
                      </w:pPr>
                      <w:r>
                        <w:rPr>
                          <w:rFonts w:ascii="Lucida Console" w:hAnsi="Lucida Console" w:cs="Lucida Console"/>
                          <w:bCs w:val="0"/>
                          <w:sz w:val="18"/>
                          <w:szCs w:val="18"/>
                        </w:rPr>
                        <w:t>}</w:t>
                      </w:r>
                    </w:p>
                    <w:p w14:paraId="0B92ABF3" w14:textId="77777777" w:rsidR="000433A8" w:rsidRPr="007207A9" w:rsidRDefault="000433A8" w:rsidP="000433A8">
                      <w:pPr>
                        <w:shd w:val="clear" w:color="auto" w:fill="FFFFFF"/>
                        <w:autoSpaceDE w:val="0"/>
                        <w:autoSpaceDN w:val="0"/>
                        <w:adjustRightInd w:val="0"/>
                        <w:spacing w:after="0"/>
                        <w:rPr>
                          <w:rFonts w:ascii="Lucida Console" w:hAnsi="Lucida Console" w:cs="Lucida Console"/>
                          <w:bCs w:val="0"/>
                          <w:color w:val="0000FF"/>
                          <w:sz w:val="18"/>
                          <w:szCs w:val="18"/>
                        </w:rPr>
                      </w:pPr>
                      <w:r>
                        <w:rPr>
                          <w:rFonts w:ascii="Lucida Console" w:hAnsi="Lucida Console" w:cs="Lucida Console"/>
                          <w:bCs w:val="0"/>
                          <w:color w:val="0000FF"/>
                          <w:sz w:val="18"/>
                          <w:szCs w:val="18"/>
                        </w:rPr>
                        <w:t>Create-</w:t>
                      </w:r>
                      <w:proofErr w:type="spellStart"/>
                      <w:r>
                        <w:rPr>
                          <w:rFonts w:ascii="Lucida Console" w:hAnsi="Lucida Console" w:cs="Lucida Console"/>
                          <w:bCs w:val="0"/>
                          <w:color w:val="0000FF"/>
                          <w:sz w:val="18"/>
                          <w:szCs w:val="18"/>
                        </w:rPr>
                        <w:t>AdUserAccounts</w:t>
                      </w:r>
                      <w:proofErr w:type="spellEnd"/>
                      <w:r>
                        <w:rPr>
                          <w:rFonts w:ascii="Lucida Console" w:hAnsi="Lucida Console" w:cs="Lucida Console"/>
                          <w:bCs w:val="0"/>
                          <w:color w:val="0000FF"/>
                          <w:sz w:val="18"/>
                          <w:szCs w:val="18"/>
                        </w:rPr>
                        <w:t xml:space="preserve"> </w:t>
                      </w:r>
                    </w:p>
                  </w:txbxContent>
                </v:textbox>
                <w10:anchorlock/>
              </v:shape>
            </w:pict>
          </mc:Fallback>
        </mc:AlternateContent>
      </w:r>
    </w:p>
    <w:p w14:paraId="3AD9562C" w14:textId="77777777" w:rsidR="000433A8" w:rsidRPr="009D55F7" w:rsidRDefault="000433A8" w:rsidP="000433A8">
      <w:pPr>
        <w:pStyle w:val="ListParagraph"/>
        <w:keepNext/>
        <w:numPr>
          <w:ilvl w:val="0"/>
          <w:numId w:val="29"/>
        </w:numPr>
      </w:pPr>
      <w:r w:rsidRPr="009D55F7">
        <w:lastRenderedPageBreak/>
        <w:t>Click to select</w:t>
      </w:r>
      <w:r w:rsidRPr="009D55F7">
        <w:rPr>
          <w:b/>
        </w:rPr>
        <w:t xml:space="preserve"> </w:t>
      </w:r>
      <w:proofErr w:type="spellStart"/>
      <w:r w:rsidRPr="009D55F7">
        <w:rPr>
          <w:b/>
        </w:rPr>
        <w:t>SP_Approvers</w:t>
      </w:r>
      <w:proofErr w:type="spellEnd"/>
      <w:r w:rsidRPr="009D55F7">
        <w:t xml:space="preserve">, then right-click </w:t>
      </w:r>
      <w:proofErr w:type="spellStart"/>
      <w:r w:rsidRPr="009D55F7">
        <w:rPr>
          <w:b/>
        </w:rPr>
        <w:t>SP_Approvers</w:t>
      </w:r>
      <w:proofErr w:type="spellEnd"/>
      <w:r w:rsidRPr="009D55F7">
        <w:t xml:space="preserve">, and click </w:t>
      </w:r>
      <w:r w:rsidRPr="009D55F7">
        <w:rPr>
          <w:b/>
        </w:rPr>
        <w:t>New | User</w:t>
      </w:r>
      <w:r w:rsidRPr="009D55F7">
        <w:t>.</w:t>
      </w:r>
    </w:p>
    <w:p w14:paraId="3ECBAAF4" w14:textId="77777777" w:rsidR="000433A8" w:rsidRPr="009D55F7" w:rsidRDefault="000433A8" w:rsidP="000433A8">
      <w:pPr>
        <w:pStyle w:val="ListParagraph"/>
        <w:keepNext/>
      </w:pPr>
      <w:r w:rsidRPr="009D55F7">
        <w:rPr>
          <w:noProof/>
        </w:rPr>
        <w:drawing>
          <wp:inline distT="0" distB="0" distL="0" distR="0" wp14:anchorId="1B57C28A" wp14:editId="10CEE49A">
            <wp:extent cx="5314950" cy="4543142"/>
            <wp:effectExtent l="0" t="0" r="0" b="0"/>
            <wp:docPr id="332409725" name="Picture 332409725" descr="C:\Users\Monster\AppData\Local\Temp\SNAGHTML9fa5f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Monster\AppData\Local\Temp\SNAGHTML9fa5f6f.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318559" cy="4546227"/>
                    </a:xfrm>
                    <a:prstGeom prst="rect">
                      <a:avLst/>
                    </a:prstGeom>
                    <a:noFill/>
                    <a:ln>
                      <a:noFill/>
                    </a:ln>
                  </pic:spPr>
                </pic:pic>
              </a:graphicData>
            </a:graphic>
          </wp:inline>
        </w:drawing>
      </w:r>
    </w:p>
    <w:p w14:paraId="266A2BBB" w14:textId="77777777" w:rsidR="000433A8" w:rsidRPr="009D55F7" w:rsidRDefault="000433A8" w:rsidP="000433A8">
      <w:pPr>
        <w:pStyle w:val="ListParagraph"/>
        <w:numPr>
          <w:ilvl w:val="0"/>
          <w:numId w:val="29"/>
        </w:numPr>
      </w:pPr>
      <w:r w:rsidRPr="009D55F7">
        <w:t xml:space="preserve">In the </w:t>
      </w:r>
      <w:r w:rsidRPr="009D55F7">
        <w:rPr>
          <w:b/>
        </w:rPr>
        <w:t>New Object – User</w:t>
      </w:r>
      <w:r w:rsidRPr="009D55F7">
        <w:t xml:space="preserve"> dialog box, move to the </w:t>
      </w:r>
      <w:r w:rsidRPr="009D55F7">
        <w:rPr>
          <w:b/>
        </w:rPr>
        <w:t>First name</w:t>
      </w:r>
      <w:r w:rsidRPr="009D55F7">
        <w:t xml:space="preserve"> text box and enter </w:t>
      </w:r>
      <w:proofErr w:type="spellStart"/>
      <w:r w:rsidRPr="009D55F7">
        <w:rPr>
          <w:rFonts w:ascii="Lucida Console" w:hAnsi="Lucida Console"/>
        </w:rPr>
        <w:t>Approver_Kate</w:t>
      </w:r>
      <w:proofErr w:type="spellEnd"/>
      <w:r w:rsidRPr="009D55F7">
        <w:t>.</w:t>
      </w:r>
    </w:p>
    <w:p w14:paraId="521C7DA6" w14:textId="77777777" w:rsidR="000433A8" w:rsidRPr="009D55F7" w:rsidRDefault="000433A8" w:rsidP="000433A8">
      <w:pPr>
        <w:pStyle w:val="ListParagraph"/>
        <w:keepNext/>
        <w:numPr>
          <w:ilvl w:val="0"/>
          <w:numId w:val="29"/>
        </w:numPr>
      </w:pPr>
      <w:r w:rsidRPr="009D55F7">
        <w:lastRenderedPageBreak/>
        <w:t xml:space="preserve">Navigate to the </w:t>
      </w:r>
      <w:r w:rsidRPr="009D55F7">
        <w:rPr>
          <w:b/>
        </w:rPr>
        <w:t>User logon name</w:t>
      </w:r>
      <w:r w:rsidRPr="009D55F7">
        <w:t xml:space="preserve"> text box and enter </w:t>
      </w:r>
      <w:proofErr w:type="spellStart"/>
      <w:r w:rsidRPr="009D55F7">
        <w:rPr>
          <w:rFonts w:ascii="Lucida Console" w:hAnsi="Lucida Console"/>
        </w:rPr>
        <w:t>Approver_Kate</w:t>
      </w:r>
      <w:proofErr w:type="spellEnd"/>
      <w:r w:rsidRPr="009D55F7">
        <w:t>.</w:t>
      </w:r>
    </w:p>
    <w:p w14:paraId="2A0D258B" w14:textId="77777777" w:rsidR="000433A8" w:rsidRPr="009D55F7" w:rsidRDefault="000433A8" w:rsidP="000433A8">
      <w:pPr>
        <w:pStyle w:val="ListParagraph"/>
      </w:pPr>
      <w:r w:rsidRPr="009D55F7">
        <w:rPr>
          <w:noProof/>
        </w:rPr>
        <w:drawing>
          <wp:inline distT="0" distB="0" distL="0" distR="0" wp14:anchorId="6C24B1D2" wp14:editId="56C6C93D">
            <wp:extent cx="4162425" cy="3762375"/>
            <wp:effectExtent l="0" t="0" r="9525" b="0"/>
            <wp:docPr id="332409726" name="Picture 332409726" descr="C:\Users\Monster\AppData\Local\Temp\SNAGHTMLa0a67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Monster\AppData\Local\Temp\SNAGHTMLa0a6702.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162425" cy="3762375"/>
                    </a:xfrm>
                    <a:prstGeom prst="rect">
                      <a:avLst/>
                    </a:prstGeom>
                    <a:noFill/>
                    <a:ln>
                      <a:noFill/>
                    </a:ln>
                  </pic:spPr>
                </pic:pic>
              </a:graphicData>
            </a:graphic>
          </wp:inline>
        </w:drawing>
      </w:r>
    </w:p>
    <w:p w14:paraId="55660FF9" w14:textId="77777777" w:rsidR="000433A8" w:rsidRPr="009D55F7" w:rsidRDefault="000433A8" w:rsidP="000433A8">
      <w:pPr>
        <w:pStyle w:val="ListParagraph"/>
        <w:numPr>
          <w:ilvl w:val="0"/>
          <w:numId w:val="29"/>
        </w:numPr>
      </w:pPr>
      <w:r w:rsidRPr="009D55F7">
        <w:t xml:space="preserve">Click </w:t>
      </w:r>
      <w:r w:rsidRPr="009D55F7">
        <w:rPr>
          <w:b/>
        </w:rPr>
        <w:t>Next</w:t>
      </w:r>
      <w:r w:rsidRPr="009D55F7">
        <w:t>.</w:t>
      </w:r>
    </w:p>
    <w:p w14:paraId="477FB26D" w14:textId="77777777" w:rsidR="000433A8" w:rsidRPr="009D55F7" w:rsidRDefault="000433A8" w:rsidP="000433A8">
      <w:pPr>
        <w:pStyle w:val="ListParagraph"/>
        <w:numPr>
          <w:ilvl w:val="0"/>
          <w:numId w:val="29"/>
        </w:numPr>
      </w:pPr>
      <w:r w:rsidRPr="009D55F7">
        <w:t xml:space="preserve">Move to the </w:t>
      </w:r>
      <w:r w:rsidRPr="009D55F7">
        <w:rPr>
          <w:b/>
        </w:rPr>
        <w:t>Password</w:t>
      </w:r>
      <w:r w:rsidRPr="009D55F7">
        <w:t xml:space="preserve"> text box and enter </w:t>
      </w:r>
      <w:r w:rsidRPr="009D55F7">
        <w:rPr>
          <w:rFonts w:ascii="Lucida Console" w:hAnsi="Lucida Console"/>
        </w:rPr>
        <w:t>Passw0rd</w:t>
      </w:r>
      <w:r w:rsidRPr="009D55F7">
        <w:t xml:space="preserve">. </w:t>
      </w:r>
      <w:r w:rsidRPr="009D55F7">
        <w:rPr>
          <w:i/>
        </w:rPr>
        <w:t>(The 0 is numeric.)</w:t>
      </w:r>
    </w:p>
    <w:p w14:paraId="08ECD9D1" w14:textId="77777777" w:rsidR="000433A8" w:rsidRPr="009D55F7" w:rsidRDefault="000433A8" w:rsidP="000433A8">
      <w:pPr>
        <w:pStyle w:val="ListParagraph"/>
        <w:numPr>
          <w:ilvl w:val="0"/>
          <w:numId w:val="29"/>
        </w:numPr>
      </w:pPr>
      <w:r w:rsidRPr="009D55F7">
        <w:t xml:space="preserve">Move to the </w:t>
      </w:r>
      <w:r w:rsidRPr="009D55F7">
        <w:rPr>
          <w:b/>
        </w:rPr>
        <w:t>Confirm password</w:t>
      </w:r>
      <w:r w:rsidRPr="009D55F7">
        <w:t xml:space="preserve"> text box and enter </w:t>
      </w:r>
      <w:r w:rsidRPr="009D55F7">
        <w:rPr>
          <w:rFonts w:ascii="Lucida Console" w:hAnsi="Lucida Console"/>
        </w:rPr>
        <w:t>Passw0rd</w:t>
      </w:r>
      <w:r w:rsidRPr="009D55F7">
        <w:t xml:space="preserve">. </w:t>
      </w:r>
      <w:r w:rsidRPr="009D55F7">
        <w:rPr>
          <w:i/>
        </w:rPr>
        <w:t>(The 0 is numeric.)</w:t>
      </w:r>
    </w:p>
    <w:p w14:paraId="016CCEB8" w14:textId="77777777" w:rsidR="000433A8" w:rsidRPr="009D55F7" w:rsidRDefault="000433A8" w:rsidP="000433A8">
      <w:pPr>
        <w:pStyle w:val="ListParagraph"/>
        <w:keepNext/>
        <w:numPr>
          <w:ilvl w:val="0"/>
          <w:numId w:val="29"/>
        </w:numPr>
      </w:pPr>
      <w:r w:rsidRPr="009D55F7">
        <w:lastRenderedPageBreak/>
        <w:t xml:space="preserve">Clear the check from the </w:t>
      </w:r>
      <w:r w:rsidRPr="009D55F7">
        <w:rPr>
          <w:b/>
        </w:rPr>
        <w:t>User must change password at next logon</w:t>
      </w:r>
      <w:r w:rsidRPr="009D55F7">
        <w:t>.</w:t>
      </w:r>
    </w:p>
    <w:p w14:paraId="46430744" w14:textId="77777777" w:rsidR="000433A8" w:rsidRPr="009D55F7" w:rsidRDefault="000433A8" w:rsidP="000433A8">
      <w:pPr>
        <w:pStyle w:val="ListParagraph"/>
        <w:keepNext/>
        <w:numPr>
          <w:ilvl w:val="0"/>
          <w:numId w:val="29"/>
        </w:numPr>
      </w:pPr>
      <w:r w:rsidRPr="009D55F7">
        <w:t xml:space="preserve">Verify there is a check in the </w:t>
      </w:r>
      <w:r w:rsidRPr="009D55F7">
        <w:rPr>
          <w:b/>
        </w:rPr>
        <w:t>Password never expires</w:t>
      </w:r>
      <w:r w:rsidRPr="009D55F7">
        <w:t xml:space="preserve"> check box.</w:t>
      </w:r>
    </w:p>
    <w:p w14:paraId="147A8BCE" w14:textId="77777777" w:rsidR="000433A8" w:rsidRPr="009D55F7" w:rsidRDefault="000433A8" w:rsidP="000433A8">
      <w:pPr>
        <w:pStyle w:val="ListParagraph"/>
      </w:pPr>
      <w:r w:rsidRPr="009D55F7">
        <w:rPr>
          <w:noProof/>
        </w:rPr>
        <w:drawing>
          <wp:inline distT="0" distB="0" distL="0" distR="0" wp14:anchorId="2322FE0E" wp14:editId="10793136">
            <wp:extent cx="4162425" cy="3743325"/>
            <wp:effectExtent l="0" t="0" r="9525" b="0"/>
            <wp:docPr id="332409727" name="Picture 332409727" descr="C:\Users\Monster\AppData\Local\Temp\SNAGHTMLa0ed3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Monster\AppData\Local\Temp\SNAGHTMLa0ed355.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162425" cy="3743325"/>
                    </a:xfrm>
                    <a:prstGeom prst="rect">
                      <a:avLst/>
                    </a:prstGeom>
                    <a:noFill/>
                    <a:ln>
                      <a:noFill/>
                    </a:ln>
                  </pic:spPr>
                </pic:pic>
              </a:graphicData>
            </a:graphic>
          </wp:inline>
        </w:drawing>
      </w:r>
    </w:p>
    <w:p w14:paraId="3C522372" w14:textId="77777777" w:rsidR="000433A8" w:rsidRPr="009D55F7" w:rsidRDefault="000433A8" w:rsidP="000433A8">
      <w:pPr>
        <w:pStyle w:val="ListParagraph"/>
        <w:numPr>
          <w:ilvl w:val="0"/>
          <w:numId w:val="29"/>
        </w:numPr>
      </w:pPr>
      <w:r w:rsidRPr="009D55F7">
        <w:t xml:space="preserve">Click </w:t>
      </w:r>
      <w:r w:rsidRPr="009D55F7">
        <w:rPr>
          <w:b/>
        </w:rPr>
        <w:t>Next</w:t>
      </w:r>
      <w:r w:rsidRPr="009D55F7">
        <w:t>.</w:t>
      </w:r>
    </w:p>
    <w:p w14:paraId="36269C70" w14:textId="77777777" w:rsidR="000433A8" w:rsidRPr="009D55F7" w:rsidRDefault="000433A8" w:rsidP="000433A8">
      <w:pPr>
        <w:pStyle w:val="ListParagraph"/>
        <w:numPr>
          <w:ilvl w:val="0"/>
          <w:numId w:val="29"/>
        </w:numPr>
      </w:pPr>
      <w:r w:rsidRPr="009D55F7">
        <w:t xml:space="preserve">Click </w:t>
      </w:r>
      <w:r w:rsidRPr="009D55F7">
        <w:rPr>
          <w:b/>
        </w:rPr>
        <w:t>Finish</w:t>
      </w:r>
      <w:r w:rsidRPr="009D55F7">
        <w:t xml:space="preserve"> and notice that </w:t>
      </w:r>
      <w:proofErr w:type="spellStart"/>
      <w:r w:rsidRPr="009D55F7">
        <w:rPr>
          <w:b/>
        </w:rPr>
        <w:t>Approver_Kate</w:t>
      </w:r>
      <w:proofErr w:type="spellEnd"/>
      <w:r w:rsidRPr="009D55F7">
        <w:rPr>
          <w:b/>
        </w:rPr>
        <w:t xml:space="preserve"> </w:t>
      </w:r>
      <w:r w:rsidRPr="009D55F7">
        <w:t>is now listed in the center section.</w:t>
      </w:r>
    </w:p>
    <w:p w14:paraId="024C4E3B" w14:textId="77777777" w:rsidR="000433A8" w:rsidRPr="009D55F7" w:rsidRDefault="000433A8" w:rsidP="000433A8">
      <w:pPr>
        <w:pStyle w:val="ListParagraph"/>
      </w:pPr>
      <w:r w:rsidRPr="009D55F7">
        <w:rPr>
          <w:noProof/>
        </w:rPr>
        <w:drawing>
          <wp:inline distT="0" distB="0" distL="0" distR="0" wp14:anchorId="14619B18" wp14:editId="7F879D37">
            <wp:extent cx="5381625" cy="2920075"/>
            <wp:effectExtent l="0" t="0" r="0" b="0"/>
            <wp:docPr id="332409728" name="Picture 332409728" descr="C:\Users\Monster\AppData\Local\Temp\SNAGHTMLa125a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Monster\AppData\Local\Temp\SNAGHTMLa125af5.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395014" cy="2927340"/>
                    </a:xfrm>
                    <a:prstGeom prst="rect">
                      <a:avLst/>
                    </a:prstGeom>
                    <a:noFill/>
                    <a:ln>
                      <a:noFill/>
                    </a:ln>
                  </pic:spPr>
                </pic:pic>
              </a:graphicData>
            </a:graphic>
          </wp:inline>
        </w:drawing>
      </w:r>
    </w:p>
    <w:p w14:paraId="4461E33B" w14:textId="77777777" w:rsidR="000433A8" w:rsidRPr="009D55F7" w:rsidRDefault="000433A8" w:rsidP="000433A8">
      <w:pPr>
        <w:pStyle w:val="ListParagraph"/>
        <w:keepNext/>
        <w:numPr>
          <w:ilvl w:val="0"/>
          <w:numId w:val="29"/>
        </w:numPr>
      </w:pPr>
      <w:r w:rsidRPr="009D55F7">
        <w:t>Repeat the prior ten steps to create the following users in the corresponding places.</w:t>
      </w:r>
    </w:p>
    <w:tbl>
      <w:tblPr>
        <w:tblStyle w:val="TableGrid"/>
        <w:tblW w:w="0" w:type="auto"/>
        <w:tblInd w:w="720" w:type="dxa"/>
        <w:tblLook w:val="04A0" w:firstRow="1" w:lastRow="0" w:firstColumn="1" w:lastColumn="0" w:noHBand="0" w:noVBand="1"/>
      </w:tblPr>
      <w:tblGrid>
        <w:gridCol w:w="2785"/>
        <w:gridCol w:w="5845"/>
      </w:tblGrid>
      <w:tr w:rsidR="000433A8" w:rsidRPr="009D55F7" w14:paraId="5987D6CF" w14:textId="77777777" w:rsidTr="004F4243">
        <w:tc>
          <w:tcPr>
            <w:tcW w:w="2785" w:type="dxa"/>
          </w:tcPr>
          <w:p w14:paraId="7A57384E" w14:textId="77777777" w:rsidR="000433A8" w:rsidRPr="009D55F7" w:rsidRDefault="000433A8" w:rsidP="004F4243">
            <w:pPr>
              <w:pStyle w:val="ListParagraph"/>
              <w:ind w:left="0"/>
              <w:rPr>
                <w:b/>
                <w:i/>
                <w:sz w:val="24"/>
                <w:szCs w:val="24"/>
              </w:rPr>
            </w:pPr>
            <w:r w:rsidRPr="009D55F7">
              <w:rPr>
                <w:b/>
                <w:i/>
                <w:sz w:val="24"/>
                <w:szCs w:val="24"/>
              </w:rPr>
              <w:t>Location</w:t>
            </w:r>
          </w:p>
        </w:tc>
        <w:tc>
          <w:tcPr>
            <w:tcW w:w="5845" w:type="dxa"/>
          </w:tcPr>
          <w:p w14:paraId="7F18126D" w14:textId="77777777" w:rsidR="000433A8" w:rsidRPr="009D55F7" w:rsidRDefault="000433A8" w:rsidP="004F4243">
            <w:pPr>
              <w:pStyle w:val="ListParagraph"/>
              <w:ind w:left="0"/>
              <w:rPr>
                <w:b/>
                <w:i/>
                <w:sz w:val="24"/>
                <w:szCs w:val="24"/>
              </w:rPr>
            </w:pPr>
            <w:r w:rsidRPr="009D55F7">
              <w:rPr>
                <w:b/>
                <w:i/>
                <w:sz w:val="24"/>
                <w:szCs w:val="24"/>
              </w:rPr>
              <w:t>Name</w:t>
            </w:r>
          </w:p>
        </w:tc>
      </w:tr>
      <w:tr w:rsidR="000433A8" w:rsidRPr="009D55F7" w14:paraId="3124942A" w14:textId="77777777" w:rsidTr="004F4243">
        <w:tc>
          <w:tcPr>
            <w:tcW w:w="2785" w:type="dxa"/>
          </w:tcPr>
          <w:p w14:paraId="4B489CBD" w14:textId="77777777" w:rsidR="000433A8" w:rsidRPr="009D55F7" w:rsidRDefault="000433A8" w:rsidP="004F4243">
            <w:pPr>
              <w:pStyle w:val="ListParagraph"/>
              <w:ind w:left="0"/>
              <w:rPr>
                <w:i/>
              </w:rPr>
            </w:pPr>
            <w:proofErr w:type="spellStart"/>
            <w:r w:rsidRPr="009D55F7">
              <w:rPr>
                <w:i/>
              </w:rPr>
              <w:t>RN_Users</w:t>
            </w:r>
            <w:proofErr w:type="spellEnd"/>
            <w:r w:rsidRPr="009D55F7">
              <w:rPr>
                <w:i/>
              </w:rPr>
              <w:t xml:space="preserve"> | </w:t>
            </w:r>
            <w:proofErr w:type="spellStart"/>
            <w:r w:rsidRPr="009D55F7">
              <w:rPr>
                <w:i/>
              </w:rPr>
              <w:t>SP_Approvers</w:t>
            </w:r>
            <w:proofErr w:type="spellEnd"/>
          </w:p>
        </w:tc>
        <w:tc>
          <w:tcPr>
            <w:tcW w:w="5845" w:type="dxa"/>
          </w:tcPr>
          <w:p w14:paraId="3BB1DAD3" w14:textId="77777777" w:rsidR="000433A8" w:rsidRPr="009D55F7" w:rsidRDefault="000433A8" w:rsidP="004F4243">
            <w:pPr>
              <w:pStyle w:val="ListParagraph"/>
              <w:ind w:left="0"/>
              <w:rPr>
                <w:i/>
              </w:rPr>
            </w:pPr>
            <w:proofErr w:type="spellStart"/>
            <w:r w:rsidRPr="009D55F7">
              <w:rPr>
                <w:i/>
              </w:rPr>
              <w:t>Approver_Kate</w:t>
            </w:r>
            <w:proofErr w:type="spellEnd"/>
            <w:r w:rsidRPr="009D55F7">
              <w:rPr>
                <w:i/>
              </w:rPr>
              <w:t xml:space="preserve"> (COMPLETED ABOVE)</w:t>
            </w:r>
          </w:p>
        </w:tc>
      </w:tr>
      <w:tr w:rsidR="000433A8" w:rsidRPr="009D55F7" w14:paraId="081BA3A4" w14:textId="77777777" w:rsidTr="004F4243">
        <w:tc>
          <w:tcPr>
            <w:tcW w:w="2785" w:type="dxa"/>
          </w:tcPr>
          <w:p w14:paraId="6354DBFC" w14:textId="77777777" w:rsidR="000433A8" w:rsidRPr="009D55F7" w:rsidRDefault="000433A8" w:rsidP="004F4243">
            <w:pPr>
              <w:pStyle w:val="ListParagraph"/>
              <w:ind w:left="0"/>
            </w:pPr>
            <w:proofErr w:type="spellStart"/>
            <w:r w:rsidRPr="009D55F7">
              <w:t>RN_Users</w:t>
            </w:r>
            <w:proofErr w:type="spellEnd"/>
            <w:r w:rsidRPr="009D55F7">
              <w:t xml:space="preserve"> | </w:t>
            </w:r>
            <w:proofErr w:type="spellStart"/>
            <w:r w:rsidRPr="009D55F7">
              <w:t>SP_Designers</w:t>
            </w:r>
            <w:proofErr w:type="spellEnd"/>
          </w:p>
        </w:tc>
        <w:tc>
          <w:tcPr>
            <w:tcW w:w="5845" w:type="dxa"/>
          </w:tcPr>
          <w:p w14:paraId="49882C63" w14:textId="77777777" w:rsidR="000433A8" w:rsidRPr="009D55F7" w:rsidRDefault="000433A8" w:rsidP="004F4243">
            <w:pPr>
              <w:pStyle w:val="ListParagraph"/>
              <w:ind w:left="0"/>
            </w:pPr>
            <w:proofErr w:type="spellStart"/>
            <w:r w:rsidRPr="009D55F7">
              <w:t>Designer_Bobbie</w:t>
            </w:r>
            <w:proofErr w:type="spellEnd"/>
          </w:p>
        </w:tc>
      </w:tr>
      <w:tr w:rsidR="000433A8" w:rsidRPr="009D55F7" w14:paraId="783C6085" w14:textId="77777777" w:rsidTr="004F4243">
        <w:tc>
          <w:tcPr>
            <w:tcW w:w="2785" w:type="dxa"/>
          </w:tcPr>
          <w:p w14:paraId="27617D9B" w14:textId="77777777" w:rsidR="000433A8" w:rsidRPr="009D55F7" w:rsidRDefault="000433A8" w:rsidP="004F4243">
            <w:pPr>
              <w:pStyle w:val="ListParagraph"/>
              <w:ind w:left="0"/>
            </w:pPr>
            <w:proofErr w:type="spellStart"/>
            <w:r w:rsidRPr="009D55F7">
              <w:lastRenderedPageBreak/>
              <w:t>RN_Users</w:t>
            </w:r>
            <w:proofErr w:type="spellEnd"/>
            <w:r w:rsidRPr="009D55F7">
              <w:t xml:space="preserve"> | </w:t>
            </w:r>
            <w:proofErr w:type="spellStart"/>
            <w:r w:rsidRPr="009D55F7">
              <w:t>SP_Members</w:t>
            </w:r>
            <w:proofErr w:type="spellEnd"/>
          </w:p>
        </w:tc>
        <w:tc>
          <w:tcPr>
            <w:tcW w:w="5845" w:type="dxa"/>
          </w:tcPr>
          <w:p w14:paraId="621C7188" w14:textId="77777777" w:rsidR="000433A8" w:rsidRPr="009D55F7" w:rsidRDefault="000433A8" w:rsidP="004F4243">
            <w:pPr>
              <w:pStyle w:val="ListParagraph"/>
              <w:ind w:left="0"/>
            </w:pPr>
            <w:proofErr w:type="spellStart"/>
            <w:r w:rsidRPr="009D55F7">
              <w:t>Member_Sam</w:t>
            </w:r>
            <w:proofErr w:type="spellEnd"/>
          </w:p>
        </w:tc>
      </w:tr>
      <w:tr w:rsidR="000433A8" w:rsidRPr="009D55F7" w14:paraId="74541E44" w14:textId="77777777" w:rsidTr="004F4243">
        <w:tc>
          <w:tcPr>
            <w:tcW w:w="2785" w:type="dxa"/>
          </w:tcPr>
          <w:p w14:paraId="3F4FC0A8" w14:textId="77777777" w:rsidR="000433A8" w:rsidRPr="009D55F7" w:rsidRDefault="000433A8" w:rsidP="004F4243">
            <w:pPr>
              <w:pStyle w:val="ListParagraph"/>
              <w:ind w:left="0"/>
            </w:pPr>
            <w:proofErr w:type="spellStart"/>
            <w:r w:rsidRPr="009D55F7">
              <w:t>RN_Users</w:t>
            </w:r>
            <w:proofErr w:type="spellEnd"/>
            <w:r w:rsidRPr="009D55F7">
              <w:t xml:space="preserve"> | </w:t>
            </w:r>
            <w:proofErr w:type="spellStart"/>
            <w:r w:rsidRPr="009D55F7">
              <w:t>SP_Owners</w:t>
            </w:r>
            <w:proofErr w:type="spellEnd"/>
          </w:p>
        </w:tc>
        <w:tc>
          <w:tcPr>
            <w:tcW w:w="5845" w:type="dxa"/>
          </w:tcPr>
          <w:p w14:paraId="719ECE10" w14:textId="77777777" w:rsidR="000433A8" w:rsidRPr="009D55F7" w:rsidRDefault="000433A8" w:rsidP="004F4243">
            <w:pPr>
              <w:pStyle w:val="ListParagraph"/>
              <w:ind w:left="0"/>
            </w:pPr>
            <w:proofErr w:type="spellStart"/>
            <w:r w:rsidRPr="009D55F7">
              <w:t>Owner_Ron</w:t>
            </w:r>
            <w:proofErr w:type="spellEnd"/>
          </w:p>
        </w:tc>
      </w:tr>
      <w:tr w:rsidR="000433A8" w:rsidRPr="009D55F7" w14:paraId="5138DAD5" w14:textId="77777777" w:rsidTr="004F4243">
        <w:tc>
          <w:tcPr>
            <w:tcW w:w="2785" w:type="dxa"/>
          </w:tcPr>
          <w:p w14:paraId="5A1A0A9E" w14:textId="77777777" w:rsidR="000433A8" w:rsidRPr="009D55F7" w:rsidRDefault="000433A8" w:rsidP="004F4243">
            <w:pPr>
              <w:pStyle w:val="ListParagraph"/>
              <w:ind w:left="0"/>
            </w:pPr>
            <w:proofErr w:type="spellStart"/>
            <w:r w:rsidRPr="009D55F7">
              <w:t>RN_Users</w:t>
            </w:r>
            <w:proofErr w:type="spellEnd"/>
            <w:r w:rsidRPr="009D55F7">
              <w:t xml:space="preserve"> | </w:t>
            </w:r>
            <w:proofErr w:type="spellStart"/>
            <w:r w:rsidRPr="009D55F7">
              <w:t>SP_Visitors</w:t>
            </w:r>
            <w:proofErr w:type="spellEnd"/>
          </w:p>
        </w:tc>
        <w:tc>
          <w:tcPr>
            <w:tcW w:w="5845" w:type="dxa"/>
          </w:tcPr>
          <w:p w14:paraId="3416293D" w14:textId="77777777" w:rsidR="000433A8" w:rsidRPr="009D55F7" w:rsidRDefault="000433A8" w:rsidP="004F4243">
            <w:pPr>
              <w:pStyle w:val="ListParagraph"/>
              <w:ind w:left="0"/>
            </w:pPr>
            <w:proofErr w:type="spellStart"/>
            <w:r w:rsidRPr="009D55F7">
              <w:t>Visitor_Carlos</w:t>
            </w:r>
            <w:proofErr w:type="spellEnd"/>
          </w:p>
        </w:tc>
      </w:tr>
      <w:tr w:rsidR="000433A8" w:rsidRPr="009D55F7" w14:paraId="0F238480" w14:textId="77777777" w:rsidTr="004F4243">
        <w:tc>
          <w:tcPr>
            <w:tcW w:w="2785" w:type="dxa"/>
          </w:tcPr>
          <w:p w14:paraId="0D2FF6C6" w14:textId="77777777" w:rsidR="000433A8" w:rsidRPr="009D55F7" w:rsidRDefault="000433A8" w:rsidP="004F4243">
            <w:pPr>
              <w:pStyle w:val="ListParagraph"/>
              <w:ind w:left="0"/>
            </w:pPr>
            <w:proofErr w:type="spellStart"/>
            <w:r w:rsidRPr="009D55F7">
              <w:t>RN_Users</w:t>
            </w:r>
            <w:proofErr w:type="spellEnd"/>
            <w:r w:rsidRPr="009D55F7">
              <w:t xml:space="preserve"> | </w:t>
            </w:r>
            <w:proofErr w:type="spellStart"/>
            <w:r w:rsidRPr="009D55F7">
              <w:t>Svc_Accounts</w:t>
            </w:r>
            <w:proofErr w:type="spellEnd"/>
          </w:p>
        </w:tc>
        <w:tc>
          <w:tcPr>
            <w:tcW w:w="5845" w:type="dxa"/>
          </w:tcPr>
          <w:p w14:paraId="041AB1CC" w14:textId="77777777" w:rsidR="000433A8" w:rsidRPr="009D55F7" w:rsidRDefault="000433A8" w:rsidP="004F4243">
            <w:pPr>
              <w:pStyle w:val="ListParagraph"/>
              <w:ind w:left="0"/>
            </w:pPr>
            <w:proofErr w:type="spellStart"/>
            <w:r w:rsidRPr="009D55F7">
              <w:t>SVC_Farm</w:t>
            </w:r>
            <w:proofErr w:type="spellEnd"/>
          </w:p>
        </w:tc>
      </w:tr>
      <w:tr w:rsidR="000433A8" w:rsidRPr="009D55F7" w14:paraId="59FB6269" w14:textId="77777777" w:rsidTr="004F4243">
        <w:tc>
          <w:tcPr>
            <w:tcW w:w="2785" w:type="dxa"/>
          </w:tcPr>
          <w:p w14:paraId="609EEE7A" w14:textId="77777777" w:rsidR="000433A8" w:rsidRPr="009D55F7" w:rsidRDefault="000433A8" w:rsidP="004F4243">
            <w:pPr>
              <w:pStyle w:val="ListParagraph"/>
              <w:ind w:left="0"/>
            </w:pPr>
            <w:proofErr w:type="spellStart"/>
            <w:r w:rsidRPr="009D55F7">
              <w:t>RN_Users</w:t>
            </w:r>
            <w:proofErr w:type="spellEnd"/>
            <w:r w:rsidRPr="009D55F7">
              <w:t xml:space="preserve"> | </w:t>
            </w:r>
            <w:proofErr w:type="spellStart"/>
            <w:r w:rsidRPr="009D55F7">
              <w:t>Svc_Accounts</w:t>
            </w:r>
            <w:proofErr w:type="spellEnd"/>
          </w:p>
        </w:tc>
        <w:tc>
          <w:tcPr>
            <w:tcW w:w="5845" w:type="dxa"/>
          </w:tcPr>
          <w:p w14:paraId="4C2F9F34" w14:textId="77777777" w:rsidR="000433A8" w:rsidRPr="009D55F7" w:rsidRDefault="000433A8" w:rsidP="004F4243">
            <w:pPr>
              <w:pStyle w:val="ListParagraph"/>
              <w:ind w:left="0"/>
            </w:pPr>
            <w:proofErr w:type="spellStart"/>
            <w:r w:rsidRPr="009D55F7">
              <w:t>SVC_WebSvcAccount</w:t>
            </w:r>
            <w:proofErr w:type="spellEnd"/>
          </w:p>
        </w:tc>
      </w:tr>
      <w:tr w:rsidR="000433A8" w:rsidRPr="009D55F7" w14:paraId="5A171BDB" w14:textId="77777777" w:rsidTr="004F4243">
        <w:tc>
          <w:tcPr>
            <w:tcW w:w="2785" w:type="dxa"/>
          </w:tcPr>
          <w:p w14:paraId="1BFB2BCA" w14:textId="77777777" w:rsidR="000433A8" w:rsidRPr="009D55F7" w:rsidRDefault="000433A8" w:rsidP="004F4243">
            <w:pPr>
              <w:pStyle w:val="ListParagraph"/>
              <w:ind w:left="0"/>
            </w:pPr>
            <w:proofErr w:type="spellStart"/>
            <w:r w:rsidRPr="009D55F7">
              <w:t>RN_Users</w:t>
            </w:r>
            <w:proofErr w:type="spellEnd"/>
            <w:r w:rsidRPr="009D55F7">
              <w:t xml:space="preserve"> | </w:t>
            </w:r>
            <w:proofErr w:type="spellStart"/>
            <w:r w:rsidRPr="009D55F7">
              <w:t>Svc_Accounts</w:t>
            </w:r>
            <w:proofErr w:type="spellEnd"/>
          </w:p>
        </w:tc>
        <w:tc>
          <w:tcPr>
            <w:tcW w:w="5845" w:type="dxa"/>
          </w:tcPr>
          <w:p w14:paraId="0DCBAF77" w14:textId="77777777" w:rsidR="000433A8" w:rsidRPr="009D55F7" w:rsidRDefault="000433A8" w:rsidP="004F4243">
            <w:pPr>
              <w:pStyle w:val="ListParagraph"/>
              <w:ind w:left="0"/>
            </w:pPr>
            <w:proofErr w:type="spellStart"/>
            <w:r w:rsidRPr="009D55F7">
              <w:t>SVC_App</w:t>
            </w:r>
            <w:proofErr w:type="spellEnd"/>
          </w:p>
        </w:tc>
      </w:tr>
      <w:tr w:rsidR="000433A8" w:rsidRPr="009D55F7" w14:paraId="7F0DCE8A" w14:textId="77777777" w:rsidTr="004F4243">
        <w:tc>
          <w:tcPr>
            <w:tcW w:w="2785" w:type="dxa"/>
          </w:tcPr>
          <w:p w14:paraId="4394802B" w14:textId="77777777" w:rsidR="000433A8" w:rsidRPr="009D55F7" w:rsidRDefault="000433A8" w:rsidP="004F4243">
            <w:pPr>
              <w:pStyle w:val="ListParagraph"/>
              <w:ind w:left="0"/>
            </w:pPr>
            <w:proofErr w:type="spellStart"/>
            <w:r w:rsidRPr="009D55F7">
              <w:t>RN_Users</w:t>
            </w:r>
            <w:proofErr w:type="spellEnd"/>
            <w:r w:rsidRPr="009D55F7">
              <w:t xml:space="preserve"> | </w:t>
            </w:r>
            <w:proofErr w:type="spellStart"/>
            <w:r w:rsidRPr="009D55F7">
              <w:t>Svc_Accounts</w:t>
            </w:r>
            <w:proofErr w:type="spellEnd"/>
          </w:p>
        </w:tc>
        <w:tc>
          <w:tcPr>
            <w:tcW w:w="5845" w:type="dxa"/>
          </w:tcPr>
          <w:p w14:paraId="3305C2C5" w14:textId="77777777" w:rsidR="000433A8" w:rsidRPr="009D55F7" w:rsidRDefault="000433A8" w:rsidP="004F4243">
            <w:pPr>
              <w:pStyle w:val="ListParagraph"/>
              <w:ind w:left="0"/>
            </w:pPr>
            <w:proofErr w:type="spellStart"/>
            <w:r w:rsidRPr="009D55F7">
              <w:t>SVC_Profile</w:t>
            </w:r>
            <w:proofErr w:type="spellEnd"/>
          </w:p>
        </w:tc>
      </w:tr>
      <w:tr w:rsidR="000433A8" w:rsidRPr="009D55F7" w14:paraId="55CD2D1A" w14:textId="77777777" w:rsidTr="004F4243">
        <w:tc>
          <w:tcPr>
            <w:tcW w:w="2785" w:type="dxa"/>
          </w:tcPr>
          <w:p w14:paraId="4FB96F34" w14:textId="77777777" w:rsidR="000433A8" w:rsidRPr="009D55F7" w:rsidRDefault="000433A8" w:rsidP="004F4243">
            <w:pPr>
              <w:pStyle w:val="ListParagraph"/>
              <w:ind w:left="0"/>
            </w:pPr>
            <w:proofErr w:type="spellStart"/>
            <w:r w:rsidRPr="009D55F7">
              <w:t>RN_Users</w:t>
            </w:r>
            <w:proofErr w:type="spellEnd"/>
            <w:r w:rsidRPr="009D55F7">
              <w:t xml:space="preserve"> | </w:t>
            </w:r>
            <w:proofErr w:type="spellStart"/>
            <w:r w:rsidRPr="009D55F7">
              <w:t>Svc_Accounts</w:t>
            </w:r>
            <w:proofErr w:type="spellEnd"/>
          </w:p>
        </w:tc>
        <w:tc>
          <w:tcPr>
            <w:tcW w:w="5845" w:type="dxa"/>
          </w:tcPr>
          <w:p w14:paraId="17EC0D76" w14:textId="77777777" w:rsidR="000433A8" w:rsidRPr="009D55F7" w:rsidRDefault="000433A8" w:rsidP="004F4243">
            <w:pPr>
              <w:pStyle w:val="ListParagraph"/>
              <w:ind w:left="0"/>
            </w:pPr>
            <w:proofErr w:type="spellStart"/>
            <w:r w:rsidRPr="009D55F7">
              <w:t>SVC_Search</w:t>
            </w:r>
            <w:proofErr w:type="spellEnd"/>
          </w:p>
        </w:tc>
      </w:tr>
      <w:tr w:rsidR="000433A8" w:rsidRPr="009D55F7" w14:paraId="77B9C45F" w14:textId="77777777" w:rsidTr="004F4243">
        <w:tc>
          <w:tcPr>
            <w:tcW w:w="2785" w:type="dxa"/>
          </w:tcPr>
          <w:p w14:paraId="3B4811FE" w14:textId="77777777" w:rsidR="000433A8" w:rsidRPr="009D55F7" w:rsidRDefault="000433A8" w:rsidP="004F4243">
            <w:pPr>
              <w:pStyle w:val="ListParagraph"/>
              <w:ind w:left="0"/>
            </w:pPr>
            <w:proofErr w:type="spellStart"/>
            <w:r w:rsidRPr="009D55F7">
              <w:t>RN_Users</w:t>
            </w:r>
            <w:proofErr w:type="spellEnd"/>
            <w:r w:rsidRPr="009D55F7">
              <w:t xml:space="preserve"> | </w:t>
            </w:r>
            <w:proofErr w:type="spellStart"/>
            <w:r w:rsidRPr="009D55F7">
              <w:t>Svc_Accounts</w:t>
            </w:r>
            <w:proofErr w:type="spellEnd"/>
          </w:p>
        </w:tc>
        <w:tc>
          <w:tcPr>
            <w:tcW w:w="5845" w:type="dxa"/>
          </w:tcPr>
          <w:p w14:paraId="56E7050E" w14:textId="77777777" w:rsidR="000433A8" w:rsidRPr="009D55F7" w:rsidRDefault="000433A8" w:rsidP="004F4243">
            <w:pPr>
              <w:pStyle w:val="ListParagraph"/>
              <w:ind w:left="0"/>
            </w:pPr>
            <w:proofErr w:type="spellStart"/>
            <w:r w:rsidRPr="009D55F7">
              <w:t>SVC_Installation</w:t>
            </w:r>
            <w:proofErr w:type="spellEnd"/>
          </w:p>
        </w:tc>
      </w:tr>
      <w:tr w:rsidR="000433A8" w:rsidRPr="009D55F7" w14:paraId="7A001871" w14:textId="77777777" w:rsidTr="004F4243">
        <w:tc>
          <w:tcPr>
            <w:tcW w:w="2785" w:type="dxa"/>
          </w:tcPr>
          <w:p w14:paraId="2CAF6BFF" w14:textId="77777777" w:rsidR="000433A8" w:rsidRPr="009D55F7" w:rsidRDefault="000433A8" w:rsidP="004F4243">
            <w:pPr>
              <w:pStyle w:val="ListParagraph"/>
              <w:ind w:left="0"/>
            </w:pPr>
            <w:proofErr w:type="spellStart"/>
            <w:r w:rsidRPr="009D55F7">
              <w:t>RN_Users</w:t>
            </w:r>
            <w:proofErr w:type="spellEnd"/>
            <w:r w:rsidRPr="009D55F7">
              <w:t xml:space="preserve"> | </w:t>
            </w:r>
            <w:proofErr w:type="spellStart"/>
            <w:r w:rsidRPr="009D55F7">
              <w:t>Svc_Accounts</w:t>
            </w:r>
            <w:proofErr w:type="spellEnd"/>
          </w:p>
        </w:tc>
        <w:tc>
          <w:tcPr>
            <w:tcW w:w="5845" w:type="dxa"/>
          </w:tcPr>
          <w:p w14:paraId="60CED64C" w14:textId="77777777" w:rsidR="000433A8" w:rsidRPr="009D55F7" w:rsidRDefault="000433A8" w:rsidP="004F4243">
            <w:pPr>
              <w:pStyle w:val="ListParagraph"/>
              <w:tabs>
                <w:tab w:val="left" w:pos="1590"/>
              </w:tabs>
              <w:ind w:left="0"/>
            </w:pPr>
            <w:proofErr w:type="spellStart"/>
            <w:r w:rsidRPr="009D55F7">
              <w:t>SVC_Sync</w:t>
            </w:r>
            <w:proofErr w:type="spellEnd"/>
          </w:p>
        </w:tc>
      </w:tr>
      <w:tr w:rsidR="000433A8" w:rsidRPr="009D55F7" w14:paraId="54C81B43" w14:textId="77777777" w:rsidTr="004F4243">
        <w:tc>
          <w:tcPr>
            <w:tcW w:w="2785" w:type="dxa"/>
          </w:tcPr>
          <w:p w14:paraId="70B6AA66" w14:textId="77777777" w:rsidR="000433A8" w:rsidRPr="009D55F7" w:rsidRDefault="000433A8" w:rsidP="004F4243">
            <w:pPr>
              <w:pStyle w:val="ListParagraph"/>
              <w:ind w:left="0"/>
            </w:pPr>
            <w:proofErr w:type="spellStart"/>
            <w:r w:rsidRPr="009D55F7">
              <w:t>RN_Users</w:t>
            </w:r>
            <w:proofErr w:type="spellEnd"/>
            <w:r w:rsidRPr="009D55F7">
              <w:t xml:space="preserve"> | </w:t>
            </w:r>
            <w:proofErr w:type="spellStart"/>
            <w:r w:rsidRPr="009D55F7">
              <w:t>Svc_Accounts</w:t>
            </w:r>
            <w:proofErr w:type="spellEnd"/>
          </w:p>
        </w:tc>
        <w:tc>
          <w:tcPr>
            <w:tcW w:w="5845" w:type="dxa"/>
          </w:tcPr>
          <w:p w14:paraId="2AB3F4EE" w14:textId="77777777" w:rsidR="000433A8" w:rsidRPr="009D55F7" w:rsidRDefault="000433A8" w:rsidP="004F4243">
            <w:pPr>
              <w:pStyle w:val="ListParagraph"/>
              <w:ind w:left="0"/>
            </w:pPr>
            <w:proofErr w:type="spellStart"/>
            <w:r w:rsidRPr="009D55F7">
              <w:t>SVC_Content</w:t>
            </w:r>
            <w:proofErr w:type="spellEnd"/>
          </w:p>
        </w:tc>
      </w:tr>
      <w:tr w:rsidR="000433A8" w:rsidRPr="009D55F7" w14:paraId="732AA9D2" w14:textId="77777777" w:rsidTr="004F4243">
        <w:tc>
          <w:tcPr>
            <w:tcW w:w="2785" w:type="dxa"/>
          </w:tcPr>
          <w:p w14:paraId="1BCABA26" w14:textId="77777777" w:rsidR="000433A8" w:rsidRPr="009D55F7" w:rsidRDefault="000433A8" w:rsidP="004F4243">
            <w:pPr>
              <w:pStyle w:val="ListParagraph"/>
              <w:ind w:left="0"/>
            </w:pPr>
            <w:proofErr w:type="spellStart"/>
            <w:r w:rsidRPr="009D55F7">
              <w:t>RN_Users</w:t>
            </w:r>
            <w:proofErr w:type="spellEnd"/>
            <w:r w:rsidRPr="009D55F7">
              <w:t xml:space="preserve"> | </w:t>
            </w:r>
            <w:proofErr w:type="spellStart"/>
            <w:r w:rsidRPr="009D55F7">
              <w:t>Svc_Accounts</w:t>
            </w:r>
            <w:proofErr w:type="spellEnd"/>
          </w:p>
        </w:tc>
        <w:tc>
          <w:tcPr>
            <w:tcW w:w="5845" w:type="dxa"/>
          </w:tcPr>
          <w:p w14:paraId="4B54115B" w14:textId="77777777" w:rsidR="000433A8" w:rsidRPr="009D55F7" w:rsidRDefault="000433A8" w:rsidP="004F4243">
            <w:pPr>
              <w:pStyle w:val="ListParagraph"/>
              <w:ind w:left="0"/>
            </w:pPr>
            <w:proofErr w:type="spellStart"/>
            <w:r w:rsidRPr="009D55F7">
              <w:t>SVC_superReader</w:t>
            </w:r>
            <w:proofErr w:type="spellEnd"/>
          </w:p>
        </w:tc>
      </w:tr>
      <w:tr w:rsidR="000433A8" w:rsidRPr="009D55F7" w14:paraId="3806CCC3" w14:textId="77777777" w:rsidTr="004F4243">
        <w:tc>
          <w:tcPr>
            <w:tcW w:w="2785" w:type="dxa"/>
          </w:tcPr>
          <w:p w14:paraId="46C1CE5B" w14:textId="77777777" w:rsidR="000433A8" w:rsidRPr="009D55F7" w:rsidRDefault="000433A8" w:rsidP="004F4243">
            <w:pPr>
              <w:pStyle w:val="ListParagraph"/>
              <w:ind w:left="0"/>
            </w:pPr>
            <w:proofErr w:type="spellStart"/>
            <w:r w:rsidRPr="009D55F7">
              <w:t>RN_Users</w:t>
            </w:r>
            <w:proofErr w:type="spellEnd"/>
            <w:r w:rsidRPr="009D55F7">
              <w:t xml:space="preserve"> | </w:t>
            </w:r>
            <w:proofErr w:type="spellStart"/>
            <w:r w:rsidRPr="009D55F7">
              <w:t>Svc_Accounts</w:t>
            </w:r>
            <w:proofErr w:type="spellEnd"/>
          </w:p>
        </w:tc>
        <w:tc>
          <w:tcPr>
            <w:tcW w:w="5845" w:type="dxa"/>
          </w:tcPr>
          <w:p w14:paraId="141656A6" w14:textId="77777777" w:rsidR="000433A8" w:rsidRPr="009D55F7" w:rsidRDefault="000433A8" w:rsidP="004F4243">
            <w:pPr>
              <w:pStyle w:val="ListParagraph"/>
              <w:ind w:left="0"/>
            </w:pPr>
            <w:proofErr w:type="spellStart"/>
            <w:r w:rsidRPr="009D55F7">
              <w:t>SVC_Unattend</w:t>
            </w:r>
            <w:proofErr w:type="spellEnd"/>
          </w:p>
        </w:tc>
      </w:tr>
      <w:tr w:rsidR="000433A8" w:rsidRPr="009D55F7" w14:paraId="2D129713" w14:textId="77777777" w:rsidTr="004F4243">
        <w:tc>
          <w:tcPr>
            <w:tcW w:w="2785" w:type="dxa"/>
          </w:tcPr>
          <w:p w14:paraId="77EA1FFD" w14:textId="77777777" w:rsidR="000433A8" w:rsidRPr="009D55F7" w:rsidRDefault="000433A8" w:rsidP="004F4243">
            <w:pPr>
              <w:pStyle w:val="ListParagraph"/>
              <w:ind w:left="0"/>
            </w:pPr>
            <w:proofErr w:type="spellStart"/>
            <w:r w:rsidRPr="009D55F7">
              <w:t>RN_Users</w:t>
            </w:r>
            <w:proofErr w:type="spellEnd"/>
            <w:r w:rsidRPr="009D55F7">
              <w:t xml:space="preserve"> | </w:t>
            </w:r>
            <w:proofErr w:type="spellStart"/>
            <w:r w:rsidRPr="009D55F7">
              <w:t>Svc_Accounts</w:t>
            </w:r>
            <w:proofErr w:type="spellEnd"/>
          </w:p>
        </w:tc>
        <w:tc>
          <w:tcPr>
            <w:tcW w:w="5845" w:type="dxa"/>
          </w:tcPr>
          <w:p w14:paraId="6BDA343A" w14:textId="77777777" w:rsidR="000433A8" w:rsidRPr="009D55F7" w:rsidRDefault="000433A8" w:rsidP="004F4243">
            <w:pPr>
              <w:pStyle w:val="ListParagraph"/>
              <w:ind w:left="0"/>
            </w:pPr>
            <w:r w:rsidRPr="009D55F7">
              <w:t>SVC_DBA</w:t>
            </w:r>
          </w:p>
        </w:tc>
      </w:tr>
      <w:tr w:rsidR="000433A8" w:rsidRPr="009D55F7" w14:paraId="4A48C4B9" w14:textId="77777777" w:rsidTr="004F4243">
        <w:tc>
          <w:tcPr>
            <w:tcW w:w="2785" w:type="dxa"/>
          </w:tcPr>
          <w:p w14:paraId="3D3A6D13" w14:textId="77777777" w:rsidR="000433A8" w:rsidRPr="009D55F7" w:rsidRDefault="000433A8" w:rsidP="004F4243">
            <w:pPr>
              <w:pStyle w:val="ListParagraph"/>
              <w:ind w:left="0"/>
            </w:pPr>
            <w:proofErr w:type="spellStart"/>
            <w:r w:rsidRPr="009D55F7">
              <w:t>SQLDba</w:t>
            </w:r>
            <w:proofErr w:type="spellEnd"/>
          </w:p>
        </w:tc>
        <w:tc>
          <w:tcPr>
            <w:tcW w:w="5845" w:type="dxa"/>
          </w:tcPr>
          <w:p w14:paraId="05773C16" w14:textId="77777777" w:rsidR="000433A8" w:rsidRPr="009D55F7" w:rsidRDefault="000433A8" w:rsidP="004F4243">
            <w:pPr>
              <w:pStyle w:val="ListParagraph"/>
              <w:ind w:left="0"/>
            </w:pPr>
            <w:proofErr w:type="spellStart"/>
            <w:r w:rsidRPr="009D55F7">
              <w:t>SQLDba</w:t>
            </w:r>
            <w:proofErr w:type="spellEnd"/>
          </w:p>
        </w:tc>
      </w:tr>
    </w:tbl>
    <w:p w14:paraId="64AFD7E7" w14:textId="77777777" w:rsidR="000433A8" w:rsidRPr="009D55F7" w:rsidRDefault="000433A8" w:rsidP="000433A8">
      <w:pPr>
        <w:pStyle w:val="ListParagraph"/>
      </w:pPr>
    </w:p>
    <w:p w14:paraId="48FAABEF" w14:textId="77777777" w:rsidR="000433A8" w:rsidRPr="009D55F7" w:rsidRDefault="000433A8" w:rsidP="000433A8">
      <w:pPr>
        <w:pStyle w:val="ListParagraph"/>
        <w:numPr>
          <w:ilvl w:val="0"/>
          <w:numId w:val="29"/>
        </w:numPr>
      </w:pPr>
      <w:r w:rsidRPr="009D55F7">
        <w:t xml:space="preserve">Close </w:t>
      </w:r>
      <w:r w:rsidRPr="009D55F7">
        <w:rPr>
          <w:b/>
        </w:rPr>
        <w:t>Active Directory Users and Computers</w:t>
      </w:r>
      <w:r w:rsidRPr="009D55F7">
        <w:t>.</w:t>
      </w:r>
    </w:p>
    <w:p w14:paraId="53A2C2B2" w14:textId="77777777" w:rsidR="000433A8" w:rsidRPr="009D55F7" w:rsidRDefault="000433A8" w:rsidP="000433A8">
      <w:pPr>
        <w:pStyle w:val="ListParagraph"/>
        <w:numPr>
          <w:ilvl w:val="0"/>
          <w:numId w:val="29"/>
        </w:numPr>
      </w:pPr>
      <w:r w:rsidRPr="009D55F7">
        <w:t xml:space="preserve">Minimize </w:t>
      </w:r>
      <w:r w:rsidRPr="009D55F7">
        <w:rPr>
          <w:b/>
        </w:rPr>
        <w:t>Humongous</w:t>
      </w:r>
      <w:r w:rsidRPr="009D55F7">
        <w:t>.</w:t>
      </w:r>
    </w:p>
    <w:p w14:paraId="2613FC75" w14:textId="77777777" w:rsidR="000433A8" w:rsidRPr="009D55F7" w:rsidRDefault="000433A8" w:rsidP="000433A8">
      <w:pPr>
        <w:pStyle w:val="Heading2"/>
      </w:pPr>
      <w:bookmarkStart w:id="55" w:name="_Toc472199780"/>
      <w:r w:rsidRPr="009D55F7">
        <w:t xml:space="preserve">Phase 04 </w:t>
      </w:r>
      <w:proofErr w:type="gramStart"/>
      <w:r w:rsidRPr="009D55F7">
        <w:t>Setup</w:t>
      </w:r>
      <w:proofErr w:type="gramEnd"/>
      <w:r w:rsidRPr="009D55F7">
        <w:t xml:space="preserve"> SQL Server</w:t>
      </w:r>
      <w:bookmarkEnd w:id="55"/>
    </w:p>
    <w:p w14:paraId="67C8ED84" w14:textId="77777777" w:rsidR="000433A8" w:rsidRPr="009D55F7" w:rsidRDefault="000433A8" w:rsidP="000433A8">
      <w:pPr>
        <w:pStyle w:val="Heading3"/>
        <w:numPr>
          <w:ilvl w:val="1"/>
          <w:numId w:val="2"/>
        </w:numPr>
      </w:pPr>
      <w:bookmarkStart w:id="56" w:name="_Toc472199781"/>
      <w:r w:rsidRPr="009D55F7">
        <w:t>Phase Objective</w:t>
      </w:r>
      <w:bookmarkEnd w:id="56"/>
    </w:p>
    <w:p w14:paraId="224CD911" w14:textId="77777777" w:rsidR="000433A8" w:rsidRPr="009D55F7" w:rsidRDefault="000433A8" w:rsidP="000433A8">
      <w:r w:rsidRPr="009D55F7">
        <w:t>In this phase, we will set up SQL Server on the virtual machine. Phase Topics</w:t>
      </w:r>
    </w:p>
    <w:p w14:paraId="79301B2B" w14:textId="77777777" w:rsidR="000433A8" w:rsidRPr="009D55F7" w:rsidRDefault="000433A8" w:rsidP="000433A8">
      <w:pPr>
        <w:pStyle w:val="ListParagraph"/>
        <w:numPr>
          <w:ilvl w:val="0"/>
          <w:numId w:val="3"/>
        </w:numPr>
      </w:pPr>
      <w:r w:rsidRPr="009D55F7">
        <w:t>Install SQL Server 2016</w:t>
      </w:r>
    </w:p>
    <w:p w14:paraId="458F3117" w14:textId="77777777" w:rsidR="000433A8" w:rsidRPr="009D55F7" w:rsidRDefault="000433A8" w:rsidP="000433A8">
      <w:pPr>
        <w:numPr>
          <w:ilvl w:val="0"/>
          <w:numId w:val="3"/>
        </w:numPr>
      </w:pPr>
      <w:r w:rsidRPr="009D55F7">
        <w:t>Install SQL Server Management Studio</w:t>
      </w:r>
    </w:p>
    <w:p w14:paraId="215B0B8F" w14:textId="77777777" w:rsidR="000433A8" w:rsidRPr="009D55F7" w:rsidRDefault="000433A8" w:rsidP="000433A8">
      <w:pPr>
        <w:pStyle w:val="Heading4"/>
        <w:numPr>
          <w:ilvl w:val="2"/>
          <w:numId w:val="2"/>
        </w:numPr>
      </w:pPr>
      <w:bookmarkStart w:id="57" w:name="_Task_Install_SQL_2"/>
      <w:bookmarkStart w:id="58" w:name="_Toc472199782"/>
      <w:bookmarkEnd w:id="57"/>
      <w:r w:rsidRPr="009D55F7">
        <w:t>Task Install SQL Server 2016</w:t>
      </w:r>
      <w:bookmarkEnd w:id="58"/>
    </w:p>
    <w:p w14:paraId="3CD73C60" w14:textId="77777777" w:rsidR="000433A8" w:rsidRPr="009D55F7" w:rsidRDefault="000433A8" w:rsidP="000433A8">
      <w:pPr>
        <w:rPr>
          <w:i/>
        </w:rPr>
      </w:pPr>
      <w:r w:rsidRPr="009D55F7">
        <w:rPr>
          <w:i/>
        </w:rPr>
        <w:t>There is no PowerShell script equivalent to this task, however, if you’d rather install SQL Server using an .</w:t>
      </w:r>
      <w:proofErr w:type="spellStart"/>
      <w:r w:rsidRPr="009D55F7">
        <w:rPr>
          <w:i/>
        </w:rPr>
        <w:t>ini</w:t>
      </w:r>
      <w:proofErr w:type="spellEnd"/>
      <w:r w:rsidRPr="009D55F7">
        <w:rPr>
          <w:i/>
        </w:rPr>
        <w:t xml:space="preserve"> file, </w:t>
      </w:r>
      <w:hyperlink w:anchor="_Task_Install_SQL_3" w:history="1">
        <w:r w:rsidRPr="009D55F7">
          <w:rPr>
            <w:rStyle w:val="Hyperlink"/>
          </w:rPr>
          <w:t>click here</w:t>
        </w:r>
      </w:hyperlink>
      <w:r w:rsidRPr="009D55F7">
        <w:rPr>
          <w:i/>
        </w:rPr>
        <w:t xml:space="preserve"> to switch to the PowerShell version of this task.</w:t>
      </w:r>
    </w:p>
    <w:p w14:paraId="2833F708" w14:textId="77777777" w:rsidR="000433A8" w:rsidRPr="009D55F7" w:rsidRDefault="000433A8" w:rsidP="000433A8">
      <w:pPr>
        <w:pStyle w:val="ListParagraph"/>
        <w:numPr>
          <w:ilvl w:val="0"/>
          <w:numId w:val="30"/>
        </w:numPr>
      </w:pPr>
      <w:r w:rsidRPr="009D55F7">
        <w:t xml:space="preserve">In </w:t>
      </w:r>
      <w:r w:rsidRPr="009D55F7">
        <w:rPr>
          <w:b/>
        </w:rPr>
        <w:t>Hyper-V Manager</w:t>
      </w:r>
      <w:r w:rsidRPr="009D55F7">
        <w:t xml:space="preserve">, click to select </w:t>
      </w:r>
      <w:r w:rsidRPr="009D55F7">
        <w:rPr>
          <w:b/>
        </w:rPr>
        <w:t>Humongous</w:t>
      </w:r>
      <w:r w:rsidRPr="009D55F7">
        <w:t xml:space="preserve">, then right-click the virtual machine and select </w:t>
      </w:r>
      <w:r w:rsidRPr="009D55F7">
        <w:rPr>
          <w:b/>
        </w:rPr>
        <w:t>Start</w:t>
      </w:r>
      <w:r w:rsidRPr="009D55F7">
        <w:t>.</w:t>
      </w:r>
    </w:p>
    <w:p w14:paraId="6C98C4AC" w14:textId="77777777" w:rsidR="000433A8" w:rsidRPr="009D55F7" w:rsidRDefault="000433A8" w:rsidP="000433A8">
      <w:pPr>
        <w:pStyle w:val="ListParagraph"/>
        <w:numPr>
          <w:ilvl w:val="0"/>
          <w:numId w:val="30"/>
        </w:numPr>
      </w:pPr>
      <w:r w:rsidRPr="009D55F7">
        <w:t xml:space="preserve">Double-click the </w:t>
      </w:r>
      <w:r w:rsidRPr="009D55F7">
        <w:rPr>
          <w:b/>
        </w:rPr>
        <w:t>Humongous</w:t>
      </w:r>
      <w:r w:rsidRPr="009D55F7">
        <w:t xml:space="preserve"> virtual machine, then click </w:t>
      </w:r>
      <w:r w:rsidRPr="009D55F7">
        <w:rPr>
          <w:b/>
        </w:rPr>
        <w:t>Connect</w:t>
      </w:r>
      <w:r w:rsidRPr="009D55F7">
        <w:t>.</w:t>
      </w:r>
    </w:p>
    <w:p w14:paraId="3BBDE15D" w14:textId="77777777" w:rsidR="000433A8" w:rsidRPr="009D55F7" w:rsidRDefault="000433A8" w:rsidP="000433A8">
      <w:pPr>
        <w:pStyle w:val="ListParagraph"/>
        <w:numPr>
          <w:ilvl w:val="0"/>
          <w:numId w:val="30"/>
        </w:numPr>
      </w:pPr>
      <w:r w:rsidRPr="009D55F7">
        <w:t xml:space="preserve">At the logon screen, click </w:t>
      </w:r>
      <w:proofErr w:type="gramStart"/>
      <w:r w:rsidRPr="009D55F7">
        <w:rPr>
          <w:b/>
        </w:rPr>
        <w:t>Other</w:t>
      </w:r>
      <w:proofErr w:type="gramEnd"/>
      <w:r w:rsidRPr="009D55F7">
        <w:rPr>
          <w:b/>
        </w:rPr>
        <w:t xml:space="preserve"> user</w:t>
      </w:r>
      <w:r w:rsidRPr="009D55F7">
        <w:t xml:space="preserve"> in the lower-left corner, then log in as </w:t>
      </w:r>
      <w:r w:rsidRPr="009D55F7">
        <w:rPr>
          <w:b/>
        </w:rPr>
        <w:t>Student</w:t>
      </w:r>
      <w:r w:rsidRPr="009D55F7">
        <w:t>.</w:t>
      </w:r>
    </w:p>
    <w:p w14:paraId="7E7B6F65" w14:textId="77777777" w:rsidR="000433A8" w:rsidRPr="009D55F7" w:rsidRDefault="000433A8" w:rsidP="000433A8">
      <w:pPr>
        <w:pStyle w:val="ListParagraph"/>
        <w:numPr>
          <w:ilvl w:val="0"/>
          <w:numId w:val="30"/>
        </w:numPr>
      </w:pPr>
      <w:r w:rsidRPr="009D55F7">
        <w:t xml:space="preserve">Start </w:t>
      </w:r>
      <w:r w:rsidRPr="009D55F7">
        <w:rPr>
          <w:b/>
        </w:rPr>
        <w:t>File Explorer</w:t>
      </w:r>
      <w:r w:rsidRPr="009D55F7">
        <w:t>.</w:t>
      </w:r>
    </w:p>
    <w:p w14:paraId="606D61E3" w14:textId="77777777" w:rsidR="000433A8" w:rsidRPr="009D55F7" w:rsidRDefault="000433A8" w:rsidP="000433A8">
      <w:pPr>
        <w:pStyle w:val="ListParagraph"/>
        <w:keepNext/>
        <w:numPr>
          <w:ilvl w:val="0"/>
          <w:numId w:val="30"/>
        </w:numPr>
      </w:pPr>
      <w:r w:rsidRPr="009D55F7">
        <w:lastRenderedPageBreak/>
        <w:t xml:space="preserve">Navigate to the pane on the left and click to select </w:t>
      </w:r>
      <w:r w:rsidRPr="009D55F7">
        <w:rPr>
          <w:b/>
        </w:rPr>
        <w:t>This PC</w:t>
      </w:r>
      <w:r w:rsidRPr="009D55F7">
        <w:t>.</w:t>
      </w:r>
    </w:p>
    <w:p w14:paraId="5F512664" w14:textId="77777777" w:rsidR="000433A8" w:rsidRPr="009D55F7" w:rsidRDefault="000433A8" w:rsidP="000433A8">
      <w:pPr>
        <w:pStyle w:val="ListParagraph"/>
      </w:pPr>
      <w:r w:rsidRPr="009D55F7">
        <w:rPr>
          <w:noProof/>
        </w:rPr>
        <w:drawing>
          <wp:inline distT="0" distB="0" distL="0" distR="0" wp14:anchorId="10A73B59" wp14:editId="7A9C7C40">
            <wp:extent cx="1485900" cy="2124075"/>
            <wp:effectExtent l="0" t="0" r="0" b="0"/>
            <wp:docPr id="332409729" name="Picture 332409729" descr="C:\Users\Monster\AppData\Local\Temp\SNAGHTMLfda14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onster\AppData\Local\Temp\SNAGHTMLfda14f5.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485900" cy="2124075"/>
                    </a:xfrm>
                    <a:prstGeom prst="rect">
                      <a:avLst/>
                    </a:prstGeom>
                    <a:noFill/>
                    <a:ln>
                      <a:noFill/>
                    </a:ln>
                  </pic:spPr>
                </pic:pic>
              </a:graphicData>
            </a:graphic>
          </wp:inline>
        </w:drawing>
      </w:r>
    </w:p>
    <w:p w14:paraId="473ABDDE" w14:textId="77777777" w:rsidR="000433A8" w:rsidRPr="009D55F7" w:rsidRDefault="000433A8" w:rsidP="000433A8">
      <w:pPr>
        <w:pStyle w:val="ListParagraph"/>
        <w:numPr>
          <w:ilvl w:val="0"/>
          <w:numId w:val="30"/>
        </w:numPr>
      </w:pPr>
      <w:r w:rsidRPr="009D55F7">
        <w:t xml:space="preserve">Double-click </w:t>
      </w:r>
      <w:r w:rsidRPr="009D55F7">
        <w:rPr>
          <w:b/>
        </w:rPr>
        <w:t>E:\</w:t>
      </w:r>
      <w:r w:rsidRPr="009D55F7">
        <w:t xml:space="preserve"> drive.</w:t>
      </w:r>
    </w:p>
    <w:p w14:paraId="3392CAEF" w14:textId="77777777" w:rsidR="000433A8" w:rsidRPr="009D55F7" w:rsidRDefault="000433A8" w:rsidP="000433A8">
      <w:pPr>
        <w:pStyle w:val="ListParagraph"/>
      </w:pPr>
      <w:r w:rsidRPr="009D55F7">
        <w:rPr>
          <w:noProof/>
        </w:rPr>
        <w:drawing>
          <wp:inline distT="0" distB="0" distL="0" distR="0" wp14:anchorId="6057A8EC" wp14:editId="1DF84160">
            <wp:extent cx="5943600" cy="1326126"/>
            <wp:effectExtent l="0" t="0" r="0" b="7620"/>
            <wp:docPr id="332409730" name="Picture 332409730" descr="C:\Users\Monster\AppData\Local\Temp\SNAGHTML230fb1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onster\AppData\Local\Temp\SNAGHTML230fb129.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43600" cy="1326126"/>
                    </a:xfrm>
                    <a:prstGeom prst="rect">
                      <a:avLst/>
                    </a:prstGeom>
                    <a:noFill/>
                    <a:ln>
                      <a:noFill/>
                    </a:ln>
                  </pic:spPr>
                </pic:pic>
              </a:graphicData>
            </a:graphic>
          </wp:inline>
        </w:drawing>
      </w:r>
    </w:p>
    <w:p w14:paraId="21801223" w14:textId="77777777" w:rsidR="000433A8" w:rsidRPr="009D55F7" w:rsidRDefault="000433A8" w:rsidP="000433A8">
      <w:pPr>
        <w:pStyle w:val="ListParagraph"/>
        <w:numPr>
          <w:ilvl w:val="0"/>
          <w:numId w:val="30"/>
        </w:numPr>
      </w:pPr>
      <w:r w:rsidRPr="009D55F7">
        <w:t xml:space="preserve">When the list of files appears, locate and double-click </w:t>
      </w:r>
      <w:r w:rsidRPr="009D55F7">
        <w:rPr>
          <w:b/>
        </w:rPr>
        <w:t>Setup</w:t>
      </w:r>
      <w:r w:rsidRPr="009D55F7">
        <w:t>.exe.</w:t>
      </w:r>
    </w:p>
    <w:p w14:paraId="49447DFD" w14:textId="77777777" w:rsidR="000433A8" w:rsidRPr="009D55F7" w:rsidRDefault="000433A8" w:rsidP="000433A8">
      <w:pPr>
        <w:pStyle w:val="ListParagraph"/>
      </w:pPr>
      <w:r w:rsidRPr="009D55F7">
        <w:rPr>
          <w:noProof/>
        </w:rPr>
        <w:drawing>
          <wp:inline distT="0" distB="0" distL="0" distR="0" wp14:anchorId="57F0B8F8" wp14:editId="48F4EBAB">
            <wp:extent cx="4772025" cy="2781300"/>
            <wp:effectExtent l="0" t="0" r="9525" b="0"/>
            <wp:docPr id="332409731" name="Picture 332409731" descr="C:\Users\Monster\AppData\Local\Temp\SNAGHTMLfeddd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onster\AppData\Local\Temp\SNAGHTMLfeddde6.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772025" cy="2781300"/>
                    </a:xfrm>
                    <a:prstGeom prst="rect">
                      <a:avLst/>
                    </a:prstGeom>
                    <a:noFill/>
                    <a:ln>
                      <a:noFill/>
                    </a:ln>
                  </pic:spPr>
                </pic:pic>
              </a:graphicData>
            </a:graphic>
          </wp:inline>
        </w:drawing>
      </w:r>
    </w:p>
    <w:p w14:paraId="63A2325E" w14:textId="77777777" w:rsidR="000433A8" w:rsidRPr="009D55F7" w:rsidRDefault="000433A8" w:rsidP="000433A8">
      <w:pPr>
        <w:pStyle w:val="ListParagraph"/>
        <w:numPr>
          <w:ilvl w:val="0"/>
          <w:numId w:val="30"/>
        </w:numPr>
      </w:pPr>
      <w:r w:rsidRPr="009D55F7">
        <w:rPr>
          <w:rFonts w:eastAsia="Microsoft JhengHei Light" w:cs="Times New Roman"/>
        </w:rPr>
        <w:t xml:space="preserve">In the </w:t>
      </w:r>
      <w:r w:rsidRPr="009D55F7">
        <w:rPr>
          <w:rFonts w:eastAsia="Microsoft JhengHei Light" w:cs="Times New Roman"/>
          <w:b/>
        </w:rPr>
        <w:t>User Account Control</w:t>
      </w:r>
      <w:r w:rsidRPr="009D55F7">
        <w:rPr>
          <w:rFonts w:eastAsia="Microsoft JhengHei Light" w:cs="Times New Roman"/>
        </w:rPr>
        <w:t xml:space="preserve"> dialog box, click </w:t>
      </w:r>
      <w:r w:rsidRPr="009D55F7">
        <w:rPr>
          <w:rFonts w:eastAsia="Microsoft JhengHei Light" w:cs="Times New Roman"/>
          <w:b/>
        </w:rPr>
        <w:t>Yes</w:t>
      </w:r>
      <w:r w:rsidRPr="009D55F7">
        <w:rPr>
          <w:rFonts w:eastAsia="Microsoft JhengHei Light" w:cs="Times New Roman"/>
        </w:rPr>
        <w:t>.</w:t>
      </w:r>
    </w:p>
    <w:p w14:paraId="607329B9" w14:textId="77777777" w:rsidR="000433A8" w:rsidRPr="009D55F7" w:rsidRDefault="000433A8" w:rsidP="000433A8">
      <w:pPr>
        <w:pStyle w:val="ListParagraph"/>
        <w:keepNext/>
        <w:numPr>
          <w:ilvl w:val="0"/>
          <w:numId w:val="30"/>
        </w:numPr>
      </w:pPr>
      <w:r w:rsidRPr="009D55F7">
        <w:rPr>
          <w:rFonts w:eastAsia="Microsoft JhengHei Light" w:cs="Times New Roman"/>
        </w:rPr>
        <w:lastRenderedPageBreak/>
        <w:t xml:space="preserve">In the </w:t>
      </w:r>
      <w:r w:rsidRPr="009D55F7">
        <w:rPr>
          <w:rFonts w:eastAsia="Microsoft JhengHei Light" w:cs="Times New Roman"/>
          <w:b/>
        </w:rPr>
        <w:t xml:space="preserve">SQL Server Installation Center </w:t>
      </w:r>
      <w:r w:rsidRPr="009D55F7">
        <w:rPr>
          <w:rFonts w:eastAsia="Microsoft JhengHei Light" w:cs="Times New Roman"/>
        </w:rPr>
        <w:t>dialog box, review the options available.</w:t>
      </w:r>
    </w:p>
    <w:p w14:paraId="3D14756D" w14:textId="77777777" w:rsidR="000433A8" w:rsidRPr="009D55F7" w:rsidRDefault="000433A8" w:rsidP="000433A8">
      <w:pPr>
        <w:pStyle w:val="ListParagraph"/>
      </w:pPr>
      <w:r w:rsidRPr="009D55F7">
        <w:rPr>
          <w:noProof/>
        </w:rPr>
        <w:drawing>
          <wp:inline distT="0" distB="0" distL="0" distR="0" wp14:anchorId="7701D656" wp14:editId="1C888B91">
            <wp:extent cx="5400675" cy="4184493"/>
            <wp:effectExtent l="0" t="0" r="0" b="6985"/>
            <wp:docPr id="332409732" name="Picture 332409732" descr="C:\Users\Monster\AppData\Local\Temp\SNAGHTML10792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onster\AppData\Local\Temp\SNAGHTML10792153.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07609" cy="4189866"/>
                    </a:xfrm>
                    <a:prstGeom prst="rect">
                      <a:avLst/>
                    </a:prstGeom>
                    <a:noFill/>
                    <a:ln>
                      <a:noFill/>
                    </a:ln>
                  </pic:spPr>
                </pic:pic>
              </a:graphicData>
            </a:graphic>
          </wp:inline>
        </w:drawing>
      </w:r>
    </w:p>
    <w:p w14:paraId="54E99A8F" w14:textId="77777777" w:rsidR="000433A8" w:rsidRPr="009D55F7" w:rsidRDefault="000433A8" w:rsidP="000433A8">
      <w:pPr>
        <w:pStyle w:val="ListParagraph"/>
        <w:numPr>
          <w:ilvl w:val="0"/>
          <w:numId w:val="30"/>
        </w:numPr>
      </w:pPr>
      <w:r w:rsidRPr="009D55F7">
        <w:t xml:space="preserve">Navigate to the pane on the left and click </w:t>
      </w:r>
      <w:r w:rsidRPr="009D55F7">
        <w:rPr>
          <w:b/>
        </w:rPr>
        <w:t>Installation</w:t>
      </w:r>
      <w:r w:rsidRPr="009D55F7">
        <w:t>.</w:t>
      </w:r>
    </w:p>
    <w:p w14:paraId="20DB3020" w14:textId="77777777" w:rsidR="000433A8" w:rsidRPr="009D55F7" w:rsidRDefault="000433A8" w:rsidP="000433A8">
      <w:pPr>
        <w:pStyle w:val="ListParagraph"/>
        <w:numPr>
          <w:ilvl w:val="0"/>
          <w:numId w:val="30"/>
        </w:numPr>
      </w:pPr>
      <w:r w:rsidRPr="009D55F7">
        <w:t xml:space="preserve">Click the link for a </w:t>
      </w:r>
      <w:r w:rsidRPr="009D55F7">
        <w:rPr>
          <w:b/>
        </w:rPr>
        <w:t>New SQL Server stand-alone installation or add features to an existing installation</w:t>
      </w:r>
      <w:r w:rsidRPr="009D55F7">
        <w:t>.</w:t>
      </w:r>
    </w:p>
    <w:p w14:paraId="13D1FCBE" w14:textId="77777777" w:rsidR="000433A8" w:rsidRPr="009D55F7" w:rsidRDefault="000433A8" w:rsidP="000433A8">
      <w:pPr>
        <w:pStyle w:val="ListParagraph"/>
      </w:pPr>
      <w:r w:rsidRPr="009D55F7">
        <w:rPr>
          <w:noProof/>
        </w:rPr>
        <w:drawing>
          <wp:inline distT="0" distB="0" distL="0" distR="0" wp14:anchorId="3D5F09ED" wp14:editId="020C912F">
            <wp:extent cx="5400675" cy="1497897"/>
            <wp:effectExtent l="0" t="0" r="0" b="7620"/>
            <wp:docPr id="332409733" name="Picture 332409733" descr="C:\Users\Monster\AppData\Local\Temp\SNAGHTML109b21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onster\AppData\Local\Temp\SNAGHTML109b218d.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432704" cy="1506780"/>
                    </a:xfrm>
                    <a:prstGeom prst="rect">
                      <a:avLst/>
                    </a:prstGeom>
                    <a:noFill/>
                    <a:ln>
                      <a:noFill/>
                    </a:ln>
                  </pic:spPr>
                </pic:pic>
              </a:graphicData>
            </a:graphic>
          </wp:inline>
        </w:drawing>
      </w:r>
    </w:p>
    <w:p w14:paraId="79D9B294" w14:textId="77777777" w:rsidR="000433A8" w:rsidRPr="009D55F7" w:rsidRDefault="000433A8" w:rsidP="000433A8">
      <w:pPr>
        <w:pStyle w:val="ListParagraph"/>
        <w:keepNext/>
        <w:numPr>
          <w:ilvl w:val="0"/>
          <w:numId w:val="30"/>
        </w:numPr>
      </w:pPr>
      <w:r w:rsidRPr="009D55F7">
        <w:rPr>
          <w:rFonts w:eastAsia="Microsoft JhengHei Light" w:cs="Times New Roman"/>
        </w:rPr>
        <w:lastRenderedPageBreak/>
        <w:t xml:space="preserve">In the </w:t>
      </w:r>
      <w:r w:rsidRPr="009D55F7">
        <w:rPr>
          <w:b/>
        </w:rPr>
        <w:t xml:space="preserve">Microsoft Update </w:t>
      </w:r>
      <w:r w:rsidRPr="009D55F7">
        <w:rPr>
          <w:rFonts w:eastAsia="Microsoft JhengHei Light" w:cs="Times New Roman"/>
        </w:rPr>
        <w:t>dialog box</w:t>
      </w:r>
      <w:r w:rsidRPr="009D55F7">
        <w:t xml:space="preserve">, click </w:t>
      </w:r>
      <w:r w:rsidRPr="009D55F7">
        <w:rPr>
          <w:b/>
        </w:rPr>
        <w:t>Next</w:t>
      </w:r>
      <w:r w:rsidRPr="009D55F7">
        <w:t>.</w:t>
      </w:r>
    </w:p>
    <w:p w14:paraId="2FA4C264" w14:textId="77777777" w:rsidR="000433A8" w:rsidRPr="009D55F7" w:rsidRDefault="000433A8" w:rsidP="000433A8">
      <w:pPr>
        <w:pStyle w:val="ListParagraph"/>
      </w:pPr>
      <w:r w:rsidRPr="009D55F7">
        <w:rPr>
          <w:noProof/>
        </w:rPr>
        <w:drawing>
          <wp:inline distT="0" distB="0" distL="0" distR="0" wp14:anchorId="372A6183" wp14:editId="6FEBA339">
            <wp:extent cx="5381410" cy="4152900"/>
            <wp:effectExtent l="0" t="0" r="0" b="0"/>
            <wp:docPr id="332409734" name="Picture 332409734" descr="C:\Users\Monster\AppData\Local\Temp\SNAGHTML13947f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onster\AppData\Local\Temp\SNAGHTML13947f76.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386602" cy="4156907"/>
                    </a:xfrm>
                    <a:prstGeom prst="rect">
                      <a:avLst/>
                    </a:prstGeom>
                    <a:noFill/>
                    <a:ln>
                      <a:noFill/>
                    </a:ln>
                  </pic:spPr>
                </pic:pic>
              </a:graphicData>
            </a:graphic>
          </wp:inline>
        </w:drawing>
      </w:r>
    </w:p>
    <w:p w14:paraId="5EC23C16" w14:textId="77777777" w:rsidR="000433A8" w:rsidRPr="009D55F7" w:rsidRDefault="000433A8" w:rsidP="000433A8">
      <w:pPr>
        <w:pStyle w:val="ListParagraph"/>
        <w:keepNext/>
        <w:numPr>
          <w:ilvl w:val="0"/>
          <w:numId w:val="30"/>
        </w:numPr>
      </w:pPr>
      <w:r w:rsidRPr="009D55F7">
        <w:lastRenderedPageBreak/>
        <w:t xml:space="preserve">When the </w:t>
      </w:r>
      <w:r w:rsidRPr="009D55F7">
        <w:rPr>
          <w:b/>
        </w:rPr>
        <w:t>Install Rules</w:t>
      </w:r>
      <w:r w:rsidRPr="009D55F7">
        <w:t xml:space="preserve"> dialog box opens, ignore the </w:t>
      </w:r>
      <w:r w:rsidRPr="009D55F7">
        <w:rPr>
          <w:b/>
        </w:rPr>
        <w:t>Computer domain controller Warning</w:t>
      </w:r>
      <w:r w:rsidRPr="009D55F7">
        <w:t xml:space="preserve">, then click </w:t>
      </w:r>
      <w:r w:rsidRPr="009D55F7">
        <w:rPr>
          <w:b/>
        </w:rPr>
        <w:t>Next</w:t>
      </w:r>
      <w:r w:rsidRPr="009D55F7">
        <w:t>.</w:t>
      </w:r>
    </w:p>
    <w:p w14:paraId="5C87F5F3" w14:textId="77777777" w:rsidR="000433A8" w:rsidRPr="009D55F7" w:rsidRDefault="000433A8" w:rsidP="000433A8">
      <w:pPr>
        <w:pStyle w:val="ListParagraph"/>
      </w:pPr>
      <w:r w:rsidRPr="009D55F7">
        <w:rPr>
          <w:noProof/>
        </w:rPr>
        <w:drawing>
          <wp:inline distT="0" distB="0" distL="0" distR="0" wp14:anchorId="3DE1C13C" wp14:editId="18BEFAA2">
            <wp:extent cx="5943600" cy="4586748"/>
            <wp:effectExtent l="0" t="0" r="0" b="4445"/>
            <wp:docPr id="332409735" name="Picture 332409735" descr="C:\Users\Monster\AppData\Local\Temp\SNAGHTML231cc7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onster\AppData\Local\Temp\SNAGHTML231cc790.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43600" cy="4586748"/>
                    </a:xfrm>
                    <a:prstGeom prst="rect">
                      <a:avLst/>
                    </a:prstGeom>
                    <a:noFill/>
                    <a:ln>
                      <a:noFill/>
                    </a:ln>
                  </pic:spPr>
                </pic:pic>
              </a:graphicData>
            </a:graphic>
          </wp:inline>
        </w:drawing>
      </w:r>
    </w:p>
    <w:p w14:paraId="66F362F0" w14:textId="77777777" w:rsidR="000433A8" w:rsidRPr="009D55F7" w:rsidRDefault="000433A8" w:rsidP="000433A8">
      <w:pPr>
        <w:pStyle w:val="ListParagraph"/>
        <w:keepNext/>
        <w:numPr>
          <w:ilvl w:val="0"/>
          <w:numId w:val="30"/>
        </w:numPr>
      </w:pPr>
      <w:r w:rsidRPr="009D55F7">
        <w:rPr>
          <w:rFonts w:eastAsia="Microsoft JhengHei Light" w:cs="Times New Roman"/>
        </w:rPr>
        <w:lastRenderedPageBreak/>
        <w:t xml:space="preserve">In the </w:t>
      </w:r>
      <w:proofErr w:type="gramStart"/>
      <w:r w:rsidRPr="009D55F7">
        <w:rPr>
          <w:b/>
        </w:rPr>
        <w:t>Product</w:t>
      </w:r>
      <w:proofErr w:type="gramEnd"/>
      <w:r w:rsidRPr="009D55F7">
        <w:rPr>
          <w:b/>
        </w:rPr>
        <w:t xml:space="preserve"> Key </w:t>
      </w:r>
      <w:r w:rsidRPr="009D55F7">
        <w:rPr>
          <w:rFonts w:eastAsia="Microsoft JhengHei Light" w:cs="Times New Roman"/>
        </w:rPr>
        <w:t>dialog box</w:t>
      </w:r>
      <w:r w:rsidRPr="009D55F7">
        <w:t xml:space="preserve">, verify </w:t>
      </w:r>
      <w:r w:rsidRPr="009D55F7">
        <w:rPr>
          <w:b/>
        </w:rPr>
        <w:t>Evaluation</w:t>
      </w:r>
      <w:r w:rsidRPr="009D55F7">
        <w:t xml:space="preserve"> is selected, then click </w:t>
      </w:r>
      <w:r w:rsidRPr="009D55F7">
        <w:rPr>
          <w:b/>
        </w:rPr>
        <w:t>Next</w:t>
      </w:r>
      <w:r w:rsidRPr="009D55F7">
        <w:t>.</w:t>
      </w:r>
    </w:p>
    <w:p w14:paraId="22276E1A" w14:textId="77777777" w:rsidR="000433A8" w:rsidRPr="009D55F7" w:rsidRDefault="000433A8" w:rsidP="000433A8">
      <w:pPr>
        <w:pStyle w:val="ListParagraph"/>
      </w:pPr>
      <w:r w:rsidRPr="009D55F7">
        <w:rPr>
          <w:noProof/>
        </w:rPr>
        <w:drawing>
          <wp:inline distT="0" distB="0" distL="0" distR="0" wp14:anchorId="71A1D88A" wp14:editId="68FD0F1B">
            <wp:extent cx="5343525" cy="4130294"/>
            <wp:effectExtent l="0" t="0" r="0" b="3810"/>
            <wp:docPr id="332409736" name="Picture 332409736" descr="C:\Users\Monster\AppData\Local\Temp\SNAGHTML13b2d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onster\AppData\Local\Temp\SNAGHTML13b2d312.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352794" cy="4137458"/>
                    </a:xfrm>
                    <a:prstGeom prst="rect">
                      <a:avLst/>
                    </a:prstGeom>
                    <a:noFill/>
                    <a:ln>
                      <a:noFill/>
                    </a:ln>
                  </pic:spPr>
                </pic:pic>
              </a:graphicData>
            </a:graphic>
          </wp:inline>
        </w:drawing>
      </w:r>
    </w:p>
    <w:p w14:paraId="5DB797E9" w14:textId="77777777" w:rsidR="000433A8" w:rsidRPr="009D55F7" w:rsidRDefault="000433A8" w:rsidP="000433A8">
      <w:pPr>
        <w:pStyle w:val="ListParagraph"/>
        <w:numPr>
          <w:ilvl w:val="0"/>
          <w:numId w:val="30"/>
        </w:numPr>
      </w:pPr>
      <w:r w:rsidRPr="009D55F7">
        <w:rPr>
          <w:rFonts w:eastAsia="Microsoft JhengHei Light" w:cs="Times New Roman"/>
        </w:rPr>
        <w:t xml:space="preserve">In the </w:t>
      </w:r>
      <w:r w:rsidRPr="009D55F7">
        <w:rPr>
          <w:b/>
        </w:rPr>
        <w:t xml:space="preserve">License Terms </w:t>
      </w:r>
      <w:r w:rsidRPr="009D55F7">
        <w:rPr>
          <w:rFonts w:eastAsia="Microsoft JhengHei Light" w:cs="Times New Roman"/>
        </w:rPr>
        <w:t>dialog box</w:t>
      </w:r>
      <w:r w:rsidRPr="009D55F7">
        <w:t xml:space="preserve">, place a check in the </w:t>
      </w:r>
      <w:r w:rsidRPr="009D55F7">
        <w:rPr>
          <w:b/>
        </w:rPr>
        <w:t>I accept the license terms</w:t>
      </w:r>
      <w:r w:rsidRPr="009D55F7">
        <w:t xml:space="preserve"> check box and click </w:t>
      </w:r>
      <w:r w:rsidRPr="009D55F7">
        <w:rPr>
          <w:b/>
        </w:rPr>
        <w:t>Next</w:t>
      </w:r>
      <w:r w:rsidRPr="009D55F7">
        <w:t>.</w:t>
      </w:r>
    </w:p>
    <w:p w14:paraId="674BB5E3" w14:textId="77777777" w:rsidR="000433A8" w:rsidRPr="009D55F7" w:rsidRDefault="000433A8" w:rsidP="000433A8">
      <w:pPr>
        <w:pStyle w:val="ListParagraph"/>
        <w:numPr>
          <w:ilvl w:val="0"/>
          <w:numId w:val="30"/>
        </w:numPr>
      </w:pPr>
      <w:r w:rsidRPr="009D55F7">
        <w:rPr>
          <w:rFonts w:eastAsia="Microsoft JhengHei Light" w:cs="Times New Roman"/>
        </w:rPr>
        <w:t xml:space="preserve">In the </w:t>
      </w:r>
      <w:r w:rsidRPr="009D55F7">
        <w:rPr>
          <w:b/>
        </w:rPr>
        <w:t xml:space="preserve">Feature Selection </w:t>
      </w:r>
      <w:r w:rsidRPr="009D55F7">
        <w:rPr>
          <w:rFonts w:eastAsia="Microsoft JhengHei Light" w:cs="Times New Roman"/>
        </w:rPr>
        <w:t>dialog box</w:t>
      </w:r>
      <w:r w:rsidRPr="009D55F7">
        <w:t>, place a check in the following check boxes:</w:t>
      </w:r>
    </w:p>
    <w:p w14:paraId="5E8DA30C" w14:textId="77777777" w:rsidR="000433A8" w:rsidRPr="009D55F7" w:rsidRDefault="000433A8" w:rsidP="000433A8">
      <w:pPr>
        <w:pStyle w:val="ListParagraph"/>
        <w:numPr>
          <w:ilvl w:val="1"/>
          <w:numId w:val="30"/>
        </w:numPr>
      </w:pPr>
      <w:r w:rsidRPr="009D55F7">
        <w:t>Database Engine Services</w:t>
      </w:r>
    </w:p>
    <w:p w14:paraId="7AB4FE8A" w14:textId="77777777" w:rsidR="000433A8" w:rsidRPr="009D55F7" w:rsidRDefault="000433A8" w:rsidP="000433A8">
      <w:pPr>
        <w:pStyle w:val="ListParagraph"/>
        <w:numPr>
          <w:ilvl w:val="1"/>
          <w:numId w:val="30"/>
        </w:numPr>
      </w:pPr>
      <w:r w:rsidRPr="009D55F7">
        <w:t>Analysis Services</w:t>
      </w:r>
    </w:p>
    <w:p w14:paraId="0C95E5A7" w14:textId="77777777" w:rsidR="000433A8" w:rsidRPr="009D55F7" w:rsidRDefault="000433A8" w:rsidP="000433A8">
      <w:pPr>
        <w:pStyle w:val="ListParagraph"/>
        <w:numPr>
          <w:ilvl w:val="1"/>
          <w:numId w:val="30"/>
        </w:numPr>
      </w:pPr>
      <w:r w:rsidRPr="009D55F7">
        <w:t>Reporting Services – Native</w:t>
      </w:r>
    </w:p>
    <w:p w14:paraId="6D97F256" w14:textId="77777777" w:rsidR="000433A8" w:rsidRPr="009D55F7" w:rsidRDefault="000433A8" w:rsidP="000433A8">
      <w:pPr>
        <w:pStyle w:val="ListParagraph"/>
        <w:numPr>
          <w:ilvl w:val="1"/>
          <w:numId w:val="30"/>
        </w:numPr>
      </w:pPr>
      <w:r w:rsidRPr="009D55F7">
        <w:t>Reporting Services – SharePoint</w:t>
      </w:r>
    </w:p>
    <w:p w14:paraId="7938AFB2" w14:textId="77777777" w:rsidR="000433A8" w:rsidRPr="009D55F7" w:rsidRDefault="000433A8" w:rsidP="000433A8">
      <w:pPr>
        <w:pStyle w:val="ListParagraph"/>
        <w:numPr>
          <w:ilvl w:val="1"/>
          <w:numId w:val="30"/>
        </w:numPr>
      </w:pPr>
      <w:r w:rsidRPr="009D55F7">
        <w:t>Reporting Services Add-in for SharePoint Products</w:t>
      </w:r>
    </w:p>
    <w:p w14:paraId="0EB93395" w14:textId="77777777" w:rsidR="000433A8" w:rsidRPr="009D55F7" w:rsidRDefault="000433A8" w:rsidP="000433A8">
      <w:pPr>
        <w:pStyle w:val="ListParagraph"/>
        <w:numPr>
          <w:ilvl w:val="1"/>
          <w:numId w:val="30"/>
        </w:numPr>
      </w:pPr>
      <w:r w:rsidRPr="009D55F7">
        <w:t>Client Tools Connectivity</w:t>
      </w:r>
    </w:p>
    <w:p w14:paraId="71FC8E9A" w14:textId="77777777" w:rsidR="000433A8" w:rsidRPr="009D55F7" w:rsidRDefault="000433A8" w:rsidP="000433A8">
      <w:pPr>
        <w:pStyle w:val="ListParagraph"/>
        <w:numPr>
          <w:ilvl w:val="1"/>
          <w:numId w:val="30"/>
        </w:numPr>
      </w:pPr>
      <w:r w:rsidRPr="009D55F7">
        <w:t>Integration Services</w:t>
      </w:r>
    </w:p>
    <w:p w14:paraId="00F7A1FC" w14:textId="77777777" w:rsidR="000433A8" w:rsidRPr="009D55F7" w:rsidRDefault="000433A8" w:rsidP="000433A8">
      <w:pPr>
        <w:ind w:left="1080"/>
      </w:pPr>
      <w:r w:rsidRPr="009D55F7">
        <w:rPr>
          <w:noProof/>
        </w:rPr>
        <w:lastRenderedPageBreak/>
        <w:drawing>
          <wp:inline distT="0" distB="0" distL="0" distR="0" wp14:anchorId="4F396B14" wp14:editId="68CDCA29">
            <wp:extent cx="5086350" cy="4695092"/>
            <wp:effectExtent l="0" t="0" r="0" b="0"/>
            <wp:docPr id="332409737" name="Picture 332409737" descr="C:\Users\Monster\AppData\Local\Temp\SNAGHTML232119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onster\AppData\Local\Temp\SNAGHTML23211917.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093230" cy="4701443"/>
                    </a:xfrm>
                    <a:prstGeom prst="rect">
                      <a:avLst/>
                    </a:prstGeom>
                    <a:noFill/>
                    <a:ln>
                      <a:noFill/>
                    </a:ln>
                  </pic:spPr>
                </pic:pic>
              </a:graphicData>
            </a:graphic>
          </wp:inline>
        </w:drawing>
      </w:r>
    </w:p>
    <w:p w14:paraId="370DF3B9" w14:textId="77777777" w:rsidR="000433A8" w:rsidRPr="009D55F7" w:rsidRDefault="000433A8" w:rsidP="000433A8">
      <w:pPr>
        <w:pStyle w:val="ListParagraph"/>
        <w:numPr>
          <w:ilvl w:val="0"/>
          <w:numId w:val="30"/>
        </w:numPr>
      </w:pPr>
      <w:r w:rsidRPr="009D55F7">
        <w:t xml:space="preserve">Click </w:t>
      </w:r>
      <w:r w:rsidRPr="009D55F7">
        <w:rPr>
          <w:b/>
        </w:rPr>
        <w:t>Next</w:t>
      </w:r>
      <w:r w:rsidRPr="009D55F7">
        <w:t>.</w:t>
      </w:r>
    </w:p>
    <w:p w14:paraId="2D4BDC5F" w14:textId="77777777" w:rsidR="000433A8" w:rsidRPr="009D55F7" w:rsidRDefault="000433A8" w:rsidP="000433A8">
      <w:pPr>
        <w:pStyle w:val="ListParagraph"/>
        <w:numPr>
          <w:ilvl w:val="0"/>
          <w:numId w:val="30"/>
        </w:numPr>
      </w:pPr>
      <w:r w:rsidRPr="009D55F7">
        <w:rPr>
          <w:rFonts w:eastAsia="Microsoft JhengHei Light" w:cs="Times New Roman"/>
        </w:rPr>
        <w:t xml:space="preserve">In the </w:t>
      </w:r>
      <w:r w:rsidRPr="009D55F7">
        <w:rPr>
          <w:b/>
        </w:rPr>
        <w:t xml:space="preserve">Instance Configuration </w:t>
      </w:r>
      <w:r w:rsidRPr="009D55F7">
        <w:rPr>
          <w:rFonts w:eastAsia="Microsoft JhengHei Light" w:cs="Times New Roman"/>
        </w:rPr>
        <w:t>dialog box</w:t>
      </w:r>
      <w:r w:rsidRPr="009D55F7">
        <w:t xml:space="preserve">, leave the </w:t>
      </w:r>
      <w:r w:rsidRPr="009D55F7">
        <w:rPr>
          <w:b/>
        </w:rPr>
        <w:t>Default instance</w:t>
      </w:r>
      <w:r w:rsidRPr="009D55F7">
        <w:t xml:space="preserve"> settings as they are, and click </w:t>
      </w:r>
      <w:r w:rsidRPr="009D55F7">
        <w:rPr>
          <w:b/>
        </w:rPr>
        <w:t>Next</w:t>
      </w:r>
      <w:r w:rsidRPr="009D55F7">
        <w:t>.</w:t>
      </w:r>
    </w:p>
    <w:p w14:paraId="5251F77C" w14:textId="77777777" w:rsidR="000433A8" w:rsidRPr="009D55F7" w:rsidRDefault="000433A8" w:rsidP="000433A8">
      <w:pPr>
        <w:pStyle w:val="ListParagraph"/>
      </w:pPr>
      <w:r w:rsidRPr="009D55F7">
        <w:rPr>
          <w:noProof/>
        </w:rPr>
        <w:drawing>
          <wp:inline distT="0" distB="0" distL="0" distR="0" wp14:anchorId="39D17650" wp14:editId="33B4B8B9">
            <wp:extent cx="5276850" cy="2274198"/>
            <wp:effectExtent l="0" t="0" r="0" b="0"/>
            <wp:docPr id="332409738" name="Picture 332409738" descr="C:\Users\Monster\AppData\Local\Temp\SNAGHTML1405e5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onster\AppData\Local\Temp\SNAGHTML1405e5bc.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94408" cy="2281765"/>
                    </a:xfrm>
                    <a:prstGeom prst="rect">
                      <a:avLst/>
                    </a:prstGeom>
                    <a:noFill/>
                    <a:ln>
                      <a:noFill/>
                    </a:ln>
                  </pic:spPr>
                </pic:pic>
              </a:graphicData>
            </a:graphic>
          </wp:inline>
        </w:drawing>
      </w:r>
    </w:p>
    <w:p w14:paraId="2D903B1F" w14:textId="77777777" w:rsidR="000433A8" w:rsidRPr="009D55F7" w:rsidRDefault="000433A8" w:rsidP="000433A8">
      <w:pPr>
        <w:pStyle w:val="ListParagraph"/>
        <w:keepNext/>
        <w:numPr>
          <w:ilvl w:val="0"/>
          <w:numId w:val="30"/>
        </w:numPr>
      </w:pPr>
      <w:r w:rsidRPr="009D55F7">
        <w:rPr>
          <w:rFonts w:eastAsia="Microsoft JhengHei Light" w:cs="Times New Roman"/>
        </w:rPr>
        <w:lastRenderedPageBreak/>
        <w:t xml:space="preserve">In the </w:t>
      </w:r>
      <w:r w:rsidRPr="009D55F7">
        <w:rPr>
          <w:b/>
        </w:rPr>
        <w:t>Server Configuration</w:t>
      </w:r>
      <w:r w:rsidRPr="009D55F7">
        <w:rPr>
          <w:rFonts w:eastAsia="Microsoft JhengHei Light" w:cs="Times New Roman"/>
        </w:rPr>
        <w:t xml:space="preserve"> dialog box</w:t>
      </w:r>
      <w:r w:rsidRPr="009D55F7">
        <w:t xml:space="preserve">, move to the </w:t>
      </w:r>
      <w:r w:rsidRPr="009D55F7">
        <w:rPr>
          <w:b/>
        </w:rPr>
        <w:t>SQL Server Analysis Services</w:t>
      </w:r>
      <w:r w:rsidRPr="009D55F7">
        <w:t xml:space="preserve"> row, click into the empty </w:t>
      </w:r>
      <w:r w:rsidRPr="009D55F7">
        <w:rPr>
          <w:b/>
        </w:rPr>
        <w:t>Password</w:t>
      </w:r>
      <w:r w:rsidRPr="009D55F7">
        <w:t xml:space="preserve"> text box and enter </w:t>
      </w:r>
      <w:r w:rsidRPr="009D55F7">
        <w:rPr>
          <w:rFonts w:ascii="Lucida Console" w:hAnsi="Lucida Console"/>
        </w:rPr>
        <w:t>Passw0rd</w:t>
      </w:r>
      <w:r w:rsidRPr="009D55F7">
        <w:t>.</w:t>
      </w:r>
    </w:p>
    <w:p w14:paraId="1138DD65" w14:textId="77777777" w:rsidR="000433A8" w:rsidRPr="009D55F7" w:rsidRDefault="000433A8" w:rsidP="000433A8">
      <w:pPr>
        <w:pStyle w:val="ListParagraph"/>
        <w:keepNext/>
      </w:pPr>
      <w:r w:rsidRPr="009D55F7">
        <w:object w:dxaOrig="745" w:dyaOrig="682" w14:anchorId="2D8C79F6">
          <v:shape id="_x0000_i1032" type="#_x0000_t75" style="width:31.5pt;height:28.5pt" o:ole="">
            <v:imagedata r:id="rId19" o:title=""/>
          </v:shape>
          <o:OLEObject Type="Embed" ProgID="Visio.Drawing.15" ShapeID="_x0000_i1032" DrawAspect="Content" ObjectID="_1546835054" r:id="rId134"/>
        </w:object>
      </w:r>
      <w:r w:rsidRPr="009D55F7">
        <w:rPr>
          <w:i/>
        </w:rPr>
        <w:t>In Passw0rd, the 0 is numeric.</w:t>
      </w:r>
    </w:p>
    <w:p w14:paraId="4D9229F5" w14:textId="77777777" w:rsidR="000433A8" w:rsidRPr="009D55F7" w:rsidRDefault="000433A8" w:rsidP="000433A8">
      <w:pPr>
        <w:pStyle w:val="ListParagraph"/>
        <w:keepNext/>
      </w:pPr>
      <w:r w:rsidRPr="009D55F7">
        <w:t xml:space="preserve"> </w:t>
      </w:r>
      <w:r w:rsidRPr="009D55F7">
        <w:rPr>
          <w:noProof/>
        </w:rPr>
        <w:drawing>
          <wp:inline distT="0" distB="0" distL="0" distR="0" wp14:anchorId="4BA539AB" wp14:editId="1CA23675">
            <wp:extent cx="5257800" cy="3097060"/>
            <wp:effectExtent l="0" t="0" r="0" b="0"/>
            <wp:docPr id="332409739" name="Picture 332409739" descr="C:\Users\Monster\AppData\Local\Temp\SNAGHTML2322dd1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onster\AppData\Local\Temp\SNAGHTML2322dd1e.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62566" cy="3099867"/>
                    </a:xfrm>
                    <a:prstGeom prst="rect">
                      <a:avLst/>
                    </a:prstGeom>
                    <a:noFill/>
                    <a:ln>
                      <a:noFill/>
                    </a:ln>
                  </pic:spPr>
                </pic:pic>
              </a:graphicData>
            </a:graphic>
          </wp:inline>
        </w:drawing>
      </w:r>
    </w:p>
    <w:p w14:paraId="7B6073AB" w14:textId="77777777" w:rsidR="000433A8" w:rsidRPr="009D55F7" w:rsidRDefault="000433A8" w:rsidP="000433A8">
      <w:pPr>
        <w:pStyle w:val="ListParagraph"/>
        <w:numPr>
          <w:ilvl w:val="0"/>
          <w:numId w:val="30"/>
        </w:numPr>
      </w:pPr>
      <w:r w:rsidRPr="009D55F7">
        <w:t xml:space="preserve">Click </w:t>
      </w:r>
      <w:r w:rsidRPr="009D55F7">
        <w:rPr>
          <w:b/>
        </w:rPr>
        <w:t>Next</w:t>
      </w:r>
      <w:r w:rsidRPr="009D55F7">
        <w:t>.</w:t>
      </w:r>
    </w:p>
    <w:p w14:paraId="3E4254E4" w14:textId="77777777" w:rsidR="000433A8" w:rsidRPr="009D55F7" w:rsidRDefault="000433A8" w:rsidP="000433A8">
      <w:pPr>
        <w:pStyle w:val="ListParagraph"/>
        <w:numPr>
          <w:ilvl w:val="0"/>
          <w:numId w:val="30"/>
        </w:numPr>
      </w:pPr>
      <w:r w:rsidRPr="009D55F7">
        <w:rPr>
          <w:rFonts w:eastAsia="Microsoft JhengHei Light" w:cs="Times New Roman"/>
        </w:rPr>
        <w:t xml:space="preserve">In the </w:t>
      </w:r>
      <w:r w:rsidRPr="009D55F7">
        <w:rPr>
          <w:b/>
        </w:rPr>
        <w:t xml:space="preserve">Database Engine Configuration </w:t>
      </w:r>
      <w:r w:rsidRPr="009D55F7">
        <w:rPr>
          <w:rFonts w:eastAsia="Microsoft JhengHei Light" w:cs="Times New Roman"/>
        </w:rPr>
        <w:t>dialog box</w:t>
      </w:r>
      <w:r w:rsidRPr="009D55F7">
        <w:t>, review the current settings.</w:t>
      </w:r>
    </w:p>
    <w:p w14:paraId="11BF8CB7" w14:textId="77777777" w:rsidR="000433A8" w:rsidRPr="009D55F7" w:rsidRDefault="000433A8" w:rsidP="000433A8">
      <w:pPr>
        <w:pStyle w:val="ListParagraph"/>
        <w:numPr>
          <w:ilvl w:val="0"/>
          <w:numId w:val="30"/>
        </w:numPr>
      </w:pPr>
      <w:r w:rsidRPr="009D55F7">
        <w:t xml:space="preserve">Click </w:t>
      </w:r>
      <w:r w:rsidRPr="009D55F7">
        <w:rPr>
          <w:b/>
        </w:rPr>
        <w:t>Add Current User</w:t>
      </w:r>
      <w:r w:rsidRPr="009D55F7">
        <w:t>.</w:t>
      </w:r>
    </w:p>
    <w:p w14:paraId="7C8612CE" w14:textId="77777777" w:rsidR="000433A8" w:rsidRPr="009D55F7" w:rsidRDefault="000433A8" w:rsidP="000433A8">
      <w:pPr>
        <w:pStyle w:val="ListParagraph"/>
        <w:numPr>
          <w:ilvl w:val="0"/>
          <w:numId w:val="30"/>
        </w:numPr>
      </w:pPr>
      <w:r w:rsidRPr="009D55F7">
        <w:t xml:space="preserve">Notice you now see </w:t>
      </w:r>
      <w:r w:rsidRPr="009D55F7">
        <w:rPr>
          <w:b/>
        </w:rPr>
        <w:t>RONSNOTES\Student (Student)</w:t>
      </w:r>
      <w:r w:rsidRPr="009D55F7">
        <w:t xml:space="preserve"> listed in the </w:t>
      </w:r>
      <w:r w:rsidRPr="009D55F7">
        <w:rPr>
          <w:b/>
        </w:rPr>
        <w:t>Specify SQL Server administrators</w:t>
      </w:r>
      <w:r w:rsidRPr="009D55F7">
        <w:t xml:space="preserve"> text box.</w:t>
      </w:r>
    </w:p>
    <w:p w14:paraId="3E8C703B" w14:textId="77777777" w:rsidR="000433A8" w:rsidRPr="009D55F7" w:rsidRDefault="000433A8" w:rsidP="000433A8">
      <w:pPr>
        <w:pStyle w:val="ListParagraph"/>
        <w:numPr>
          <w:ilvl w:val="0"/>
          <w:numId w:val="30"/>
        </w:numPr>
      </w:pPr>
      <w:r w:rsidRPr="009D55F7">
        <w:t xml:space="preserve">Click </w:t>
      </w:r>
      <w:r w:rsidRPr="009D55F7">
        <w:rPr>
          <w:b/>
        </w:rPr>
        <w:t>Add…</w:t>
      </w:r>
      <w:r w:rsidRPr="009D55F7">
        <w:t>.</w:t>
      </w:r>
    </w:p>
    <w:p w14:paraId="2CBA69F7" w14:textId="77777777" w:rsidR="000433A8" w:rsidRPr="009D55F7" w:rsidRDefault="000433A8" w:rsidP="000433A8">
      <w:pPr>
        <w:pStyle w:val="ListParagraph"/>
        <w:numPr>
          <w:ilvl w:val="0"/>
          <w:numId w:val="30"/>
        </w:numPr>
      </w:pPr>
      <w:r w:rsidRPr="009D55F7">
        <w:t xml:space="preserve">In the </w:t>
      </w:r>
      <w:r w:rsidRPr="009D55F7">
        <w:rPr>
          <w:b/>
        </w:rPr>
        <w:t>Select Users, Computers, Service Accounts, or Groups</w:t>
      </w:r>
      <w:r w:rsidRPr="009D55F7">
        <w:t xml:space="preserve"> dialog box, move to the </w:t>
      </w:r>
      <w:r w:rsidRPr="009D55F7">
        <w:rPr>
          <w:b/>
        </w:rPr>
        <w:t>Enter the object names to select</w:t>
      </w:r>
      <w:r w:rsidRPr="009D55F7">
        <w:t xml:space="preserve"> text box and enter </w:t>
      </w:r>
      <w:proofErr w:type="spellStart"/>
      <w:r w:rsidRPr="009D55F7">
        <w:rPr>
          <w:rFonts w:ascii="Lucida Console" w:hAnsi="Lucida Console"/>
        </w:rPr>
        <w:t>SQLDba</w:t>
      </w:r>
      <w:proofErr w:type="spellEnd"/>
      <w:r w:rsidRPr="009D55F7">
        <w:t>.</w:t>
      </w:r>
    </w:p>
    <w:p w14:paraId="067FFD1B" w14:textId="77777777" w:rsidR="000433A8" w:rsidRPr="009D55F7" w:rsidRDefault="000433A8" w:rsidP="000433A8">
      <w:pPr>
        <w:pStyle w:val="ListParagraph"/>
      </w:pPr>
      <w:r w:rsidRPr="009D55F7">
        <w:rPr>
          <w:noProof/>
        </w:rPr>
        <w:drawing>
          <wp:inline distT="0" distB="0" distL="0" distR="0" wp14:anchorId="160FD81C" wp14:editId="78E26716">
            <wp:extent cx="4362450" cy="2552700"/>
            <wp:effectExtent l="0" t="0" r="0" b="0"/>
            <wp:docPr id="332409740" name="Picture 332409740" descr="C:\Users\Monster\AppData\Local\Temp\SNAGHTML144f6f8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onster\AppData\Local\Temp\SNAGHTML144f6f8a.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362450" cy="2552700"/>
                    </a:xfrm>
                    <a:prstGeom prst="rect">
                      <a:avLst/>
                    </a:prstGeom>
                    <a:noFill/>
                    <a:ln>
                      <a:noFill/>
                    </a:ln>
                  </pic:spPr>
                </pic:pic>
              </a:graphicData>
            </a:graphic>
          </wp:inline>
        </w:drawing>
      </w:r>
    </w:p>
    <w:p w14:paraId="771D9626" w14:textId="77777777" w:rsidR="000433A8" w:rsidRPr="009D55F7" w:rsidRDefault="000433A8" w:rsidP="000433A8">
      <w:pPr>
        <w:pStyle w:val="ListParagraph"/>
        <w:numPr>
          <w:ilvl w:val="0"/>
          <w:numId w:val="30"/>
        </w:numPr>
      </w:pPr>
      <w:r w:rsidRPr="009D55F7">
        <w:t xml:space="preserve">Click </w:t>
      </w:r>
      <w:r w:rsidRPr="009D55F7">
        <w:rPr>
          <w:b/>
        </w:rPr>
        <w:t>Check Names</w:t>
      </w:r>
      <w:r w:rsidRPr="009D55F7">
        <w:t xml:space="preserve"> and notice </w:t>
      </w:r>
      <w:proofErr w:type="spellStart"/>
      <w:r w:rsidRPr="009D55F7">
        <w:rPr>
          <w:b/>
          <w:u w:val="single"/>
        </w:rPr>
        <w:t>SQLDba</w:t>
      </w:r>
      <w:proofErr w:type="spellEnd"/>
      <w:r w:rsidRPr="009D55F7">
        <w:t xml:space="preserve"> is now underlined.</w:t>
      </w:r>
    </w:p>
    <w:p w14:paraId="4516297D" w14:textId="77777777" w:rsidR="000433A8" w:rsidRPr="009D55F7" w:rsidRDefault="000433A8" w:rsidP="000433A8">
      <w:pPr>
        <w:pStyle w:val="ListParagraph"/>
        <w:numPr>
          <w:ilvl w:val="0"/>
          <w:numId w:val="30"/>
        </w:numPr>
      </w:pPr>
      <w:r w:rsidRPr="009D55F7">
        <w:t xml:space="preserve">Click </w:t>
      </w:r>
      <w:r w:rsidRPr="009D55F7">
        <w:rPr>
          <w:b/>
        </w:rPr>
        <w:t>OK</w:t>
      </w:r>
      <w:r w:rsidRPr="009D55F7">
        <w:t>.</w:t>
      </w:r>
    </w:p>
    <w:p w14:paraId="7E4279A5" w14:textId="77777777" w:rsidR="000433A8" w:rsidRPr="009D55F7" w:rsidRDefault="000433A8" w:rsidP="000433A8">
      <w:pPr>
        <w:pStyle w:val="ListParagraph"/>
        <w:keepNext/>
        <w:numPr>
          <w:ilvl w:val="0"/>
          <w:numId w:val="30"/>
        </w:numPr>
      </w:pPr>
      <w:r w:rsidRPr="009D55F7">
        <w:lastRenderedPageBreak/>
        <w:t xml:space="preserve">Notice you now see </w:t>
      </w:r>
      <w:r w:rsidRPr="009D55F7">
        <w:rPr>
          <w:b/>
        </w:rPr>
        <w:t>RONSNOTES\</w:t>
      </w:r>
      <w:proofErr w:type="spellStart"/>
      <w:r w:rsidRPr="009D55F7">
        <w:rPr>
          <w:b/>
        </w:rPr>
        <w:t>SQLDba</w:t>
      </w:r>
      <w:proofErr w:type="spellEnd"/>
      <w:r w:rsidRPr="009D55F7">
        <w:rPr>
          <w:b/>
        </w:rPr>
        <w:t xml:space="preserve"> (</w:t>
      </w:r>
      <w:proofErr w:type="spellStart"/>
      <w:r w:rsidRPr="009D55F7">
        <w:rPr>
          <w:b/>
        </w:rPr>
        <w:t>SQLDba</w:t>
      </w:r>
      <w:proofErr w:type="spellEnd"/>
      <w:r w:rsidRPr="009D55F7">
        <w:rPr>
          <w:b/>
        </w:rPr>
        <w:t>)</w:t>
      </w:r>
      <w:r w:rsidRPr="009D55F7">
        <w:t xml:space="preserve"> listed in the </w:t>
      </w:r>
      <w:r w:rsidRPr="009D55F7">
        <w:rPr>
          <w:b/>
        </w:rPr>
        <w:t>Specify SQL Server administrators</w:t>
      </w:r>
      <w:r w:rsidRPr="009D55F7">
        <w:t xml:space="preserve"> text box.</w:t>
      </w:r>
    </w:p>
    <w:p w14:paraId="5741BBF5" w14:textId="77777777" w:rsidR="000433A8" w:rsidRPr="009D55F7" w:rsidRDefault="000433A8" w:rsidP="000433A8">
      <w:pPr>
        <w:pStyle w:val="ListParagraph"/>
        <w:keepNext/>
        <w:rPr>
          <w:i/>
        </w:rPr>
      </w:pPr>
      <w:r w:rsidRPr="009D55F7">
        <w:rPr>
          <w:i/>
        </w:rPr>
        <w:t>At this point you should show two administrators:</w:t>
      </w:r>
    </w:p>
    <w:p w14:paraId="0FD47A27" w14:textId="77777777" w:rsidR="000433A8" w:rsidRPr="009D55F7" w:rsidRDefault="000433A8" w:rsidP="000433A8">
      <w:pPr>
        <w:pStyle w:val="ListParagraph"/>
        <w:keepNext/>
        <w:numPr>
          <w:ilvl w:val="0"/>
          <w:numId w:val="8"/>
        </w:numPr>
        <w:rPr>
          <w:i/>
        </w:rPr>
      </w:pPr>
      <w:r w:rsidRPr="009D55F7">
        <w:rPr>
          <w:i/>
        </w:rPr>
        <w:t>RONSNOTES\Student (Student)</w:t>
      </w:r>
    </w:p>
    <w:p w14:paraId="655EDCF8" w14:textId="77777777" w:rsidR="000433A8" w:rsidRPr="009D55F7" w:rsidRDefault="000433A8" w:rsidP="000433A8">
      <w:pPr>
        <w:pStyle w:val="ListParagraph"/>
        <w:keepNext/>
        <w:numPr>
          <w:ilvl w:val="0"/>
          <w:numId w:val="8"/>
        </w:numPr>
        <w:rPr>
          <w:i/>
        </w:rPr>
      </w:pPr>
      <w:r w:rsidRPr="009D55F7">
        <w:rPr>
          <w:i/>
        </w:rPr>
        <w:t>RONSNOTES\</w:t>
      </w:r>
      <w:proofErr w:type="spellStart"/>
      <w:r w:rsidRPr="009D55F7">
        <w:rPr>
          <w:i/>
        </w:rPr>
        <w:t>SQLDba</w:t>
      </w:r>
      <w:proofErr w:type="spellEnd"/>
      <w:r w:rsidRPr="009D55F7">
        <w:rPr>
          <w:i/>
        </w:rPr>
        <w:t xml:space="preserve"> (</w:t>
      </w:r>
      <w:proofErr w:type="spellStart"/>
      <w:r w:rsidRPr="009D55F7">
        <w:rPr>
          <w:i/>
        </w:rPr>
        <w:t>SQLDba</w:t>
      </w:r>
      <w:proofErr w:type="spellEnd"/>
      <w:r w:rsidRPr="009D55F7">
        <w:rPr>
          <w:i/>
        </w:rPr>
        <w:t>)</w:t>
      </w:r>
    </w:p>
    <w:p w14:paraId="034FF5C8" w14:textId="77777777" w:rsidR="000433A8" w:rsidRPr="009D55F7" w:rsidRDefault="000433A8" w:rsidP="000433A8">
      <w:pPr>
        <w:pStyle w:val="ListParagraph"/>
      </w:pPr>
      <w:r w:rsidRPr="009D55F7">
        <w:rPr>
          <w:noProof/>
        </w:rPr>
        <w:drawing>
          <wp:inline distT="0" distB="0" distL="0" distR="0" wp14:anchorId="2099AAAF" wp14:editId="4235C06F">
            <wp:extent cx="5943600" cy="6150077"/>
            <wp:effectExtent l="0" t="0" r="0" b="3175"/>
            <wp:docPr id="332409741" name="Picture 332409741" descr="C:\Users\Monster\AppData\Local\Temp\SNAGHTML1455d27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onster\AppData\Local\Temp\SNAGHTML1455d27d.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43600" cy="6150077"/>
                    </a:xfrm>
                    <a:prstGeom prst="rect">
                      <a:avLst/>
                    </a:prstGeom>
                    <a:noFill/>
                    <a:ln>
                      <a:noFill/>
                    </a:ln>
                  </pic:spPr>
                </pic:pic>
              </a:graphicData>
            </a:graphic>
          </wp:inline>
        </w:drawing>
      </w:r>
    </w:p>
    <w:p w14:paraId="2D94AB69" w14:textId="77777777" w:rsidR="000433A8" w:rsidRPr="009D55F7" w:rsidRDefault="000433A8" w:rsidP="000433A8">
      <w:pPr>
        <w:pStyle w:val="ListParagraph"/>
        <w:numPr>
          <w:ilvl w:val="0"/>
          <w:numId w:val="30"/>
        </w:numPr>
      </w:pPr>
      <w:r w:rsidRPr="009D55F7">
        <w:t xml:space="preserve">Click </w:t>
      </w:r>
      <w:r w:rsidRPr="009D55F7">
        <w:rPr>
          <w:b/>
        </w:rPr>
        <w:t>Next</w:t>
      </w:r>
      <w:r w:rsidRPr="009D55F7">
        <w:t>.</w:t>
      </w:r>
    </w:p>
    <w:p w14:paraId="3B80A600" w14:textId="77777777" w:rsidR="000433A8" w:rsidRPr="009D55F7" w:rsidRDefault="000433A8" w:rsidP="000433A8">
      <w:pPr>
        <w:pStyle w:val="ListParagraph"/>
        <w:numPr>
          <w:ilvl w:val="0"/>
          <w:numId w:val="30"/>
        </w:numPr>
      </w:pPr>
      <w:r w:rsidRPr="009D55F7">
        <w:rPr>
          <w:rFonts w:eastAsia="Microsoft JhengHei Light" w:cs="Times New Roman"/>
        </w:rPr>
        <w:t xml:space="preserve">In the </w:t>
      </w:r>
      <w:r w:rsidRPr="009D55F7">
        <w:rPr>
          <w:b/>
        </w:rPr>
        <w:t xml:space="preserve">Analysis Service Configuration </w:t>
      </w:r>
      <w:r w:rsidRPr="009D55F7">
        <w:rPr>
          <w:rFonts w:eastAsia="Microsoft JhengHei Light" w:cs="Times New Roman"/>
        </w:rPr>
        <w:t>dialog box</w:t>
      </w:r>
      <w:r w:rsidRPr="009D55F7">
        <w:t>, review the current settings.</w:t>
      </w:r>
    </w:p>
    <w:p w14:paraId="516D2A16" w14:textId="77777777" w:rsidR="000433A8" w:rsidRPr="009D55F7" w:rsidRDefault="000433A8" w:rsidP="000433A8">
      <w:pPr>
        <w:pStyle w:val="ListParagraph"/>
        <w:numPr>
          <w:ilvl w:val="0"/>
          <w:numId w:val="30"/>
        </w:numPr>
      </w:pPr>
      <w:r w:rsidRPr="009D55F7">
        <w:t xml:space="preserve">Click </w:t>
      </w:r>
      <w:r w:rsidRPr="009D55F7">
        <w:rPr>
          <w:b/>
        </w:rPr>
        <w:t>Add Current User</w:t>
      </w:r>
      <w:r w:rsidRPr="009D55F7">
        <w:t>.</w:t>
      </w:r>
    </w:p>
    <w:p w14:paraId="63F470E5" w14:textId="77777777" w:rsidR="000433A8" w:rsidRPr="009D55F7" w:rsidRDefault="000433A8" w:rsidP="000433A8">
      <w:pPr>
        <w:pStyle w:val="ListParagraph"/>
        <w:numPr>
          <w:ilvl w:val="0"/>
          <w:numId w:val="30"/>
        </w:numPr>
      </w:pPr>
      <w:r w:rsidRPr="009D55F7">
        <w:t xml:space="preserve">Notice you now see </w:t>
      </w:r>
      <w:r w:rsidRPr="009D55F7">
        <w:rPr>
          <w:b/>
        </w:rPr>
        <w:t>RONSNOTES\Student (Student)</w:t>
      </w:r>
      <w:r w:rsidRPr="009D55F7">
        <w:t xml:space="preserve"> listed in the </w:t>
      </w:r>
      <w:r w:rsidRPr="009D55F7">
        <w:rPr>
          <w:b/>
        </w:rPr>
        <w:t>Specify which users have administrative permissions for Analysis Services</w:t>
      </w:r>
      <w:r w:rsidRPr="009D55F7">
        <w:t xml:space="preserve"> text box.</w:t>
      </w:r>
    </w:p>
    <w:p w14:paraId="339BF867" w14:textId="77777777" w:rsidR="000433A8" w:rsidRPr="009D55F7" w:rsidRDefault="000433A8" w:rsidP="000433A8">
      <w:pPr>
        <w:pStyle w:val="ListParagraph"/>
        <w:numPr>
          <w:ilvl w:val="0"/>
          <w:numId w:val="30"/>
        </w:numPr>
      </w:pPr>
      <w:r w:rsidRPr="009D55F7">
        <w:t xml:space="preserve">Click </w:t>
      </w:r>
      <w:r w:rsidRPr="009D55F7">
        <w:rPr>
          <w:b/>
        </w:rPr>
        <w:t>Add…</w:t>
      </w:r>
      <w:r w:rsidRPr="009D55F7">
        <w:t>.</w:t>
      </w:r>
    </w:p>
    <w:p w14:paraId="019560E3" w14:textId="77777777" w:rsidR="000433A8" w:rsidRPr="009D55F7" w:rsidRDefault="000433A8" w:rsidP="000433A8">
      <w:pPr>
        <w:pStyle w:val="ListParagraph"/>
        <w:numPr>
          <w:ilvl w:val="0"/>
          <w:numId w:val="30"/>
        </w:numPr>
      </w:pPr>
      <w:r w:rsidRPr="009D55F7">
        <w:lastRenderedPageBreak/>
        <w:t xml:space="preserve">In the </w:t>
      </w:r>
      <w:r w:rsidRPr="009D55F7">
        <w:rPr>
          <w:b/>
        </w:rPr>
        <w:t>Select Users, Computers, Service Accounts, or Groups</w:t>
      </w:r>
      <w:r w:rsidRPr="009D55F7">
        <w:t xml:space="preserve"> dialog box, move to the </w:t>
      </w:r>
      <w:r w:rsidRPr="009D55F7">
        <w:rPr>
          <w:b/>
        </w:rPr>
        <w:t>Enter the object names to select</w:t>
      </w:r>
      <w:r w:rsidRPr="009D55F7">
        <w:t xml:space="preserve"> text box and enter </w:t>
      </w:r>
      <w:proofErr w:type="spellStart"/>
      <w:r w:rsidRPr="009D55F7">
        <w:rPr>
          <w:rFonts w:ascii="Lucida Console" w:hAnsi="Lucida Console"/>
        </w:rPr>
        <w:t>SQLDba</w:t>
      </w:r>
      <w:proofErr w:type="spellEnd"/>
      <w:r w:rsidRPr="009D55F7">
        <w:t>.</w:t>
      </w:r>
    </w:p>
    <w:p w14:paraId="5AB2934B" w14:textId="77777777" w:rsidR="000433A8" w:rsidRPr="009D55F7" w:rsidRDefault="000433A8" w:rsidP="000433A8">
      <w:pPr>
        <w:pStyle w:val="ListParagraph"/>
        <w:numPr>
          <w:ilvl w:val="0"/>
          <w:numId w:val="30"/>
        </w:numPr>
      </w:pPr>
      <w:r w:rsidRPr="009D55F7">
        <w:t xml:space="preserve">Click </w:t>
      </w:r>
      <w:r w:rsidRPr="009D55F7">
        <w:rPr>
          <w:b/>
        </w:rPr>
        <w:t>Check Names</w:t>
      </w:r>
      <w:r w:rsidRPr="009D55F7">
        <w:t xml:space="preserve"> and notice </w:t>
      </w:r>
      <w:proofErr w:type="spellStart"/>
      <w:r w:rsidRPr="009D55F7">
        <w:rPr>
          <w:b/>
          <w:u w:val="single"/>
        </w:rPr>
        <w:t>SQLDba</w:t>
      </w:r>
      <w:proofErr w:type="spellEnd"/>
      <w:r w:rsidRPr="009D55F7">
        <w:t xml:space="preserve"> is now underlined.</w:t>
      </w:r>
    </w:p>
    <w:p w14:paraId="0FC9923F" w14:textId="77777777" w:rsidR="000433A8" w:rsidRPr="009D55F7" w:rsidRDefault="000433A8" w:rsidP="000433A8">
      <w:pPr>
        <w:pStyle w:val="ListParagraph"/>
        <w:numPr>
          <w:ilvl w:val="0"/>
          <w:numId w:val="30"/>
        </w:numPr>
      </w:pPr>
      <w:r w:rsidRPr="009D55F7">
        <w:t xml:space="preserve">Click </w:t>
      </w:r>
      <w:r w:rsidRPr="009D55F7">
        <w:rPr>
          <w:b/>
        </w:rPr>
        <w:t>OK</w:t>
      </w:r>
      <w:r w:rsidRPr="009D55F7">
        <w:t>.</w:t>
      </w:r>
    </w:p>
    <w:p w14:paraId="42FC2C57" w14:textId="77777777" w:rsidR="000433A8" w:rsidRPr="009D55F7" w:rsidRDefault="000433A8" w:rsidP="000433A8">
      <w:pPr>
        <w:pStyle w:val="ListParagraph"/>
        <w:keepNext/>
        <w:numPr>
          <w:ilvl w:val="0"/>
          <w:numId w:val="30"/>
        </w:numPr>
      </w:pPr>
      <w:r w:rsidRPr="009D55F7">
        <w:t xml:space="preserve">Notice you now see </w:t>
      </w:r>
      <w:r w:rsidRPr="009D55F7">
        <w:rPr>
          <w:b/>
        </w:rPr>
        <w:t>RONSNOTES\</w:t>
      </w:r>
      <w:proofErr w:type="spellStart"/>
      <w:r w:rsidRPr="009D55F7">
        <w:rPr>
          <w:b/>
        </w:rPr>
        <w:t>SQLDba</w:t>
      </w:r>
      <w:proofErr w:type="spellEnd"/>
      <w:r w:rsidRPr="009D55F7">
        <w:rPr>
          <w:b/>
        </w:rPr>
        <w:t xml:space="preserve"> (</w:t>
      </w:r>
      <w:proofErr w:type="spellStart"/>
      <w:r w:rsidRPr="009D55F7">
        <w:rPr>
          <w:b/>
        </w:rPr>
        <w:t>SQLDba</w:t>
      </w:r>
      <w:proofErr w:type="spellEnd"/>
      <w:r w:rsidRPr="009D55F7">
        <w:rPr>
          <w:b/>
        </w:rPr>
        <w:t>)</w:t>
      </w:r>
      <w:r w:rsidRPr="009D55F7">
        <w:t xml:space="preserve"> listed in the </w:t>
      </w:r>
      <w:r w:rsidRPr="009D55F7">
        <w:rPr>
          <w:b/>
        </w:rPr>
        <w:t>Specify which users have administrative permissions for Analysis Services</w:t>
      </w:r>
      <w:r w:rsidRPr="009D55F7">
        <w:t xml:space="preserve"> text box.</w:t>
      </w:r>
    </w:p>
    <w:p w14:paraId="5F3DDAF2" w14:textId="77777777" w:rsidR="000433A8" w:rsidRPr="009D55F7" w:rsidRDefault="000433A8" w:rsidP="000433A8">
      <w:pPr>
        <w:pStyle w:val="ListParagraph"/>
        <w:keepNext/>
        <w:rPr>
          <w:i/>
        </w:rPr>
      </w:pPr>
      <w:r w:rsidRPr="009D55F7">
        <w:rPr>
          <w:i/>
        </w:rPr>
        <w:t>At this point you should show two administrators:</w:t>
      </w:r>
    </w:p>
    <w:p w14:paraId="630571D8" w14:textId="77777777" w:rsidR="000433A8" w:rsidRPr="009D55F7" w:rsidRDefault="000433A8" w:rsidP="000433A8">
      <w:pPr>
        <w:pStyle w:val="ListParagraph"/>
        <w:keepNext/>
        <w:numPr>
          <w:ilvl w:val="0"/>
          <w:numId w:val="8"/>
        </w:numPr>
        <w:rPr>
          <w:i/>
        </w:rPr>
      </w:pPr>
      <w:r w:rsidRPr="009D55F7">
        <w:rPr>
          <w:i/>
        </w:rPr>
        <w:t>RONSNOTES\Student (Student)</w:t>
      </w:r>
    </w:p>
    <w:p w14:paraId="62ED55F1" w14:textId="77777777" w:rsidR="000433A8" w:rsidRPr="009D55F7" w:rsidRDefault="000433A8" w:rsidP="000433A8">
      <w:pPr>
        <w:pStyle w:val="ListParagraph"/>
        <w:keepNext/>
        <w:numPr>
          <w:ilvl w:val="0"/>
          <w:numId w:val="8"/>
        </w:numPr>
        <w:rPr>
          <w:i/>
        </w:rPr>
      </w:pPr>
      <w:r w:rsidRPr="009D55F7">
        <w:rPr>
          <w:i/>
        </w:rPr>
        <w:t>RONSNOTES\</w:t>
      </w:r>
      <w:proofErr w:type="spellStart"/>
      <w:r w:rsidRPr="009D55F7">
        <w:rPr>
          <w:i/>
        </w:rPr>
        <w:t>SQLDba</w:t>
      </w:r>
      <w:proofErr w:type="spellEnd"/>
      <w:r w:rsidRPr="009D55F7">
        <w:rPr>
          <w:i/>
        </w:rPr>
        <w:t xml:space="preserve"> (</w:t>
      </w:r>
      <w:proofErr w:type="spellStart"/>
      <w:r w:rsidRPr="009D55F7">
        <w:rPr>
          <w:i/>
        </w:rPr>
        <w:t>SQLDba</w:t>
      </w:r>
      <w:proofErr w:type="spellEnd"/>
      <w:r w:rsidRPr="009D55F7">
        <w:rPr>
          <w:i/>
        </w:rPr>
        <w:t>)</w:t>
      </w:r>
    </w:p>
    <w:p w14:paraId="4606DCA9" w14:textId="77777777" w:rsidR="000433A8" w:rsidRPr="009D55F7" w:rsidRDefault="000433A8" w:rsidP="000433A8">
      <w:pPr>
        <w:pStyle w:val="ListParagraph"/>
      </w:pPr>
      <w:r w:rsidRPr="009D55F7">
        <w:rPr>
          <w:noProof/>
        </w:rPr>
        <w:drawing>
          <wp:inline distT="0" distB="0" distL="0" distR="0" wp14:anchorId="23243965" wp14:editId="3FBA8DB7">
            <wp:extent cx="5372100" cy="5552059"/>
            <wp:effectExtent l="0" t="0" r="0" b="0"/>
            <wp:docPr id="332409742" name="Picture 332409742" descr="C:\Users\Monster\AppData\Local\Temp\SNAGHTML145fc4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onster\AppData\Local\Temp\SNAGHTML145fc454.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377829" cy="5557980"/>
                    </a:xfrm>
                    <a:prstGeom prst="rect">
                      <a:avLst/>
                    </a:prstGeom>
                    <a:noFill/>
                    <a:ln>
                      <a:noFill/>
                    </a:ln>
                  </pic:spPr>
                </pic:pic>
              </a:graphicData>
            </a:graphic>
          </wp:inline>
        </w:drawing>
      </w:r>
    </w:p>
    <w:p w14:paraId="104C1EA2" w14:textId="77777777" w:rsidR="000433A8" w:rsidRPr="009D55F7" w:rsidRDefault="000433A8" w:rsidP="000433A8">
      <w:pPr>
        <w:pStyle w:val="ListParagraph"/>
        <w:numPr>
          <w:ilvl w:val="0"/>
          <w:numId w:val="30"/>
        </w:numPr>
      </w:pPr>
      <w:r w:rsidRPr="009D55F7">
        <w:t xml:space="preserve">Click </w:t>
      </w:r>
      <w:r w:rsidRPr="009D55F7">
        <w:rPr>
          <w:b/>
        </w:rPr>
        <w:t>Next</w:t>
      </w:r>
      <w:r w:rsidRPr="009D55F7">
        <w:t>.</w:t>
      </w:r>
    </w:p>
    <w:p w14:paraId="533FDB28" w14:textId="77777777" w:rsidR="000433A8" w:rsidRPr="009D55F7" w:rsidRDefault="000433A8" w:rsidP="000433A8">
      <w:pPr>
        <w:pStyle w:val="ListParagraph"/>
        <w:keepNext/>
        <w:numPr>
          <w:ilvl w:val="0"/>
          <w:numId w:val="30"/>
        </w:numPr>
      </w:pPr>
      <w:r w:rsidRPr="009D55F7">
        <w:rPr>
          <w:rFonts w:eastAsia="Microsoft JhengHei Light" w:cs="Times New Roman"/>
        </w:rPr>
        <w:lastRenderedPageBreak/>
        <w:t xml:space="preserve">In the </w:t>
      </w:r>
      <w:r w:rsidRPr="009D55F7">
        <w:rPr>
          <w:b/>
        </w:rPr>
        <w:t xml:space="preserve">Reporting Services Configuration </w:t>
      </w:r>
      <w:r w:rsidRPr="009D55F7">
        <w:rPr>
          <w:rFonts w:eastAsia="Microsoft JhengHei Light" w:cs="Times New Roman"/>
        </w:rPr>
        <w:t>dialog box</w:t>
      </w:r>
      <w:r w:rsidRPr="009D55F7">
        <w:t xml:space="preserve">, move to the </w:t>
      </w:r>
      <w:r w:rsidRPr="009D55F7">
        <w:rPr>
          <w:b/>
        </w:rPr>
        <w:t>Reporting Services Native Mode</w:t>
      </w:r>
      <w:r w:rsidRPr="009D55F7">
        <w:t xml:space="preserve"> section, and click the radio button to </w:t>
      </w:r>
      <w:r w:rsidRPr="009D55F7">
        <w:rPr>
          <w:b/>
        </w:rPr>
        <w:t>Install only</w:t>
      </w:r>
      <w:r w:rsidRPr="009D55F7">
        <w:t>.</w:t>
      </w:r>
    </w:p>
    <w:p w14:paraId="53C7711C" w14:textId="77777777" w:rsidR="000433A8" w:rsidRPr="009D55F7" w:rsidRDefault="000433A8" w:rsidP="000433A8">
      <w:pPr>
        <w:pStyle w:val="ListParagraph"/>
        <w:keepNext/>
        <w:rPr>
          <w:i/>
        </w:rPr>
      </w:pPr>
      <w:r w:rsidRPr="009D55F7">
        <w:rPr>
          <w:i/>
        </w:rPr>
        <w:t>Optional: you can leave the settings as they are (default) if you plan to configure Reporting Services in Native mode.</w:t>
      </w:r>
    </w:p>
    <w:p w14:paraId="254B2860" w14:textId="77777777" w:rsidR="000433A8" w:rsidRPr="009D55F7" w:rsidRDefault="000433A8" w:rsidP="000433A8">
      <w:pPr>
        <w:pStyle w:val="ListParagraph"/>
      </w:pPr>
      <w:r w:rsidRPr="009D55F7">
        <w:rPr>
          <w:noProof/>
        </w:rPr>
        <w:drawing>
          <wp:inline distT="0" distB="0" distL="0" distR="0" wp14:anchorId="72DB7DE5" wp14:editId="6979A0EA">
            <wp:extent cx="5410200" cy="2943225"/>
            <wp:effectExtent l="0" t="0" r="0" b="0"/>
            <wp:docPr id="332409743" name="Picture 332409743" descr="C:\Users\Monster\AppData\Local\Temp\SNAGHTML232b21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onster\AppData\Local\Temp\SNAGHTML232b2145.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410200" cy="2943225"/>
                    </a:xfrm>
                    <a:prstGeom prst="rect">
                      <a:avLst/>
                    </a:prstGeom>
                    <a:noFill/>
                    <a:ln>
                      <a:noFill/>
                    </a:ln>
                  </pic:spPr>
                </pic:pic>
              </a:graphicData>
            </a:graphic>
          </wp:inline>
        </w:drawing>
      </w:r>
    </w:p>
    <w:p w14:paraId="4F589F40" w14:textId="77777777" w:rsidR="000433A8" w:rsidRPr="009D55F7" w:rsidRDefault="000433A8" w:rsidP="000433A8">
      <w:pPr>
        <w:pStyle w:val="ListParagraph"/>
        <w:numPr>
          <w:ilvl w:val="0"/>
          <w:numId w:val="30"/>
        </w:numPr>
      </w:pPr>
      <w:r w:rsidRPr="009D55F7">
        <w:rPr>
          <w:rFonts w:eastAsia="Microsoft JhengHei Light" w:cs="Times New Roman"/>
        </w:rPr>
        <w:t>C</w:t>
      </w:r>
      <w:r w:rsidRPr="009D55F7">
        <w:t xml:space="preserve">lick </w:t>
      </w:r>
      <w:r w:rsidRPr="009D55F7">
        <w:rPr>
          <w:b/>
        </w:rPr>
        <w:t>Next</w:t>
      </w:r>
      <w:r w:rsidRPr="009D55F7">
        <w:t>.</w:t>
      </w:r>
    </w:p>
    <w:p w14:paraId="15E232D1" w14:textId="77777777" w:rsidR="000433A8" w:rsidRPr="009D55F7" w:rsidRDefault="000433A8" w:rsidP="000433A8">
      <w:pPr>
        <w:pStyle w:val="ListParagraph"/>
        <w:numPr>
          <w:ilvl w:val="0"/>
          <w:numId w:val="30"/>
        </w:numPr>
      </w:pPr>
      <w:r w:rsidRPr="009D55F7">
        <w:rPr>
          <w:rFonts w:eastAsia="Microsoft JhengHei Light" w:cs="Times New Roman"/>
        </w:rPr>
        <w:t xml:space="preserve">In the </w:t>
      </w:r>
      <w:r w:rsidRPr="009D55F7">
        <w:rPr>
          <w:b/>
        </w:rPr>
        <w:t xml:space="preserve">Ready to Install </w:t>
      </w:r>
      <w:r w:rsidRPr="009D55F7">
        <w:rPr>
          <w:rFonts w:eastAsia="Microsoft JhengHei Light" w:cs="Times New Roman"/>
        </w:rPr>
        <w:t>dialog box</w:t>
      </w:r>
      <w:r w:rsidRPr="009D55F7">
        <w:t xml:space="preserve">, click </w:t>
      </w:r>
      <w:r w:rsidRPr="009D55F7">
        <w:rPr>
          <w:b/>
        </w:rPr>
        <w:t>Install</w:t>
      </w:r>
      <w:r w:rsidRPr="009D55F7">
        <w:t>.</w:t>
      </w:r>
    </w:p>
    <w:p w14:paraId="21C44A3A" w14:textId="77777777" w:rsidR="000433A8" w:rsidRPr="009D55F7" w:rsidRDefault="000433A8" w:rsidP="000433A8">
      <w:pPr>
        <w:pStyle w:val="ListParagraph"/>
        <w:numPr>
          <w:ilvl w:val="0"/>
          <w:numId w:val="30"/>
        </w:numPr>
      </w:pPr>
      <w:r w:rsidRPr="009D55F7">
        <w:t xml:space="preserve">Upon </w:t>
      </w:r>
      <w:r w:rsidRPr="009D55F7">
        <w:rPr>
          <w:b/>
        </w:rPr>
        <w:t>Success</w:t>
      </w:r>
      <w:r w:rsidRPr="009D55F7">
        <w:t xml:space="preserve">, click </w:t>
      </w:r>
      <w:r w:rsidRPr="009D55F7">
        <w:rPr>
          <w:b/>
        </w:rPr>
        <w:t>Close</w:t>
      </w:r>
      <w:r w:rsidRPr="009D55F7">
        <w:t>.</w:t>
      </w:r>
    </w:p>
    <w:p w14:paraId="026065CC" w14:textId="77777777" w:rsidR="000433A8" w:rsidRPr="009D55F7" w:rsidRDefault="000433A8" w:rsidP="000433A8">
      <w:pPr>
        <w:pStyle w:val="ListParagraph"/>
      </w:pPr>
      <w:r w:rsidRPr="009D55F7">
        <w:rPr>
          <w:noProof/>
        </w:rPr>
        <w:drawing>
          <wp:inline distT="0" distB="0" distL="0" distR="0" wp14:anchorId="7A1F3268" wp14:editId="19DDB439">
            <wp:extent cx="3676650" cy="2409825"/>
            <wp:effectExtent l="0" t="0" r="0" b="9525"/>
            <wp:docPr id="332409744" name="Picture 332409744" descr="C:\Users\Monster\AppData\Local\Temp\SNAGHTML233220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onster\AppData\Local\Temp\SNAGHTML233220c6.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676650" cy="2409825"/>
                    </a:xfrm>
                    <a:prstGeom prst="rect">
                      <a:avLst/>
                    </a:prstGeom>
                    <a:noFill/>
                    <a:ln>
                      <a:noFill/>
                    </a:ln>
                  </pic:spPr>
                </pic:pic>
              </a:graphicData>
            </a:graphic>
          </wp:inline>
        </w:drawing>
      </w:r>
    </w:p>
    <w:p w14:paraId="472DE49A" w14:textId="77777777" w:rsidR="000433A8" w:rsidRPr="009D55F7" w:rsidRDefault="000433A8" w:rsidP="000433A8">
      <w:pPr>
        <w:pStyle w:val="Heading4"/>
        <w:numPr>
          <w:ilvl w:val="2"/>
          <w:numId w:val="2"/>
        </w:numPr>
      </w:pPr>
      <w:bookmarkStart w:id="59" w:name="_Task:_Install_SQL_4"/>
      <w:bookmarkStart w:id="60" w:name="_Toc472199783"/>
      <w:bookmarkEnd w:id="59"/>
      <w:r w:rsidRPr="009D55F7">
        <w:t>Task: Install SQL Server Management Studio</w:t>
      </w:r>
      <w:bookmarkEnd w:id="60"/>
    </w:p>
    <w:p w14:paraId="46A7C934" w14:textId="77777777" w:rsidR="000433A8" w:rsidRPr="009D55F7" w:rsidRDefault="000433A8" w:rsidP="000433A8">
      <w:pPr>
        <w:keepNext/>
      </w:pPr>
      <w:r w:rsidRPr="009D55F7">
        <w:rPr>
          <w:i/>
        </w:rPr>
        <w:t>There is no PowerShell script equivalent to this task.</w:t>
      </w:r>
    </w:p>
    <w:p w14:paraId="2DDEB7E4" w14:textId="77777777" w:rsidR="000433A8" w:rsidRPr="009D55F7" w:rsidRDefault="000433A8" w:rsidP="000433A8">
      <w:pPr>
        <w:pStyle w:val="ListParagraph"/>
        <w:keepNext/>
        <w:numPr>
          <w:ilvl w:val="0"/>
          <w:numId w:val="31"/>
        </w:numPr>
      </w:pPr>
      <w:r w:rsidRPr="009D55F7">
        <w:t xml:space="preserve">Switch to </w:t>
      </w:r>
      <w:r w:rsidRPr="009D55F7">
        <w:rPr>
          <w:b/>
        </w:rPr>
        <w:t>Server Manager</w:t>
      </w:r>
      <w:r w:rsidRPr="009D55F7">
        <w:t>.</w:t>
      </w:r>
    </w:p>
    <w:p w14:paraId="54418429" w14:textId="77777777" w:rsidR="000433A8" w:rsidRPr="009D55F7" w:rsidRDefault="000433A8" w:rsidP="000433A8">
      <w:pPr>
        <w:pStyle w:val="ListParagraph"/>
        <w:numPr>
          <w:ilvl w:val="0"/>
          <w:numId w:val="31"/>
        </w:numPr>
        <w:rPr>
          <w:rFonts w:cs="Times New Roman"/>
        </w:rPr>
      </w:pPr>
      <w:r w:rsidRPr="009D55F7">
        <w:rPr>
          <w:rFonts w:cs="Times New Roman"/>
        </w:rPr>
        <w:t xml:space="preserve">Navigate to the pane on the left and click to select the </w:t>
      </w:r>
      <w:r w:rsidRPr="009D55F7">
        <w:rPr>
          <w:rFonts w:cs="Times New Roman"/>
          <w:b/>
        </w:rPr>
        <w:t>Local Server</w:t>
      </w:r>
      <w:r w:rsidRPr="009D55F7">
        <w:rPr>
          <w:rFonts w:cs="Times New Roman"/>
        </w:rPr>
        <w:t xml:space="preserve"> tab.</w:t>
      </w:r>
    </w:p>
    <w:p w14:paraId="70780D08" w14:textId="77777777" w:rsidR="000433A8" w:rsidRPr="009D55F7" w:rsidRDefault="000433A8" w:rsidP="000433A8">
      <w:pPr>
        <w:pStyle w:val="ListParagraph"/>
        <w:keepNext/>
        <w:numPr>
          <w:ilvl w:val="0"/>
          <w:numId w:val="31"/>
        </w:numPr>
        <w:rPr>
          <w:rFonts w:cs="Times New Roman"/>
        </w:rPr>
      </w:pPr>
      <w:r w:rsidRPr="009D55F7">
        <w:rPr>
          <w:rFonts w:cs="Times New Roman"/>
        </w:rPr>
        <w:lastRenderedPageBreak/>
        <w:t xml:space="preserve">Locate the </w:t>
      </w:r>
      <w:r w:rsidRPr="009D55F7">
        <w:rPr>
          <w:rFonts w:cs="Times New Roman"/>
          <w:b/>
        </w:rPr>
        <w:t xml:space="preserve">IE Enhanced Security Configuration </w:t>
      </w:r>
      <w:r w:rsidRPr="009D55F7">
        <w:rPr>
          <w:rFonts w:cs="Times New Roman"/>
        </w:rPr>
        <w:t xml:space="preserve">setting and click the corresponding </w:t>
      </w:r>
      <w:proofErr w:type="gramStart"/>
      <w:r w:rsidRPr="009D55F7">
        <w:rPr>
          <w:rFonts w:cs="Times New Roman"/>
          <w:b/>
        </w:rPr>
        <w:t>On</w:t>
      </w:r>
      <w:proofErr w:type="gramEnd"/>
      <w:r w:rsidRPr="009D55F7">
        <w:rPr>
          <w:rFonts w:cs="Times New Roman"/>
          <w:b/>
        </w:rPr>
        <w:t xml:space="preserve"> </w:t>
      </w:r>
      <w:r w:rsidRPr="009D55F7">
        <w:rPr>
          <w:rFonts w:cs="Times New Roman"/>
        </w:rPr>
        <w:t>link.</w:t>
      </w:r>
    </w:p>
    <w:p w14:paraId="4898DA93" w14:textId="77777777" w:rsidR="000433A8" w:rsidRPr="009D55F7" w:rsidRDefault="000433A8" w:rsidP="000433A8">
      <w:pPr>
        <w:pStyle w:val="ListParagraph"/>
        <w:rPr>
          <w:rFonts w:cs="Times New Roman"/>
        </w:rPr>
      </w:pPr>
      <w:r w:rsidRPr="009D55F7">
        <w:rPr>
          <w:noProof/>
        </w:rPr>
        <w:drawing>
          <wp:inline distT="0" distB="0" distL="0" distR="0" wp14:anchorId="6957ACAC" wp14:editId="638824A3">
            <wp:extent cx="4314825" cy="828675"/>
            <wp:effectExtent l="0" t="0" r="9525" b="0"/>
            <wp:docPr id="332409745" name="Picture 332409745" descr="C:\Users\Monster\AppData\Local\Temp\SNAGHTML14d360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onster\AppData\Local\Temp\SNAGHTML14d36017.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314825" cy="828675"/>
                    </a:xfrm>
                    <a:prstGeom prst="rect">
                      <a:avLst/>
                    </a:prstGeom>
                    <a:noFill/>
                    <a:ln>
                      <a:noFill/>
                    </a:ln>
                  </pic:spPr>
                </pic:pic>
              </a:graphicData>
            </a:graphic>
          </wp:inline>
        </w:drawing>
      </w:r>
    </w:p>
    <w:p w14:paraId="2B061E2F" w14:textId="77777777" w:rsidR="000433A8" w:rsidRPr="009D55F7" w:rsidRDefault="000433A8" w:rsidP="000433A8">
      <w:pPr>
        <w:pStyle w:val="ListParagraph"/>
        <w:numPr>
          <w:ilvl w:val="0"/>
          <w:numId w:val="31"/>
        </w:numPr>
        <w:rPr>
          <w:rFonts w:cs="Times New Roman"/>
        </w:rPr>
      </w:pPr>
      <w:r w:rsidRPr="009D55F7">
        <w:rPr>
          <w:rFonts w:cs="Times New Roman"/>
        </w:rPr>
        <w:t xml:space="preserve">Click the </w:t>
      </w:r>
      <w:proofErr w:type="gramStart"/>
      <w:r w:rsidRPr="009D55F7">
        <w:rPr>
          <w:rFonts w:cs="Times New Roman"/>
          <w:b/>
        </w:rPr>
        <w:t>Off</w:t>
      </w:r>
      <w:r w:rsidRPr="009D55F7">
        <w:rPr>
          <w:rFonts w:cs="Times New Roman"/>
        </w:rPr>
        <w:t xml:space="preserve"> radio</w:t>
      </w:r>
      <w:proofErr w:type="gramEnd"/>
      <w:r w:rsidRPr="009D55F7">
        <w:rPr>
          <w:rFonts w:cs="Times New Roman"/>
        </w:rPr>
        <w:t xml:space="preserve"> button for both </w:t>
      </w:r>
      <w:r w:rsidRPr="009D55F7">
        <w:rPr>
          <w:rFonts w:cs="Times New Roman"/>
          <w:b/>
        </w:rPr>
        <w:t xml:space="preserve">Administrators </w:t>
      </w:r>
      <w:r w:rsidRPr="009D55F7">
        <w:rPr>
          <w:rFonts w:cs="Times New Roman"/>
        </w:rPr>
        <w:t xml:space="preserve">and </w:t>
      </w:r>
      <w:r w:rsidRPr="009D55F7">
        <w:rPr>
          <w:rFonts w:cs="Times New Roman"/>
          <w:b/>
        </w:rPr>
        <w:t>Users</w:t>
      </w:r>
      <w:r w:rsidRPr="009D55F7">
        <w:rPr>
          <w:rFonts w:cs="Times New Roman"/>
        </w:rPr>
        <w:t>.</w:t>
      </w:r>
    </w:p>
    <w:p w14:paraId="24C0B051" w14:textId="77777777" w:rsidR="000433A8" w:rsidRPr="009D55F7" w:rsidRDefault="000433A8" w:rsidP="000433A8">
      <w:pPr>
        <w:pStyle w:val="ListParagraph"/>
        <w:rPr>
          <w:rFonts w:cs="Times New Roman"/>
        </w:rPr>
      </w:pPr>
      <w:r w:rsidRPr="009D55F7">
        <w:rPr>
          <w:noProof/>
        </w:rPr>
        <w:drawing>
          <wp:inline distT="0" distB="0" distL="0" distR="0" wp14:anchorId="78F27F77" wp14:editId="0A10FAE9">
            <wp:extent cx="3952875" cy="4400550"/>
            <wp:effectExtent l="0" t="0" r="9525" b="0"/>
            <wp:docPr id="332409746" name="Picture 332409746" descr="C:\Users\Monster\AppData\Local\Temp\SNAGHTML14d98c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onster\AppData\Local\Temp\SNAGHTML14d98c5a.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952875" cy="4400550"/>
                    </a:xfrm>
                    <a:prstGeom prst="rect">
                      <a:avLst/>
                    </a:prstGeom>
                    <a:noFill/>
                    <a:ln>
                      <a:noFill/>
                    </a:ln>
                  </pic:spPr>
                </pic:pic>
              </a:graphicData>
            </a:graphic>
          </wp:inline>
        </w:drawing>
      </w:r>
    </w:p>
    <w:p w14:paraId="0F38D298" w14:textId="77777777" w:rsidR="000433A8" w:rsidRPr="009D55F7" w:rsidRDefault="000433A8" w:rsidP="000433A8">
      <w:pPr>
        <w:numPr>
          <w:ilvl w:val="0"/>
          <w:numId w:val="31"/>
        </w:numPr>
        <w:contextualSpacing/>
      </w:pPr>
      <w:r w:rsidRPr="009D55F7">
        <w:rPr>
          <w:rFonts w:cs="Times New Roman"/>
        </w:rPr>
        <w:t xml:space="preserve">Click </w:t>
      </w:r>
      <w:r w:rsidRPr="009D55F7">
        <w:rPr>
          <w:rFonts w:cs="Times New Roman"/>
          <w:b/>
        </w:rPr>
        <w:t>OK</w:t>
      </w:r>
      <w:r w:rsidRPr="009D55F7">
        <w:rPr>
          <w:rFonts w:cs="Times New Roman"/>
        </w:rPr>
        <w:t>.</w:t>
      </w:r>
    </w:p>
    <w:p w14:paraId="11F3C96B" w14:textId="77777777" w:rsidR="000433A8" w:rsidRPr="009D55F7" w:rsidRDefault="000433A8" w:rsidP="000433A8">
      <w:pPr>
        <w:numPr>
          <w:ilvl w:val="0"/>
          <w:numId w:val="31"/>
        </w:numPr>
        <w:contextualSpacing/>
      </w:pPr>
      <w:r w:rsidRPr="009D55F7">
        <w:t xml:space="preserve">Switch back to the </w:t>
      </w:r>
      <w:r w:rsidRPr="009D55F7">
        <w:rPr>
          <w:b/>
        </w:rPr>
        <w:t>SQL Server Installation Center</w:t>
      </w:r>
      <w:r w:rsidRPr="009D55F7">
        <w:t xml:space="preserve">, move to the pane on the left and click </w:t>
      </w:r>
      <w:r w:rsidRPr="009D55F7">
        <w:rPr>
          <w:b/>
        </w:rPr>
        <w:t>Installation</w:t>
      </w:r>
      <w:r w:rsidRPr="009D55F7">
        <w:t>.</w:t>
      </w:r>
    </w:p>
    <w:p w14:paraId="5082CA30" w14:textId="77777777" w:rsidR="000433A8" w:rsidRPr="009D55F7" w:rsidRDefault="000433A8" w:rsidP="000433A8">
      <w:pPr>
        <w:numPr>
          <w:ilvl w:val="0"/>
          <w:numId w:val="31"/>
        </w:numPr>
        <w:contextualSpacing/>
      </w:pPr>
      <w:r w:rsidRPr="009D55F7">
        <w:t xml:space="preserve">Click </w:t>
      </w:r>
      <w:r w:rsidRPr="009D55F7">
        <w:rPr>
          <w:b/>
        </w:rPr>
        <w:t>Install SQL Server Management Tools</w:t>
      </w:r>
      <w:r w:rsidRPr="009D55F7">
        <w:t xml:space="preserve"> link.</w:t>
      </w:r>
    </w:p>
    <w:p w14:paraId="449375BE" w14:textId="77777777" w:rsidR="000433A8" w:rsidRPr="009D55F7" w:rsidRDefault="000433A8" w:rsidP="000433A8">
      <w:pPr>
        <w:ind w:left="1260" w:hanging="540"/>
        <w:contextualSpacing/>
      </w:pPr>
      <w:r w:rsidRPr="009D55F7">
        <w:rPr>
          <w:i/>
        </w:rPr>
        <w:object w:dxaOrig="745" w:dyaOrig="682" w14:anchorId="20D70D45">
          <v:shape id="_x0000_i1033" type="#_x0000_t75" style="width:27.75pt;height:25.5pt" o:ole="">
            <v:imagedata r:id="rId19" o:title=""/>
          </v:shape>
          <o:OLEObject Type="Embed" ProgID="Visio.Drawing.15" ShapeID="_x0000_i1033" DrawAspect="Content" ObjectID="_1546835055" r:id="rId143"/>
        </w:object>
      </w:r>
      <w:r w:rsidRPr="009D55F7">
        <w:rPr>
          <w:i/>
        </w:rPr>
        <w:t>If you receive the Internet Explorer settings dialog box, move the radio button to Don’t use recommended settings and click OK.</w:t>
      </w:r>
    </w:p>
    <w:p w14:paraId="6818DFD9" w14:textId="77777777" w:rsidR="000433A8" w:rsidRPr="009D55F7" w:rsidRDefault="000433A8" w:rsidP="000433A8">
      <w:pPr>
        <w:pStyle w:val="ListParagraph"/>
      </w:pPr>
      <w:r w:rsidRPr="009D55F7">
        <w:rPr>
          <w:noProof/>
        </w:rPr>
        <w:lastRenderedPageBreak/>
        <w:drawing>
          <wp:inline distT="0" distB="0" distL="0" distR="0" wp14:anchorId="0176356C" wp14:editId="2EEC2476">
            <wp:extent cx="5400675" cy="2191877"/>
            <wp:effectExtent l="0" t="0" r="0" b="0"/>
            <wp:docPr id="332409747" name="Picture 332409747" descr="C:\Users\Monster\AppData\Local\Temp\SNAGHTML147b0e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onster\AppData\Local\Temp\SNAGHTML147b0e69.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414267" cy="2197393"/>
                    </a:xfrm>
                    <a:prstGeom prst="rect">
                      <a:avLst/>
                    </a:prstGeom>
                    <a:noFill/>
                    <a:ln>
                      <a:noFill/>
                    </a:ln>
                  </pic:spPr>
                </pic:pic>
              </a:graphicData>
            </a:graphic>
          </wp:inline>
        </w:drawing>
      </w:r>
    </w:p>
    <w:p w14:paraId="1D508244" w14:textId="77777777" w:rsidR="000433A8" w:rsidRPr="009D55F7" w:rsidRDefault="000433A8" w:rsidP="000433A8">
      <w:pPr>
        <w:pStyle w:val="ListParagraph"/>
        <w:numPr>
          <w:ilvl w:val="0"/>
          <w:numId w:val="31"/>
        </w:numPr>
      </w:pPr>
      <w:r w:rsidRPr="009D55F7">
        <w:t xml:space="preserve">Click the </w:t>
      </w:r>
      <w:r w:rsidRPr="009D55F7">
        <w:rPr>
          <w:b/>
        </w:rPr>
        <w:t xml:space="preserve">Download SQL Server Management Studio </w:t>
      </w:r>
      <w:r w:rsidRPr="009D55F7">
        <w:t>(</w:t>
      </w:r>
      <w:r w:rsidRPr="009D55F7">
        <w:rPr>
          <w:b/>
        </w:rPr>
        <w:t>Current GA release for production use</w:t>
      </w:r>
      <w:r w:rsidRPr="009D55F7">
        <w:t>) link.</w:t>
      </w:r>
    </w:p>
    <w:p w14:paraId="34A23CE7" w14:textId="77777777" w:rsidR="000433A8" w:rsidRPr="009D55F7" w:rsidRDefault="000433A8" w:rsidP="000433A8">
      <w:pPr>
        <w:pStyle w:val="ListParagraph"/>
      </w:pPr>
      <w:r w:rsidRPr="009D55F7">
        <w:rPr>
          <w:noProof/>
        </w:rPr>
        <w:drawing>
          <wp:inline distT="0" distB="0" distL="0" distR="0" wp14:anchorId="343F8D7F" wp14:editId="0524232F">
            <wp:extent cx="5410200" cy="1157641"/>
            <wp:effectExtent l="0" t="0" r="0" b="4445"/>
            <wp:docPr id="332409748" name="Picture 332409748" descr="C:\Users\Monster\AppData\Local\Temp\SNAGHTML14de50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onster\AppData\Local\Temp\SNAGHTML14de5043.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433246" cy="1162572"/>
                    </a:xfrm>
                    <a:prstGeom prst="rect">
                      <a:avLst/>
                    </a:prstGeom>
                    <a:noFill/>
                    <a:ln>
                      <a:noFill/>
                    </a:ln>
                  </pic:spPr>
                </pic:pic>
              </a:graphicData>
            </a:graphic>
          </wp:inline>
        </w:drawing>
      </w:r>
    </w:p>
    <w:p w14:paraId="4F07275C" w14:textId="77777777" w:rsidR="000433A8" w:rsidRPr="009D55F7" w:rsidRDefault="000433A8" w:rsidP="000433A8">
      <w:pPr>
        <w:pStyle w:val="ListParagraph"/>
        <w:numPr>
          <w:ilvl w:val="0"/>
          <w:numId w:val="31"/>
        </w:numPr>
      </w:pPr>
      <w:r w:rsidRPr="009D55F7">
        <w:t xml:space="preserve">In the prompt below asking </w:t>
      </w:r>
      <w:r w:rsidRPr="009D55F7">
        <w:rPr>
          <w:b/>
        </w:rPr>
        <w:t>Do you want to run or save SSMS-Setup-ENU.exe</w:t>
      </w:r>
      <w:r w:rsidRPr="009D55F7">
        <w:t xml:space="preserve">, click </w:t>
      </w:r>
      <w:r w:rsidRPr="009D55F7">
        <w:rPr>
          <w:b/>
        </w:rPr>
        <w:t>Save</w:t>
      </w:r>
      <w:r w:rsidRPr="009D55F7">
        <w:t xml:space="preserve"> (just in case).</w:t>
      </w:r>
    </w:p>
    <w:p w14:paraId="607DCC29" w14:textId="77777777" w:rsidR="000433A8" w:rsidRPr="009D55F7" w:rsidRDefault="000433A8" w:rsidP="000433A8">
      <w:pPr>
        <w:pStyle w:val="ListParagraph"/>
        <w:numPr>
          <w:ilvl w:val="0"/>
          <w:numId w:val="31"/>
        </w:numPr>
      </w:pPr>
      <w:r w:rsidRPr="009D55F7">
        <w:t>Wait for the download to complete.</w:t>
      </w:r>
    </w:p>
    <w:p w14:paraId="550E35A2" w14:textId="77777777" w:rsidR="000433A8" w:rsidRPr="009D55F7" w:rsidRDefault="000433A8" w:rsidP="000433A8">
      <w:pPr>
        <w:pStyle w:val="ListParagraph"/>
        <w:numPr>
          <w:ilvl w:val="0"/>
          <w:numId w:val="31"/>
        </w:numPr>
      </w:pPr>
      <w:r w:rsidRPr="009D55F7">
        <w:t xml:space="preserve">Once the download completes, move to the </w:t>
      </w:r>
      <w:r w:rsidRPr="009D55F7">
        <w:rPr>
          <w:b/>
        </w:rPr>
        <w:t>SSMS-Setup-ENU.exe</w:t>
      </w:r>
      <w:r w:rsidRPr="009D55F7">
        <w:t xml:space="preserve"> </w:t>
      </w:r>
      <w:r w:rsidRPr="009D55F7">
        <w:rPr>
          <w:b/>
        </w:rPr>
        <w:t>download has completed</w:t>
      </w:r>
      <w:r w:rsidRPr="009D55F7">
        <w:t xml:space="preserve"> prompt, and click </w:t>
      </w:r>
      <w:r w:rsidRPr="009D55F7">
        <w:rPr>
          <w:b/>
        </w:rPr>
        <w:t>Run</w:t>
      </w:r>
      <w:r w:rsidRPr="009D55F7">
        <w:t>.</w:t>
      </w:r>
    </w:p>
    <w:p w14:paraId="1D2C618B" w14:textId="77777777" w:rsidR="000433A8" w:rsidRPr="009D55F7" w:rsidRDefault="000433A8" w:rsidP="000433A8">
      <w:pPr>
        <w:pStyle w:val="ListParagraph"/>
        <w:keepNext/>
        <w:numPr>
          <w:ilvl w:val="0"/>
          <w:numId w:val="31"/>
        </w:numPr>
      </w:pPr>
      <w:r w:rsidRPr="009D55F7">
        <w:lastRenderedPageBreak/>
        <w:t xml:space="preserve">In the </w:t>
      </w:r>
      <w:r w:rsidRPr="009D55F7">
        <w:rPr>
          <w:b/>
        </w:rPr>
        <w:t>Welcome</w:t>
      </w:r>
      <w:r w:rsidRPr="009D55F7">
        <w:t xml:space="preserve"> dialog box, review the information, then click </w:t>
      </w:r>
      <w:r w:rsidRPr="009D55F7">
        <w:rPr>
          <w:b/>
        </w:rPr>
        <w:t>Install</w:t>
      </w:r>
      <w:r w:rsidRPr="009D55F7">
        <w:t>.</w:t>
      </w:r>
    </w:p>
    <w:p w14:paraId="4AA6D53B" w14:textId="77777777" w:rsidR="000433A8" w:rsidRPr="009D55F7" w:rsidRDefault="000433A8" w:rsidP="000433A8">
      <w:pPr>
        <w:pStyle w:val="ListParagraph"/>
      </w:pPr>
      <w:r w:rsidRPr="009D55F7">
        <w:rPr>
          <w:noProof/>
        </w:rPr>
        <w:drawing>
          <wp:inline distT="0" distB="0" distL="0" distR="0" wp14:anchorId="56667C54" wp14:editId="34BC9831">
            <wp:extent cx="5448300" cy="4828997"/>
            <wp:effectExtent l="0" t="0" r="0" b="0"/>
            <wp:docPr id="332409749" name="Picture 332409749" descr="C:\Users\Monster\AppData\Local\Temp\SNAGHTML14eaa5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onster\AppData\Local\Temp\SNAGHTML14eaa55e.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452258" cy="4832505"/>
                    </a:xfrm>
                    <a:prstGeom prst="rect">
                      <a:avLst/>
                    </a:prstGeom>
                    <a:noFill/>
                    <a:ln>
                      <a:noFill/>
                    </a:ln>
                  </pic:spPr>
                </pic:pic>
              </a:graphicData>
            </a:graphic>
          </wp:inline>
        </w:drawing>
      </w:r>
    </w:p>
    <w:p w14:paraId="7D4F1A10" w14:textId="77777777" w:rsidR="000433A8" w:rsidRPr="009D55F7" w:rsidRDefault="000433A8" w:rsidP="000433A8">
      <w:pPr>
        <w:pStyle w:val="ListParagraph"/>
        <w:keepNext/>
        <w:numPr>
          <w:ilvl w:val="0"/>
          <w:numId w:val="31"/>
        </w:numPr>
      </w:pPr>
      <w:r w:rsidRPr="009D55F7">
        <w:lastRenderedPageBreak/>
        <w:t xml:space="preserve">Once the installation completes, click </w:t>
      </w:r>
      <w:r w:rsidRPr="009D55F7">
        <w:rPr>
          <w:b/>
        </w:rPr>
        <w:t>Close</w:t>
      </w:r>
      <w:r w:rsidRPr="009D55F7">
        <w:t>.</w:t>
      </w:r>
    </w:p>
    <w:p w14:paraId="5EA7CBA6" w14:textId="77777777" w:rsidR="000433A8" w:rsidRPr="009D55F7" w:rsidRDefault="000433A8" w:rsidP="000433A8">
      <w:pPr>
        <w:pStyle w:val="ListParagraph"/>
      </w:pPr>
      <w:r w:rsidRPr="009D55F7">
        <w:rPr>
          <w:noProof/>
        </w:rPr>
        <w:drawing>
          <wp:inline distT="0" distB="0" distL="0" distR="0" wp14:anchorId="422760B9" wp14:editId="7BB679A3">
            <wp:extent cx="5457825" cy="4845292"/>
            <wp:effectExtent l="0" t="0" r="0" b="0"/>
            <wp:docPr id="332409750" name="Picture 332409750" descr="C:\Users\Monster\AppData\Local\Temp\SNAGHTML23450e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onster\AppData\Local\Temp\SNAGHTML23450e5a.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63358" cy="4850204"/>
                    </a:xfrm>
                    <a:prstGeom prst="rect">
                      <a:avLst/>
                    </a:prstGeom>
                    <a:noFill/>
                    <a:ln>
                      <a:noFill/>
                    </a:ln>
                  </pic:spPr>
                </pic:pic>
              </a:graphicData>
            </a:graphic>
          </wp:inline>
        </w:drawing>
      </w:r>
    </w:p>
    <w:p w14:paraId="663C989D" w14:textId="77777777" w:rsidR="000433A8" w:rsidRPr="009D55F7" w:rsidRDefault="000433A8" w:rsidP="000433A8">
      <w:pPr>
        <w:pStyle w:val="ListParagraph"/>
        <w:numPr>
          <w:ilvl w:val="0"/>
          <w:numId w:val="31"/>
        </w:numPr>
      </w:pPr>
      <w:r w:rsidRPr="009D55F7">
        <w:t xml:space="preserve">At this point we need to reboot the virtual machine. Switch to </w:t>
      </w:r>
      <w:r w:rsidRPr="009D55F7">
        <w:rPr>
          <w:b/>
        </w:rPr>
        <w:t>Hyper-V Manager</w:t>
      </w:r>
      <w:r w:rsidRPr="009D55F7">
        <w:t xml:space="preserve">, right-click </w:t>
      </w:r>
      <w:r w:rsidRPr="009D55F7">
        <w:rPr>
          <w:b/>
        </w:rPr>
        <w:t>Humongous</w:t>
      </w:r>
      <w:r w:rsidRPr="009D55F7">
        <w:t xml:space="preserve"> virtual machine and click </w:t>
      </w:r>
      <w:r w:rsidRPr="009D55F7">
        <w:rPr>
          <w:b/>
        </w:rPr>
        <w:t>Shut Down…</w:t>
      </w:r>
      <w:r w:rsidRPr="009D55F7">
        <w:t>.</w:t>
      </w:r>
    </w:p>
    <w:p w14:paraId="3DB79BCC" w14:textId="77777777" w:rsidR="000433A8" w:rsidRPr="009D55F7" w:rsidRDefault="000433A8" w:rsidP="000433A8">
      <w:pPr>
        <w:pStyle w:val="ListParagraph"/>
        <w:numPr>
          <w:ilvl w:val="0"/>
          <w:numId w:val="31"/>
        </w:numPr>
      </w:pPr>
      <w:r w:rsidRPr="009D55F7">
        <w:t xml:space="preserve">In the dialog box asking </w:t>
      </w:r>
      <w:r w:rsidRPr="009D55F7">
        <w:rPr>
          <w:b/>
        </w:rPr>
        <w:t>Are you sure you want to shut down the operating system in the selected virtual machine(s)</w:t>
      </w:r>
      <w:r w:rsidRPr="009D55F7">
        <w:t xml:space="preserve">, click </w:t>
      </w:r>
      <w:r w:rsidRPr="009D55F7">
        <w:rPr>
          <w:b/>
        </w:rPr>
        <w:t>Shut Down</w:t>
      </w:r>
      <w:r w:rsidRPr="009D55F7">
        <w:t>.</w:t>
      </w:r>
    </w:p>
    <w:p w14:paraId="47E0B601" w14:textId="77777777" w:rsidR="000433A8" w:rsidRPr="009D55F7" w:rsidRDefault="000433A8" w:rsidP="000433A8">
      <w:pPr>
        <w:pStyle w:val="ListParagraph"/>
        <w:numPr>
          <w:ilvl w:val="0"/>
          <w:numId w:val="31"/>
        </w:numPr>
      </w:pPr>
      <w:r w:rsidRPr="009D55F7">
        <w:t xml:space="preserve">Again, right-click </w:t>
      </w:r>
      <w:r w:rsidRPr="009D55F7">
        <w:rPr>
          <w:b/>
        </w:rPr>
        <w:t>Humongous</w:t>
      </w:r>
      <w:r w:rsidRPr="009D55F7">
        <w:t xml:space="preserve"> virtual machine, then click </w:t>
      </w:r>
      <w:r w:rsidRPr="009D55F7">
        <w:rPr>
          <w:b/>
        </w:rPr>
        <w:t>Start</w:t>
      </w:r>
      <w:r w:rsidRPr="009D55F7">
        <w:t>.</w:t>
      </w:r>
    </w:p>
    <w:p w14:paraId="12B3167D" w14:textId="77777777" w:rsidR="000433A8" w:rsidRPr="009D55F7" w:rsidRDefault="000433A8" w:rsidP="000433A8">
      <w:pPr>
        <w:pStyle w:val="ListParagraph"/>
        <w:numPr>
          <w:ilvl w:val="0"/>
          <w:numId w:val="31"/>
        </w:numPr>
      </w:pPr>
      <w:r w:rsidRPr="009D55F7">
        <w:t xml:space="preserve">When the virtual machine comes back up, click </w:t>
      </w:r>
      <w:proofErr w:type="gramStart"/>
      <w:r w:rsidRPr="009D55F7">
        <w:rPr>
          <w:b/>
        </w:rPr>
        <w:t>Other</w:t>
      </w:r>
      <w:proofErr w:type="gramEnd"/>
      <w:r w:rsidRPr="009D55F7">
        <w:rPr>
          <w:b/>
        </w:rPr>
        <w:t xml:space="preserve"> user</w:t>
      </w:r>
      <w:r w:rsidRPr="009D55F7">
        <w:t xml:space="preserve"> in the lower-left corner, then log in as </w:t>
      </w:r>
      <w:r w:rsidRPr="009D55F7">
        <w:rPr>
          <w:b/>
        </w:rPr>
        <w:t>Student</w:t>
      </w:r>
      <w:r w:rsidRPr="009D55F7">
        <w:t>.</w:t>
      </w:r>
    </w:p>
    <w:p w14:paraId="7B726FE1" w14:textId="77777777" w:rsidR="000433A8" w:rsidRPr="009D55F7" w:rsidRDefault="000433A8" w:rsidP="000433A8">
      <w:pPr>
        <w:pStyle w:val="ListParagraph"/>
        <w:numPr>
          <w:ilvl w:val="0"/>
          <w:numId w:val="31"/>
        </w:numPr>
      </w:pPr>
      <w:r w:rsidRPr="009D55F7">
        <w:t xml:space="preserve">Press the </w:t>
      </w:r>
      <w:r w:rsidRPr="009D55F7">
        <w:rPr>
          <w:b/>
        </w:rPr>
        <w:t>Windows</w:t>
      </w:r>
      <w:r w:rsidRPr="009D55F7">
        <w:t xml:space="preserve"> key, then enter </w:t>
      </w:r>
      <w:r w:rsidRPr="009D55F7">
        <w:rPr>
          <w:rFonts w:ascii="Lucida Console" w:hAnsi="Lucida Console"/>
        </w:rPr>
        <w:t>SQL</w:t>
      </w:r>
      <w:r w:rsidRPr="009D55F7">
        <w:t>.</w:t>
      </w:r>
    </w:p>
    <w:p w14:paraId="703B0CF6" w14:textId="77777777" w:rsidR="000433A8" w:rsidRPr="009D55F7" w:rsidRDefault="000433A8" w:rsidP="000433A8">
      <w:pPr>
        <w:pStyle w:val="ListParagraph"/>
        <w:numPr>
          <w:ilvl w:val="0"/>
          <w:numId w:val="31"/>
        </w:numPr>
      </w:pPr>
      <w:r w:rsidRPr="009D55F7">
        <w:t xml:space="preserve">Right-click </w:t>
      </w:r>
      <w:r w:rsidRPr="009D55F7">
        <w:rPr>
          <w:b/>
        </w:rPr>
        <w:t>Microsoft SQL Server Management Studio</w:t>
      </w:r>
      <w:r w:rsidRPr="009D55F7">
        <w:t xml:space="preserve">, then click </w:t>
      </w:r>
      <w:r w:rsidRPr="009D55F7">
        <w:rPr>
          <w:b/>
        </w:rPr>
        <w:t>Pin to taskbar</w:t>
      </w:r>
      <w:r w:rsidRPr="009D55F7">
        <w:t>.</w:t>
      </w:r>
    </w:p>
    <w:p w14:paraId="246D2DE2" w14:textId="77777777" w:rsidR="000433A8" w:rsidRPr="009D55F7" w:rsidRDefault="000433A8" w:rsidP="000433A8">
      <w:pPr>
        <w:pStyle w:val="ListParagraph"/>
        <w:numPr>
          <w:ilvl w:val="0"/>
          <w:numId w:val="31"/>
        </w:numPr>
      </w:pPr>
      <w:r w:rsidRPr="009D55F7">
        <w:t xml:space="preserve">Press </w:t>
      </w:r>
      <w:r w:rsidRPr="009D55F7">
        <w:rPr>
          <w:b/>
        </w:rPr>
        <w:t>Esc</w:t>
      </w:r>
      <w:r w:rsidRPr="009D55F7">
        <w:t xml:space="preserve"> to return to desktop view.</w:t>
      </w:r>
    </w:p>
    <w:p w14:paraId="0B85FBF7" w14:textId="77777777" w:rsidR="000433A8" w:rsidRPr="009D55F7" w:rsidRDefault="000433A8" w:rsidP="000433A8">
      <w:pPr>
        <w:pStyle w:val="ListParagraph"/>
        <w:keepNext/>
        <w:numPr>
          <w:ilvl w:val="0"/>
          <w:numId w:val="31"/>
        </w:numPr>
      </w:pPr>
      <w:r w:rsidRPr="009D55F7">
        <w:lastRenderedPageBreak/>
        <w:t xml:space="preserve">Right-click the </w:t>
      </w:r>
      <w:r w:rsidRPr="009D55F7">
        <w:rPr>
          <w:b/>
        </w:rPr>
        <w:t>Microsoft SQL Server Management Studio</w:t>
      </w:r>
      <w:r w:rsidRPr="009D55F7">
        <w:t xml:space="preserve"> icon in the taskbar, right-click the new </w:t>
      </w:r>
      <w:r w:rsidRPr="009D55F7">
        <w:rPr>
          <w:b/>
        </w:rPr>
        <w:t>SQL Server Management Studio</w:t>
      </w:r>
      <w:r w:rsidRPr="009D55F7">
        <w:t xml:space="preserve"> icon showing, and click </w:t>
      </w:r>
      <w:r w:rsidRPr="009D55F7">
        <w:rPr>
          <w:b/>
        </w:rPr>
        <w:t>Run as administrator</w:t>
      </w:r>
      <w:r w:rsidRPr="009D55F7">
        <w:t>.</w:t>
      </w:r>
    </w:p>
    <w:p w14:paraId="2E1FE36F" w14:textId="77777777" w:rsidR="000433A8" w:rsidRPr="009D55F7" w:rsidRDefault="000433A8" w:rsidP="000433A8">
      <w:pPr>
        <w:pStyle w:val="ListParagraph"/>
      </w:pPr>
      <w:r w:rsidRPr="009D55F7">
        <w:rPr>
          <w:noProof/>
        </w:rPr>
        <w:drawing>
          <wp:inline distT="0" distB="0" distL="0" distR="0" wp14:anchorId="226559A7" wp14:editId="252D23D3">
            <wp:extent cx="3352800" cy="2590800"/>
            <wp:effectExtent l="0" t="0" r="0" b="0"/>
            <wp:docPr id="332409751" name="Picture 332409751" descr="C:\Users\Monster\AppData\Local\Temp\SNAGHTML151d49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Monster\AppData\Local\Temp\SNAGHTML151d49f7.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352800" cy="2590800"/>
                    </a:xfrm>
                    <a:prstGeom prst="rect">
                      <a:avLst/>
                    </a:prstGeom>
                    <a:noFill/>
                    <a:ln>
                      <a:noFill/>
                    </a:ln>
                  </pic:spPr>
                </pic:pic>
              </a:graphicData>
            </a:graphic>
          </wp:inline>
        </w:drawing>
      </w:r>
    </w:p>
    <w:p w14:paraId="1864F5B7" w14:textId="77777777" w:rsidR="000433A8" w:rsidRPr="009D55F7" w:rsidRDefault="000433A8" w:rsidP="000433A8">
      <w:pPr>
        <w:pStyle w:val="ListParagraph"/>
        <w:numPr>
          <w:ilvl w:val="0"/>
          <w:numId w:val="31"/>
        </w:numPr>
      </w:pPr>
      <w:r w:rsidRPr="009D55F7">
        <w:rPr>
          <w:rFonts w:eastAsia="Microsoft JhengHei Light" w:cs="Times New Roman"/>
        </w:rPr>
        <w:t xml:space="preserve">In the </w:t>
      </w:r>
      <w:r w:rsidRPr="009D55F7">
        <w:rPr>
          <w:rFonts w:eastAsia="Microsoft JhengHei Light" w:cs="Times New Roman"/>
          <w:b/>
        </w:rPr>
        <w:t>User Account Control</w:t>
      </w:r>
      <w:r w:rsidRPr="009D55F7">
        <w:rPr>
          <w:rFonts w:eastAsia="Microsoft JhengHei Light" w:cs="Times New Roman"/>
        </w:rPr>
        <w:t xml:space="preserve"> dialog box, click </w:t>
      </w:r>
      <w:r w:rsidRPr="009D55F7">
        <w:rPr>
          <w:rFonts w:eastAsia="Microsoft JhengHei Light" w:cs="Times New Roman"/>
          <w:b/>
        </w:rPr>
        <w:t>Yes</w:t>
      </w:r>
      <w:r w:rsidRPr="009D55F7">
        <w:rPr>
          <w:rFonts w:eastAsia="Microsoft JhengHei Light" w:cs="Times New Roman"/>
        </w:rPr>
        <w:t>.</w:t>
      </w:r>
    </w:p>
    <w:p w14:paraId="74331F88" w14:textId="77777777" w:rsidR="000433A8" w:rsidRPr="009D55F7" w:rsidRDefault="000433A8" w:rsidP="000433A8">
      <w:pPr>
        <w:pStyle w:val="ListParagraph"/>
        <w:numPr>
          <w:ilvl w:val="0"/>
          <w:numId w:val="31"/>
        </w:numPr>
      </w:pPr>
      <w:r w:rsidRPr="009D55F7">
        <w:t xml:space="preserve">In the </w:t>
      </w:r>
      <w:r w:rsidRPr="009D55F7">
        <w:rPr>
          <w:b/>
        </w:rPr>
        <w:t>Connect to Server</w:t>
      </w:r>
      <w:r w:rsidRPr="009D55F7">
        <w:t xml:space="preserve"> dialog box, review the current settings, then click </w:t>
      </w:r>
      <w:r w:rsidRPr="009D55F7">
        <w:rPr>
          <w:b/>
        </w:rPr>
        <w:t>Connect</w:t>
      </w:r>
      <w:r w:rsidRPr="009D55F7">
        <w:t>.</w:t>
      </w:r>
    </w:p>
    <w:p w14:paraId="684D8B21" w14:textId="77777777" w:rsidR="000433A8" w:rsidRPr="009D55F7" w:rsidRDefault="000433A8" w:rsidP="000433A8">
      <w:pPr>
        <w:pStyle w:val="ListParagraph"/>
      </w:pPr>
      <w:r w:rsidRPr="009D55F7">
        <w:rPr>
          <w:noProof/>
        </w:rPr>
        <w:drawing>
          <wp:inline distT="0" distB="0" distL="0" distR="0" wp14:anchorId="4FC42C6B" wp14:editId="33E8EBC0">
            <wp:extent cx="4543425" cy="3143250"/>
            <wp:effectExtent l="0" t="0" r="9525" b="0"/>
            <wp:docPr id="332409752" name="Picture 332409752" descr="C:\Users\Monster\AppData\Local\Temp\SNAGHTML234d8c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onster\AppData\Local\Temp\SNAGHTML234d8cbb.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543425" cy="3143250"/>
                    </a:xfrm>
                    <a:prstGeom prst="rect">
                      <a:avLst/>
                    </a:prstGeom>
                    <a:noFill/>
                    <a:ln>
                      <a:noFill/>
                    </a:ln>
                  </pic:spPr>
                </pic:pic>
              </a:graphicData>
            </a:graphic>
          </wp:inline>
        </w:drawing>
      </w:r>
    </w:p>
    <w:p w14:paraId="01DF7265" w14:textId="77777777" w:rsidR="000433A8" w:rsidRPr="009D55F7" w:rsidRDefault="000433A8" w:rsidP="000433A8">
      <w:pPr>
        <w:pStyle w:val="ListParagraph"/>
        <w:keepNext/>
        <w:numPr>
          <w:ilvl w:val="0"/>
          <w:numId w:val="31"/>
        </w:numPr>
      </w:pPr>
      <w:r w:rsidRPr="009D55F7">
        <w:lastRenderedPageBreak/>
        <w:t xml:space="preserve">In the </w:t>
      </w:r>
      <w:r w:rsidRPr="009D55F7">
        <w:rPr>
          <w:b/>
        </w:rPr>
        <w:t>Object Explorer</w:t>
      </w:r>
      <w:r w:rsidRPr="009D55F7">
        <w:t xml:space="preserve"> pane on the left, right-click on the server name at the top and click </w:t>
      </w:r>
      <w:r w:rsidRPr="009D55F7">
        <w:rPr>
          <w:b/>
        </w:rPr>
        <w:t>Properties</w:t>
      </w:r>
      <w:r w:rsidRPr="009D55F7">
        <w:t>.</w:t>
      </w:r>
    </w:p>
    <w:p w14:paraId="74343467" w14:textId="77777777" w:rsidR="000433A8" w:rsidRPr="009D55F7" w:rsidRDefault="000433A8" w:rsidP="000433A8">
      <w:pPr>
        <w:pStyle w:val="ListParagraph"/>
      </w:pPr>
      <w:r w:rsidRPr="009D55F7">
        <w:rPr>
          <w:noProof/>
        </w:rPr>
        <w:drawing>
          <wp:inline distT="0" distB="0" distL="0" distR="0" wp14:anchorId="09A8E74A" wp14:editId="2FBDC0C0">
            <wp:extent cx="4533900" cy="4867275"/>
            <wp:effectExtent l="0" t="0" r="0" b="0"/>
            <wp:docPr id="332409753" name="Picture 332409753" descr="C:\Users\Monster\AppData\Local\Temp\SNAGHTML234ffba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onster\AppData\Local\Temp\SNAGHTML234ffba8.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533900" cy="4867275"/>
                    </a:xfrm>
                    <a:prstGeom prst="rect">
                      <a:avLst/>
                    </a:prstGeom>
                    <a:noFill/>
                    <a:ln>
                      <a:noFill/>
                    </a:ln>
                  </pic:spPr>
                </pic:pic>
              </a:graphicData>
            </a:graphic>
          </wp:inline>
        </w:drawing>
      </w:r>
    </w:p>
    <w:p w14:paraId="11CB379A" w14:textId="77777777" w:rsidR="000433A8" w:rsidRPr="009D55F7" w:rsidRDefault="000433A8" w:rsidP="000433A8">
      <w:pPr>
        <w:pStyle w:val="ListParagraph"/>
        <w:keepNext/>
        <w:numPr>
          <w:ilvl w:val="0"/>
          <w:numId w:val="31"/>
        </w:numPr>
      </w:pPr>
      <w:r w:rsidRPr="009D55F7">
        <w:lastRenderedPageBreak/>
        <w:t xml:space="preserve">In the </w:t>
      </w:r>
      <w:r w:rsidRPr="009D55F7">
        <w:rPr>
          <w:b/>
        </w:rPr>
        <w:t>Server Properties – HUMONGOUS</w:t>
      </w:r>
      <w:r w:rsidRPr="009D55F7">
        <w:t xml:space="preserve"> dialog box, move to the pane on the left and click </w:t>
      </w:r>
      <w:r w:rsidRPr="009D55F7">
        <w:rPr>
          <w:b/>
        </w:rPr>
        <w:t>Advanced</w:t>
      </w:r>
      <w:r w:rsidRPr="009D55F7">
        <w:t>.</w:t>
      </w:r>
    </w:p>
    <w:p w14:paraId="3C20D3CE" w14:textId="77777777" w:rsidR="000433A8" w:rsidRPr="009D55F7" w:rsidRDefault="000433A8" w:rsidP="000433A8">
      <w:pPr>
        <w:pStyle w:val="ListParagraph"/>
      </w:pPr>
      <w:r w:rsidRPr="009D55F7">
        <w:rPr>
          <w:noProof/>
        </w:rPr>
        <w:drawing>
          <wp:inline distT="0" distB="0" distL="0" distR="0" wp14:anchorId="1D984870" wp14:editId="761FBD7C">
            <wp:extent cx="5435927" cy="5057775"/>
            <wp:effectExtent l="0" t="0" r="0" b="0"/>
            <wp:docPr id="332409754" name="Picture 332409754" descr="C:\Users\Monster\AppData\Local\Temp\SNAGHTML2352ca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onster\AppData\Local\Temp\SNAGHTML2352ca48.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441679" cy="5063127"/>
                    </a:xfrm>
                    <a:prstGeom prst="rect">
                      <a:avLst/>
                    </a:prstGeom>
                    <a:noFill/>
                    <a:ln>
                      <a:noFill/>
                    </a:ln>
                  </pic:spPr>
                </pic:pic>
              </a:graphicData>
            </a:graphic>
          </wp:inline>
        </w:drawing>
      </w:r>
    </w:p>
    <w:p w14:paraId="526A5CE7" w14:textId="77777777" w:rsidR="000433A8" w:rsidRPr="009D55F7" w:rsidRDefault="000433A8" w:rsidP="000433A8">
      <w:pPr>
        <w:pStyle w:val="ListParagraph"/>
        <w:numPr>
          <w:ilvl w:val="0"/>
          <w:numId w:val="31"/>
        </w:numPr>
      </w:pPr>
      <w:r w:rsidRPr="009D55F7">
        <w:t xml:space="preserve">Scroll down to the </w:t>
      </w:r>
      <w:r w:rsidRPr="009D55F7">
        <w:rPr>
          <w:b/>
        </w:rPr>
        <w:t>Parallelism</w:t>
      </w:r>
      <w:r w:rsidRPr="009D55F7">
        <w:t xml:space="preserve"> section, then change the </w:t>
      </w:r>
      <w:r w:rsidRPr="009D55F7">
        <w:rPr>
          <w:b/>
        </w:rPr>
        <w:t>Max Degree of Parallelism</w:t>
      </w:r>
      <w:r w:rsidRPr="009D55F7">
        <w:t xml:space="preserve"> value from </w:t>
      </w:r>
      <w:r w:rsidRPr="009D55F7">
        <w:rPr>
          <w:b/>
        </w:rPr>
        <w:t>0</w:t>
      </w:r>
      <w:r w:rsidRPr="009D55F7">
        <w:t xml:space="preserve"> to </w:t>
      </w:r>
      <w:r w:rsidRPr="009D55F7">
        <w:rPr>
          <w:rFonts w:ascii="Lucida Console" w:hAnsi="Lucida Console"/>
        </w:rPr>
        <w:t>1</w:t>
      </w:r>
      <w:r w:rsidRPr="009D55F7">
        <w:t xml:space="preserve">. </w:t>
      </w:r>
      <w:r w:rsidRPr="009D55F7">
        <w:rPr>
          <w:i/>
        </w:rPr>
        <w:t>(This is required for SharePoint 2016).</w:t>
      </w:r>
    </w:p>
    <w:p w14:paraId="557AE64E" w14:textId="77777777" w:rsidR="000433A8" w:rsidRPr="009D55F7" w:rsidRDefault="000433A8" w:rsidP="000433A8">
      <w:pPr>
        <w:pStyle w:val="ListParagraph"/>
      </w:pPr>
      <w:r w:rsidRPr="009D55F7">
        <w:rPr>
          <w:noProof/>
        </w:rPr>
        <w:drawing>
          <wp:inline distT="0" distB="0" distL="0" distR="0" wp14:anchorId="3AB54538" wp14:editId="572D42E5">
            <wp:extent cx="4314825" cy="904875"/>
            <wp:effectExtent l="0" t="0" r="9525" b="0"/>
            <wp:docPr id="332409755" name="Picture 332409755" descr="C:\Users\Monster\AppData\Local\Temp\SNAGHTML153585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onster\AppData\Local\Temp\SNAGHTML15358517.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314825" cy="904875"/>
                    </a:xfrm>
                    <a:prstGeom prst="rect">
                      <a:avLst/>
                    </a:prstGeom>
                    <a:noFill/>
                    <a:ln>
                      <a:noFill/>
                    </a:ln>
                  </pic:spPr>
                </pic:pic>
              </a:graphicData>
            </a:graphic>
          </wp:inline>
        </w:drawing>
      </w:r>
    </w:p>
    <w:p w14:paraId="66E216C0" w14:textId="77777777" w:rsidR="000433A8" w:rsidRPr="009D55F7" w:rsidRDefault="000433A8" w:rsidP="000433A8">
      <w:pPr>
        <w:pStyle w:val="ListParagraph"/>
        <w:numPr>
          <w:ilvl w:val="0"/>
          <w:numId w:val="31"/>
        </w:numPr>
      </w:pPr>
      <w:r w:rsidRPr="009D55F7">
        <w:t xml:space="preserve">Click </w:t>
      </w:r>
      <w:r w:rsidRPr="009D55F7">
        <w:rPr>
          <w:b/>
        </w:rPr>
        <w:t>OK</w:t>
      </w:r>
      <w:r w:rsidRPr="009D55F7">
        <w:t>.</w:t>
      </w:r>
    </w:p>
    <w:p w14:paraId="0A8FAA7B" w14:textId="77777777" w:rsidR="000433A8" w:rsidRPr="009D55F7" w:rsidRDefault="000433A8" w:rsidP="000433A8">
      <w:pPr>
        <w:pStyle w:val="ListParagraph"/>
        <w:numPr>
          <w:ilvl w:val="0"/>
          <w:numId w:val="31"/>
        </w:numPr>
      </w:pPr>
      <w:r w:rsidRPr="009D55F7">
        <w:t xml:space="preserve">Navigate back to </w:t>
      </w:r>
      <w:r w:rsidRPr="009D55F7">
        <w:rPr>
          <w:b/>
        </w:rPr>
        <w:t>Object Explorer</w:t>
      </w:r>
      <w:r w:rsidRPr="009D55F7">
        <w:t xml:space="preserve"> pane on the left and expand </w:t>
      </w:r>
      <w:r w:rsidRPr="009D55F7">
        <w:rPr>
          <w:b/>
        </w:rPr>
        <w:t>Security</w:t>
      </w:r>
      <w:r w:rsidRPr="009D55F7">
        <w:t xml:space="preserve"> folder.</w:t>
      </w:r>
    </w:p>
    <w:p w14:paraId="448BE549" w14:textId="77777777" w:rsidR="000433A8" w:rsidRPr="009D55F7" w:rsidRDefault="000433A8" w:rsidP="000433A8">
      <w:pPr>
        <w:pStyle w:val="ListParagraph"/>
        <w:keepNext/>
        <w:numPr>
          <w:ilvl w:val="0"/>
          <w:numId w:val="31"/>
        </w:numPr>
      </w:pPr>
      <w:r w:rsidRPr="009D55F7">
        <w:lastRenderedPageBreak/>
        <w:t xml:space="preserve">Right-click </w:t>
      </w:r>
      <w:r w:rsidRPr="009D55F7">
        <w:rPr>
          <w:b/>
        </w:rPr>
        <w:t>Logins</w:t>
      </w:r>
      <w:r w:rsidRPr="009D55F7">
        <w:t xml:space="preserve"> and click </w:t>
      </w:r>
      <w:r w:rsidRPr="009D55F7">
        <w:rPr>
          <w:b/>
        </w:rPr>
        <w:t>New Login…</w:t>
      </w:r>
      <w:r w:rsidRPr="009D55F7">
        <w:t>.</w:t>
      </w:r>
    </w:p>
    <w:p w14:paraId="45E7E8A0" w14:textId="77777777" w:rsidR="000433A8" w:rsidRPr="009D55F7" w:rsidRDefault="000433A8" w:rsidP="000433A8">
      <w:pPr>
        <w:pStyle w:val="ListParagraph"/>
      </w:pPr>
      <w:r w:rsidRPr="009D55F7">
        <w:rPr>
          <w:noProof/>
        </w:rPr>
        <w:drawing>
          <wp:inline distT="0" distB="0" distL="0" distR="0" wp14:anchorId="7E6C24F4" wp14:editId="15D295B6">
            <wp:extent cx="2390775" cy="1857375"/>
            <wp:effectExtent l="0" t="0" r="9525" b="0"/>
            <wp:docPr id="332409756" name="Picture 332409756" descr="C:\Users\Monster\AppData\Local\Temp\SNAGHTML235557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onster\AppData\Local\Temp\SNAGHTML2355571d.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390775" cy="1857375"/>
                    </a:xfrm>
                    <a:prstGeom prst="rect">
                      <a:avLst/>
                    </a:prstGeom>
                    <a:noFill/>
                    <a:ln>
                      <a:noFill/>
                    </a:ln>
                  </pic:spPr>
                </pic:pic>
              </a:graphicData>
            </a:graphic>
          </wp:inline>
        </w:drawing>
      </w:r>
    </w:p>
    <w:p w14:paraId="6CD42A6C" w14:textId="77777777" w:rsidR="000433A8" w:rsidRPr="009D55F7" w:rsidRDefault="000433A8" w:rsidP="000433A8">
      <w:pPr>
        <w:pStyle w:val="ListParagraph"/>
        <w:numPr>
          <w:ilvl w:val="0"/>
          <w:numId w:val="31"/>
        </w:numPr>
      </w:pPr>
      <w:r w:rsidRPr="009D55F7">
        <w:t xml:space="preserve">In the </w:t>
      </w:r>
      <w:r w:rsidRPr="009D55F7">
        <w:rPr>
          <w:b/>
        </w:rPr>
        <w:t>Login - New</w:t>
      </w:r>
      <w:r w:rsidRPr="009D55F7">
        <w:t xml:space="preserve"> dialog box, click </w:t>
      </w:r>
      <w:r w:rsidRPr="009D55F7">
        <w:rPr>
          <w:b/>
        </w:rPr>
        <w:t>Search…</w:t>
      </w:r>
      <w:r w:rsidRPr="009D55F7">
        <w:t>.</w:t>
      </w:r>
    </w:p>
    <w:p w14:paraId="226C6B72" w14:textId="77777777" w:rsidR="000433A8" w:rsidRPr="009D55F7" w:rsidRDefault="000433A8" w:rsidP="000433A8">
      <w:pPr>
        <w:pStyle w:val="ListParagraph"/>
      </w:pPr>
      <w:r w:rsidRPr="009D55F7">
        <w:rPr>
          <w:noProof/>
        </w:rPr>
        <w:drawing>
          <wp:inline distT="0" distB="0" distL="0" distR="0" wp14:anchorId="4AC61E57" wp14:editId="2D86C46D">
            <wp:extent cx="5410200" cy="5033838"/>
            <wp:effectExtent l="0" t="0" r="0" b="0"/>
            <wp:docPr id="332409757" name="Picture 332409757" descr="C:\Users\Monster\AppData\Local\Temp\SNAGHTML235631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onster\AppData\Local\Temp\SNAGHTML235631dd.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416654" cy="5039843"/>
                    </a:xfrm>
                    <a:prstGeom prst="rect">
                      <a:avLst/>
                    </a:prstGeom>
                    <a:noFill/>
                    <a:ln>
                      <a:noFill/>
                    </a:ln>
                  </pic:spPr>
                </pic:pic>
              </a:graphicData>
            </a:graphic>
          </wp:inline>
        </w:drawing>
      </w:r>
    </w:p>
    <w:p w14:paraId="3462B1C8" w14:textId="77777777" w:rsidR="000433A8" w:rsidRPr="009D55F7" w:rsidRDefault="000433A8" w:rsidP="000433A8">
      <w:pPr>
        <w:pStyle w:val="ListParagraph"/>
        <w:keepNext/>
        <w:numPr>
          <w:ilvl w:val="0"/>
          <w:numId w:val="31"/>
        </w:numPr>
      </w:pPr>
      <w:r w:rsidRPr="009D55F7">
        <w:lastRenderedPageBreak/>
        <w:t xml:space="preserve">In the </w:t>
      </w:r>
      <w:r w:rsidRPr="009D55F7">
        <w:rPr>
          <w:b/>
        </w:rPr>
        <w:t>Select User, Service Account, or Group</w:t>
      </w:r>
      <w:r w:rsidRPr="009D55F7">
        <w:t xml:space="preserve"> dialog box, click </w:t>
      </w:r>
      <w:r w:rsidRPr="009D55F7">
        <w:rPr>
          <w:b/>
        </w:rPr>
        <w:t>Advanced…</w:t>
      </w:r>
      <w:r w:rsidRPr="009D55F7">
        <w:t>.</w:t>
      </w:r>
    </w:p>
    <w:p w14:paraId="494B166E" w14:textId="77777777" w:rsidR="000433A8" w:rsidRPr="009D55F7" w:rsidRDefault="000433A8" w:rsidP="000433A8">
      <w:pPr>
        <w:pStyle w:val="ListParagraph"/>
      </w:pPr>
      <w:r w:rsidRPr="009D55F7">
        <w:rPr>
          <w:noProof/>
        </w:rPr>
        <w:drawing>
          <wp:inline distT="0" distB="0" distL="0" distR="0" wp14:anchorId="262A54C1" wp14:editId="41022AB5">
            <wp:extent cx="4343400" cy="2524125"/>
            <wp:effectExtent l="0" t="0" r="0" b="0"/>
            <wp:docPr id="332409758" name="Picture 332409758" descr="C:\Users\Monster\AppData\Local\Temp\SNAGHTML235dc9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onster\AppData\Local\Temp\SNAGHTML235dc91a.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343400" cy="2524125"/>
                    </a:xfrm>
                    <a:prstGeom prst="rect">
                      <a:avLst/>
                    </a:prstGeom>
                    <a:noFill/>
                    <a:ln>
                      <a:noFill/>
                    </a:ln>
                  </pic:spPr>
                </pic:pic>
              </a:graphicData>
            </a:graphic>
          </wp:inline>
        </w:drawing>
      </w:r>
    </w:p>
    <w:p w14:paraId="60A84C75" w14:textId="77777777" w:rsidR="000433A8" w:rsidRPr="009D55F7" w:rsidRDefault="000433A8" w:rsidP="000433A8">
      <w:pPr>
        <w:pStyle w:val="ListParagraph"/>
        <w:numPr>
          <w:ilvl w:val="0"/>
          <w:numId w:val="31"/>
        </w:numPr>
      </w:pPr>
      <w:r w:rsidRPr="009D55F7">
        <w:t xml:space="preserve">Click </w:t>
      </w:r>
      <w:r w:rsidRPr="009D55F7">
        <w:rPr>
          <w:b/>
        </w:rPr>
        <w:t>Locations…</w:t>
      </w:r>
      <w:r w:rsidRPr="009D55F7">
        <w:t>.</w:t>
      </w:r>
    </w:p>
    <w:p w14:paraId="3389FDD2" w14:textId="77777777" w:rsidR="000433A8" w:rsidRPr="009D55F7" w:rsidRDefault="000433A8" w:rsidP="000433A8">
      <w:pPr>
        <w:pStyle w:val="ListParagraph"/>
      </w:pPr>
      <w:r w:rsidRPr="009D55F7">
        <w:rPr>
          <w:noProof/>
        </w:rPr>
        <w:drawing>
          <wp:inline distT="0" distB="0" distL="0" distR="0" wp14:anchorId="0B2D3D3F" wp14:editId="6193450B">
            <wp:extent cx="4905375" cy="4162425"/>
            <wp:effectExtent l="0" t="0" r="9525" b="0"/>
            <wp:docPr id="332409759" name="Picture 332409759" descr="C:\Users\Monster\AppData\Local\Temp\SNAGHTML236072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onster\AppData\Local\Temp\SNAGHTML23607251.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905375" cy="4162425"/>
                    </a:xfrm>
                    <a:prstGeom prst="rect">
                      <a:avLst/>
                    </a:prstGeom>
                    <a:noFill/>
                    <a:ln>
                      <a:noFill/>
                    </a:ln>
                  </pic:spPr>
                </pic:pic>
              </a:graphicData>
            </a:graphic>
          </wp:inline>
        </w:drawing>
      </w:r>
    </w:p>
    <w:p w14:paraId="4FDB288C" w14:textId="77777777" w:rsidR="000433A8" w:rsidRPr="009D55F7" w:rsidRDefault="000433A8" w:rsidP="000433A8">
      <w:pPr>
        <w:pStyle w:val="ListParagraph"/>
        <w:keepNext/>
        <w:numPr>
          <w:ilvl w:val="0"/>
          <w:numId w:val="31"/>
        </w:numPr>
      </w:pPr>
      <w:r w:rsidRPr="009D55F7">
        <w:lastRenderedPageBreak/>
        <w:t xml:space="preserve">In the </w:t>
      </w:r>
      <w:r w:rsidRPr="009D55F7">
        <w:rPr>
          <w:b/>
        </w:rPr>
        <w:t>Locations</w:t>
      </w:r>
      <w:r w:rsidRPr="009D55F7">
        <w:t xml:space="preserve"> dialog box, verify </w:t>
      </w:r>
      <w:r w:rsidRPr="009D55F7">
        <w:rPr>
          <w:b/>
        </w:rPr>
        <w:t xml:space="preserve">Entire Directory </w:t>
      </w:r>
      <w:r w:rsidRPr="009D55F7">
        <w:t xml:space="preserve">is selected, then click </w:t>
      </w:r>
      <w:r w:rsidRPr="009D55F7">
        <w:rPr>
          <w:b/>
        </w:rPr>
        <w:t>OK</w:t>
      </w:r>
      <w:r w:rsidRPr="009D55F7">
        <w:t>.</w:t>
      </w:r>
    </w:p>
    <w:p w14:paraId="25AF52BC" w14:textId="77777777" w:rsidR="000433A8" w:rsidRPr="009D55F7" w:rsidRDefault="000433A8" w:rsidP="000433A8">
      <w:pPr>
        <w:pStyle w:val="ListParagraph"/>
      </w:pPr>
      <w:r w:rsidRPr="009D55F7">
        <w:rPr>
          <w:noProof/>
        </w:rPr>
        <w:drawing>
          <wp:inline distT="0" distB="0" distL="0" distR="0" wp14:anchorId="69CCA8CF" wp14:editId="6B750A07">
            <wp:extent cx="4752975" cy="2905125"/>
            <wp:effectExtent l="0" t="0" r="9525" b="0"/>
            <wp:docPr id="332409760" name="Picture 332409760" descr="C:\Users\Monster\AppData\Local\Temp\SNAGHTML2361779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onster\AppData\Local\Temp\SNAGHTML2361779b.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752975" cy="2905125"/>
                    </a:xfrm>
                    <a:prstGeom prst="rect">
                      <a:avLst/>
                    </a:prstGeom>
                    <a:noFill/>
                    <a:ln>
                      <a:noFill/>
                    </a:ln>
                  </pic:spPr>
                </pic:pic>
              </a:graphicData>
            </a:graphic>
          </wp:inline>
        </w:drawing>
      </w:r>
    </w:p>
    <w:p w14:paraId="5205C1E6" w14:textId="77777777" w:rsidR="000433A8" w:rsidRPr="009D55F7" w:rsidRDefault="000433A8" w:rsidP="000433A8">
      <w:pPr>
        <w:pStyle w:val="ListParagraph"/>
        <w:numPr>
          <w:ilvl w:val="0"/>
          <w:numId w:val="31"/>
        </w:numPr>
      </w:pPr>
      <w:r w:rsidRPr="009D55F7">
        <w:t xml:space="preserve">In the </w:t>
      </w:r>
      <w:r w:rsidRPr="009D55F7">
        <w:rPr>
          <w:b/>
        </w:rPr>
        <w:t>Select User, Service Account, or Group</w:t>
      </w:r>
      <w:r w:rsidRPr="009D55F7">
        <w:t xml:space="preserve"> dialog box, move to the </w:t>
      </w:r>
      <w:r w:rsidRPr="009D55F7">
        <w:rPr>
          <w:b/>
        </w:rPr>
        <w:t>Starts with</w:t>
      </w:r>
      <w:r w:rsidRPr="009D55F7">
        <w:t xml:space="preserve"> setting and enter </w:t>
      </w:r>
      <w:proofErr w:type="spellStart"/>
      <w:r w:rsidRPr="009D55F7">
        <w:rPr>
          <w:rFonts w:ascii="Lucida Console" w:hAnsi="Lucida Console"/>
        </w:rPr>
        <w:t>SVC_Farm</w:t>
      </w:r>
      <w:proofErr w:type="spellEnd"/>
      <w:r w:rsidRPr="009D55F7">
        <w:t xml:space="preserve"> into the corresponding text box.</w:t>
      </w:r>
    </w:p>
    <w:p w14:paraId="41EC78F5" w14:textId="77777777" w:rsidR="000433A8" w:rsidRPr="009D55F7" w:rsidRDefault="000433A8" w:rsidP="000433A8">
      <w:pPr>
        <w:pStyle w:val="ListParagraph"/>
      </w:pPr>
      <w:r w:rsidRPr="009D55F7">
        <w:rPr>
          <w:noProof/>
        </w:rPr>
        <w:drawing>
          <wp:inline distT="0" distB="0" distL="0" distR="0" wp14:anchorId="040E9FEA" wp14:editId="401980BE">
            <wp:extent cx="4905375" cy="4067175"/>
            <wp:effectExtent l="0" t="0" r="9525" b="0"/>
            <wp:docPr id="332409761" name="Picture 332409761" descr="C:\Users\Monster\AppData\Local\Temp\SNAGHTML1584a8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Monster\AppData\Local\Temp\SNAGHTML1584a85e.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905375" cy="4067175"/>
                    </a:xfrm>
                    <a:prstGeom prst="rect">
                      <a:avLst/>
                    </a:prstGeom>
                    <a:noFill/>
                    <a:ln>
                      <a:noFill/>
                    </a:ln>
                  </pic:spPr>
                </pic:pic>
              </a:graphicData>
            </a:graphic>
          </wp:inline>
        </w:drawing>
      </w:r>
    </w:p>
    <w:p w14:paraId="27E93821" w14:textId="77777777" w:rsidR="000433A8" w:rsidRPr="009D55F7" w:rsidRDefault="000433A8" w:rsidP="000433A8">
      <w:pPr>
        <w:pStyle w:val="ListParagraph"/>
        <w:numPr>
          <w:ilvl w:val="0"/>
          <w:numId w:val="31"/>
        </w:numPr>
      </w:pPr>
      <w:r w:rsidRPr="009D55F7">
        <w:t xml:space="preserve">Click </w:t>
      </w:r>
      <w:r w:rsidRPr="009D55F7">
        <w:rPr>
          <w:b/>
        </w:rPr>
        <w:t>Find Now</w:t>
      </w:r>
      <w:r w:rsidRPr="009D55F7">
        <w:t>.</w:t>
      </w:r>
    </w:p>
    <w:p w14:paraId="391B1DC2" w14:textId="77777777" w:rsidR="000433A8" w:rsidRPr="009D55F7" w:rsidRDefault="000433A8" w:rsidP="000433A8">
      <w:pPr>
        <w:pStyle w:val="ListParagraph"/>
        <w:keepNext/>
        <w:numPr>
          <w:ilvl w:val="0"/>
          <w:numId w:val="31"/>
        </w:numPr>
      </w:pPr>
      <w:r w:rsidRPr="009D55F7">
        <w:lastRenderedPageBreak/>
        <w:t xml:space="preserve">Notice you now see </w:t>
      </w:r>
      <w:proofErr w:type="spellStart"/>
      <w:r w:rsidRPr="009D55F7">
        <w:rPr>
          <w:b/>
        </w:rPr>
        <w:t>SVC_Farm</w:t>
      </w:r>
      <w:proofErr w:type="spellEnd"/>
      <w:r w:rsidRPr="009D55F7">
        <w:t xml:space="preserve"> listed below in the </w:t>
      </w:r>
      <w:r w:rsidRPr="009D55F7">
        <w:rPr>
          <w:b/>
        </w:rPr>
        <w:t>Search results</w:t>
      </w:r>
      <w:r w:rsidRPr="009D55F7">
        <w:t>.</w:t>
      </w:r>
    </w:p>
    <w:p w14:paraId="60517829" w14:textId="77777777" w:rsidR="000433A8" w:rsidRPr="009D55F7" w:rsidRDefault="000433A8" w:rsidP="000433A8">
      <w:pPr>
        <w:pStyle w:val="ListParagraph"/>
      </w:pPr>
      <w:r w:rsidRPr="009D55F7">
        <w:rPr>
          <w:noProof/>
        </w:rPr>
        <w:drawing>
          <wp:inline distT="0" distB="0" distL="0" distR="0" wp14:anchorId="2D6CBD5C" wp14:editId="3FA93F13">
            <wp:extent cx="3038475" cy="847725"/>
            <wp:effectExtent l="0" t="0" r="9525" b="0"/>
            <wp:docPr id="332409762" name="Picture 332409762" descr="C:\Users\Monster\AppData\Local\Temp\SNAGHTML1589b1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Monster\AppData\Local\Temp\SNAGHTML1589b1bc.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038475" cy="847725"/>
                    </a:xfrm>
                    <a:prstGeom prst="rect">
                      <a:avLst/>
                    </a:prstGeom>
                    <a:noFill/>
                    <a:ln>
                      <a:noFill/>
                    </a:ln>
                  </pic:spPr>
                </pic:pic>
              </a:graphicData>
            </a:graphic>
          </wp:inline>
        </w:drawing>
      </w:r>
    </w:p>
    <w:p w14:paraId="307BB12F" w14:textId="77777777" w:rsidR="000433A8" w:rsidRPr="009D55F7" w:rsidRDefault="000433A8" w:rsidP="000433A8">
      <w:pPr>
        <w:pStyle w:val="ListParagraph"/>
        <w:numPr>
          <w:ilvl w:val="0"/>
          <w:numId w:val="31"/>
        </w:numPr>
      </w:pPr>
      <w:r w:rsidRPr="009D55F7">
        <w:t xml:space="preserve">Click </w:t>
      </w:r>
      <w:r w:rsidRPr="009D55F7">
        <w:rPr>
          <w:b/>
        </w:rPr>
        <w:t>OK</w:t>
      </w:r>
      <w:r w:rsidRPr="009D55F7">
        <w:t>.</w:t>
      </w:r>
    </w:p>
    <w:p w14:paraId="14492E52" w14:textId="77777777" w:rsidR="000433A8" w:rsidRPr="009D55F7" w:rsidRDefault="000433A8" w:rsidP="000433A8">
      <w:pPr>
        <w:pStyle w:val="ListParagraph"/>
        <w:numPr>
          <w:ilvl w:val="0"/>
          <w:numId w:val="31"/>
        </w:numPr>
      </w:pPr>
      <w:r w:rsidRPr="009D55F7">
        <w:t xml:space="preserve">Back in the </w:t>
      </w:r>
      <w:r w:rsidRPr="009D55F7">
        <w:rPr>
          <w:b/>
        </w:rPr>
        <w:t>Select User, Service Account, or Group</w:t>
      </w:r>
      <w:r w:rsidRPr="009D55F7">
        <w:t xml:space="preserve"> dialog box, review the results.</w:t>
      </w:r>
    </w:p>
    <w:p w14:paraId="5682B5E3" w14:textId="77777777" w:rsidR="000433A8" w:rsidRPr="009D55F7" w:rsidRDefault="000433A8" w:rsidP="000433A8">
      <w:pPr>
        <w:pStyle w:val="ListParagraph"/>
      </w:pPr>
      <w:r w:rsidRPr="009D55F7">
        <w:rPr>
          <w:noProof/>
        </w:rPr>
        <w:drawing>
          <wp:inline distT="0" distB="0" distL="0" distR="0" wp14:anchorId="5AE58EC6" wp14:editId="33A317B9">
            <wp:extent cx="4362450" cy="2562225"/>
            <wp:effectExtent l="0" t="0" r="0" b="0"/>
            <wp:docPr id="332409763" name="Picture 332409763" descr="C:\Users\Monster\AppData\Local\Temp\SNAGHTML158c20d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Monster\AppData\Local\Temp\SNAGHTML158c20d8.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362450" cy="2562225"/>
                    </a:xfrm>
                    <a:prstGeom prst="rect">
                      <a:avLst/>
                    </a:prstGeom>
                    <a:noFill/>
                    <a:ln>
                      <a:noFill/>
                    </a:ln>
                  </pic:spPr>
                </pic:pic>
              </a:graphicData>
            </a:graphic>
          </wp:inline>
        </w:drawing>
      </w:r>
    </w:p>
    <w:p w14:paraId="6F88A4D9" w14:textId="77777777" w:rsidR="000433A8" w:rsidRPr="009D55F7" w:rsidRDefault="000433A8" w:rsidP="000433A8">
      <w:pPr>
        <w:pStyle w:val="ListParagraph"/>
        <w:numPr>
          <w:ilvl w:val="0"/>
          <w:numId w:val="31"/>
        </w:numPr>
      </w:pPr>
      <w:r w:rsidRPr="009D55F7">
        <w:t xml:space="preserve">Click </w:t>
      </w:r>
      <w:r w:rsidRPr="009D55F7">
        <w:rPr>
          <w:b/>
        </w:rPr>
        <w:t>OK</w:t>
      </w:r>
      <w:r w:rsidRPr="009D55F7">
        <w:t>.</w:t>
      </w:r>
    </w:p>
    <w:p w14:paraId="6828FB6F" w14:textId="77777777" w:rsidR="000433A8" w:rsidRPr="009D55F7" w:rsidRDefault="000433A8" w:rsidP="000433A8">
      <w:pPr>
        <w:pStyle w:val="ListParagraph"/>
        <w:keepNext/>
        <w:numPr>
          <w:ilvl w:val="0"/>
          <w:numId w:val="31"/>
        </w:numPr>
      </w:pPr>
      <w:r w:rsidRPr="009D55F7">
        <w:lastRenderedPageBreak/>
        <w:t xml:space="preserve">Back in the </w:t>
      </w:r>
      <w:r w:rsidRPr="009D55F7">
        <w:rPr>
          <w:b/>
        </w:rPr>
        <w:t>Login – New</w:t>
      </w:r>
      <w:r w:rsidRPr="009D55F7">
        <w:t xml:space="preserve"> dialog box, review the results, then click </w:t>
      </w:r>
      <w:r w:rsidRPr="009D55F7">
        <w:rPr>
          <w:b/>
        </w:rPr>
        <w:t>OK</w:t>
      </w:r>
      <w:r w:rsidRPr="009D55F7">
        <w:t>.</w:t>
      </w:r>
    </w:p>
    <w:p w14:paraId="0742D307" w14:textId="77777777" w:rsidR="000433A8" w:rsidRPr="009D55F7" w:rsidRDefault="000433A8" w:rsidP="000433A8">
      <w:pPr>
        <w:pStyle w:val="ListParagraph"/>
      </w:pPr>
      <w:r w:rsidRPr="009D55F7">
        <w:rPr>
          <w:noProof/>
        </w:rPr>
        <w:drawing>
          <wp:inline distT="0" distB="0" distL="0" distR="0" wp14:anchorId="12D1ED3A" wp14:editId="1A867575">
            <wp:extent cx="5457825" cy="5070240"/>
            <wp:effectExtent l="0" t="0" r="0" b="0"/>
            <wp:docPr id="332409764" name="Picture 332409764" descr="C:\Users\Monster\AppData\Local\Temp\SNAGHTML2363e1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onster\AppData\Local\Temp\SNAGHTML2363e187.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465745" cy="5077598"/>
                    </a:xfrm>
                    <a:prstGeom prst="rect">
                      <a:avLst/>
                    </a:prstGeom>
                    <a:noFill/>
                    <a:ln>
                      <a:noFill/>
                    </a:ln>
                  </pic:spPr>
                </pic:pic>
              </a:graphicData>
            </a:graphic>
          </wp:inline>
        </w:drawing>
      </w:r>
    </w:p>
    <w:p w14:paraId="29A67721" w14:textId="77777777" w:rsidR="000433A8" w:rsidRPr="009D55F7" w:rsidRDefault="000433A8" w:rsidP="000433A8">
      <w:pPr>
        <w:pStyle w:val="ListParagraph"/>
        <w:numPr>
          <w:ilvl w:val="0"/>
          <w:numId w:val="31"/>
        </w:numPr>
      </w:pPr>
      <w:r w:rsidRPr="009D55F7">
        <w:t xml:space="preserve">Repeat the prior twelve steps to create a login for </w:t>
      </w:r>
      <w:proofErr w:type="spellStart"/>
      <w:r w:rsidRPr="009D55F7">
        <w:rPr>
          <w:b/>
        </w:rPr>
        <w:t>SVC_Installation</w:t>
      </w:r>
      <w:proofErr w:type="spellEnd"/>
      <w:r w:rsidRPr="009D55F7">
        <w:t xml:space="preserve">. </w:t>
      </w:r>
    </w:p>
    <w:p w14:paraId="723500AE" w14:textId="77777777" w:rsidR="000433A8" w:rsidRPr="009D55F7" w:rsidRDefault="000433A8" w:rsidP="000433A8">
      <w:pPr>
        <w:pStyle w:val="ListParagraph"/>
      </w:pPr>
      <w:r w:rsidRPr="009D55F7">
        <w:rPr>
          <w:noProof/>
        </w:rPr>
        <w:drawing>
          <wp:inline distT="0" distB="0" distL="0" distR="0" wp14:anchorId="3354C380" wp14:editId="55DCCF9A">
            <wp:extent cx="4714875" cy="981075"/>
            <wp:effectExtent l="0" t="0" r="9525" b="0"/>
            <wp:docPr id="332409765" name="Picture 332409765" descr="C:\Users\Monster\AppData\Local\Temp\SNAGHTML15942d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onster\AppData\Local\Temp\SNAGHTML15942d54.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14875" cy="981075"/>
                    </a:xfrm>
                    <a:prstGeom prst="rect">
                      <a:avLst/>
                    </a:prstGeom>
                    <a:noFill/>
                    <a:ln>
                      <a:noFill/>
                    </a:ln>
                  </pic:spPr>
                </pic:pic>
              </a:graphicData>
            </a:graphic>
          </wp:inline>
        </w:drawing>
      </w:r>
    </w:p>
    <w:p w14:paraId="76680F4A" w14:textId="77777777" w:rsidR="000433A8" w:rsidRPr="009D55F7" w:rsidRDefault="000433A8" w:rsidP="000433A8">
      <w:pPr>
        <w:pStyle w:val="ListParagraph"/>
        <w:numPr>
          <w:ilvl w:val="0"/>
          <w:numId w:val="31"/>
        </w:numPr>
      </w:pPr>
      <w:r w:rsidRPr="009D55F7">
        <w:t xml:space="preserve">Move back to the </w:t>
      </w:r>
      <w:r w:rsidRPr="009D55F7">
        <w:rPr>
          <w:b/>
        </w:rPr>
        <w:t>Object Explorer</w:t>
      </w:r>
      <w:r w:rsidRPr="009D55F7">
        <w:t xml:space="preserve"> pane on the left and expand </w:t>
      </w:r>
      <w:r w:rsidRPr="009D55F7">
        <w:rPr>
          <w:b/>
        </w:rPr>
        <w:t>Logins</w:t>
      </w:r>
      <w:r w:rsidRPr="009D55F7">
        <w:t xml:space="preserve"> folder.</w:t>
      </w:r>
    </w:p>
    <w:p w14:paraId="111F824C" w14:textId="77777777" w:rsidR="000433A8" w:rsidRPr="009D55F7" w:rsidRDefault="000433A8" w:rsidP="000433A8">
      <w:pPr>
        <w:pStyle w:val="ListParagraph"/>
        <w:keepNext/>
        <w:numPr>
          <w:ilvl w:val="0"/>
          <w:numId w:val="31"/>
        </w:numPr>
      </w:pPr>
      <w:r w:rsidRPr="009D55F7">
        <w:lastRenderedPageBreak/>
        <w:t xml:space="preserve">Right-click </w:t>
      </w:r>
      <w:r w:rsidRPr="009D55F7">
        <w:rPr>
          <w:b/>
        </w:rPr>
        <w:t>RONSNOTES\</w:t>
      </w:r>
      <w:proofErr w:type="spellStart"/>
      <w:r w:rsidRPr="009D55F7">
        <w:rPr>
          <w:b/>
        </w:rPr>
        <w:t>SVC_Farm</w:t>
      </w:r>
      <w:proofErr w:type="spellEnd"/>
      <w:r w:rsidRPr="009D55F7">
        <w:t xml:space="preserve"> and click </w:t>
      </w:r>
      <w:r w:rsidRPr="009D55F7">
        <w:rPr>
          <w:b/>
        </w:rPr>
        <w:t>Properties</w:t>
      </w:r>
      <w:r w:rsidRPr="009D55F7">
        <w:t>.</w:t>
      </w:r>
    </w:p>
    <w:p w14:paraId="00D64D31" w14:textId="77777777" w:rsidR="000433A8" w:rsidRPr="009D55F7" w:rsidRDefault="000433A8" w:rsidP="000433A8">
      <w:pPr>
        <w:pStyle w:val="ListParagraph"/>
      </w:pPr>
      <w:r w:rsidRPr="009D55F7">
        <w:rPr>
          <w:noProof/>
        </w:rPr>
        <w:drawing>
          <wp:inline distT="0" distB="0" distL="0" distR="0" wp14:anchorId="13153970" wp14:editId="30494625">
            <wp:extent cx="3619500" cy="4905375"/>
            <wp:effectExtent l="0" t="0" r="0" b="9525"/>
            <wp:docPr id="332409766" name="Picture 332409766" descr="C:\Users\Monster\AppData\Local\Temp\SNAGHTML2368ea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onster\AppData\Local\Temp\SNAGHTML2368eab6.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619500" cy="4905375"/>
                    </a:xfrm>
                    <a:prstGeom prst="rect">
                      <a:avLst/>
                    </a:prstGeom>
                    <a:noFill/>
                    <a:ln>
                      <a:noFill/>
                    </a:ln>
                  </pic:spPr>
                </pic:pic>
              </a:graphicData>
            </a:graphic>
          </wp:inline>
        </w:drawing>
      </w:r>
    </w:p>
    <w:p w14:paraId="385C1164" w14:textId="77777777" w:rsidR="000433A8" w:rsidRPr="009D55F7" w:rsidRDefault="000433A8" w:rsidP="000433A8">
      <w:pPr>
        <w:pStyle w:val="ListParagraph"/>
        <w:numPr>
          <w:ilvl w:val="0"/>
          <w:numId w:val="31"/>
        </w:numPr>
      </w:pPr>
      <w:r w:rsidRPr="009D55F7">
        <w:t xml:space="preserve">When the </w:t>
      </w:r>
      <w:r w:rsidRPr="009D55F7">
        <w:rPr>
          <w:b/>
        </w:rPr>
        <w:t>Login Properties – RONSNOTES\</w:t>
      </w:r>
      <w:proofErr w:type="spellStart"/>
      <w:r w:rsidRPr="009D55F7">
        <w:rPr>
          <w:b/>
        </w:rPr>
        <w:t>SVC_Farm</w:t>
      </w:r>
      <w:proofErr w:type="spellEnd"/>
      <w:r w:rsidRPr="009D55F7">
        <w:t xml:space="preserve"> dialog box opens, review the settings and options available.</w:t>
      </w:r>
    </w:p>
    <w:p w14:paraId="3F13F2D6" w14:textId="77777777" w:rsidR="000433A8" w:rsidRPr="009D55F7" w:rsidRDefault="000433A8" w:rsidP="000433A8">
      <w:pPr>
        <w:pStyle w:val="ListParagraph"/>
        <w:numPr>
          <w:ilvl w:val="0"/>
          <w:numId w:val="31"/>
        </w:numPr>
      </w:pPr>
      <w:r w:rsidRPr="009D55F7">
        <w:t xml:space="preserve">Move to the pane on the left and click </w:t>
      </w:r>
      <w:r w:rsidRPr="009D55F7">
        <w:rPr>
          <w:b/>
        </w:rPr>
        <w:t>Server Roles</w:t>
      </w:r>
      <w:r w:rsidRPr="009D55F7">
        <w:t>.</w:t>
      </w:r>
    </w:p>
    <w:p w14:paraId="7B57C1F2" w14:textId="77777777" w:rsidR="000433A8" w:rsidRPr="009D55F7" w:rsidRDefault="000433A8" w:rsidP="000433A8">
      <w:pPr>
        <w:pStyle w:val="ListParagraph"/>
        <w:keepNext/>
        <w:numPr>
          <w:ilvl w:val="0"/>
          <w:numId w:val="31"/>
        </w:numPr>
      </w:pPr>
      <w:r w:rsidRPr="009D55F7">
        <w:lastRenderedPageBreak/>
        <w:t xml:space="preserve">Navigate to the </w:t>
      </w:r>
      <w:r w:rsidRPr="009D55F7">
        <w:rPr>
          <w:b/>
        </w:rPr>
        <w:t>Server roles</w:t>
      </w:r>
      <w:r w:rsidRPr="009D55F7">
        <w:t xml:space="preserve"> setting and place a check in both the </w:t>
      </w:r>
      <w:proofErr w:type="spellStart"/>
      <w:r w:rsidRPr="009D55F7">
        <w:rPr>
          <w:b/>
        </w:rPr>
        <w:t>dbcreator</w:t>
      </w:r>
      <w:proofErr w:type="spellEnd"/>
      <w:r w:rsidRPr="009D55F7">
        <w:t xml:space="preserve"> and </w:t>
      </w:r>
      <w:proofErr w:type="spellStart"/>
      <w:r w:rsidRPr="009D55F7">
        <w:rPr>
          <w:b/>
        </w:rPr>
        <w:t>securityadmin</w:t>
      </w:r>
      <w:proofErr w:type="spellEnd"/>
      <w:r w:rsidRPr="009D55F7">
        <w:t xml:space="preserve"> check boxes.</w:t>
      </w:r>
    </w:p>
    <w:p w14:paraId="70B868AE" w14:textId="77777777" w:rsidR="000433A8" w:rsidRPr="009D55F7" w:rsidRDefault="000433A8" w:rsidP="000433A8">
      <w:pPr>
        <w:pStyle w:val="ListParagraph"/>
      </w:pPr>
      <w:r w:rsidRPr="009D55F7">
        <w:rPr>
          <w:noProof/>
        </w:rPr>
        <w:drawing>
          <wp:inline distT="0" distB="0" distL="0" distR="0" wp14:anchorId="0614C5B9" wp14:editId="65F1FA3C">
            <wp:extent cx="5267325" cy="3133725"/>
            <wp:effectExtent l="0" t="0" r="9525" b="0"/>
            <wp:docPr id="332409767" name="Picture 332409767" descr="C:\Users\Monster\AppData\Local\Temp\SNAGHTML15a217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Monster\AppData\Local\Temp\SNAGHTML15a21777.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67325" cy="3133725"/>
                    </a:xfrm>
                    <a:prstGeom prst="rect">
                      <a:avLst/>
                    </a:prstGeom>
                    <a:noFill/>
                    <a:ln>
                      <a:noFill/>
                    </a:ln>
                  </pic:spPr>
                </pic:pic>
              </a:graphicData>
            </a:graphic>
          </wp:inline>
        </w:drawing>
      </w:r>
    </w:p>
    <w:p w14:paraId="6D94E082" w14:textId="77777777" w:rsidR="000433A8" w:rsidRPr="009D55F7" w:rsidRDefault="000433A8" w:rsidP="000433A8">
      <w:pPr>
        <w:pStyle w:val="ListParagraph"/>
        <w:numPr>
          <w:ilvl w:val="0"/>
          <w:numId w:val="31"/>
        </w:numPr>
      </w:pPr>
      <w:r w:rsidRPr="009D55F7">
        <w:t xml:space="preserve">Click </w:t>
      </w:r>
      <w:r w:rsidRPr="009D55F7">
        <w:rPr>
          <w:b/>
        </w:rPr>
        <w:t>OK</w:t>
      </w:r>
      <w:r w:rsidRPr="009D55F7">
        <w:t>.</w:t>
      </w:r>
    </w:p>
    <w:p w14:paraId="0375BA77" w14:textId="77777777" w:rsidR="000433A8" w:rsidRPr="009D55F7" w:rsidRDefault="000433A8" w:rsidP="000433A8">
      <w:pPr>
        <w:pStyle w:val="ListParagraph"/>
        <w:numPr>
          <w:ilvl w:val="0"/>
          <w:numId w:val="31"/>
        </w:numPr>
      </w:pPr>
      <w:r w:rsidRPr="009D55F7">
        <w:t xml:space="preserve">Repeat the last five steps for </w:t>
      </w:r>
      <w:proofErr w:type="spellStart"/>
      <w:r w:rsidRPr="009D55F7">
        <w:rPr>
          <w:b/>
        </w:rPr>
        <w:t>SVC_Installation</w:t>
      </w:r>
      <w:proofErr w:type="spellEnd"/>
      <w:r w:rsidRPr="009D55F7">
        <w:t xml:space="preserve">. </w:t>
      </w:r>
    </w:p>
    <w:p w14:paraId="567F159C" w14:textId="77777777" w:rsidR="000433A8" w:rsidRPr="009D55F7" w:rsidRDefault="000433A8" w:rsidP="000433A8">
      <w:pPr>
        <w:pStyle w:val="ListParagraph"/>
      </w:pPr>
      <w:r w:rsidRPr="009D55F7">
        <w:rPr>
          <w:noProof/>
        </w:rPr>
        <w:drawing>
          <wp:inline distT="0" distB="0" distL="0" distR="0" wp14:anchorId="0F19BA33" wp14:editId="6908E74E">
            <wp:extent cx="5010150" cy="2943225"/>
            <wp:effectExtent l="0" t="0" r="0" b="0"/>
            <wp:docPr id="332409768" name="Picture 332409768" descr="C:\Users\Monster\AppData\Local\Temp\SNAGHTML15a452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Monster\AppData\Local\Temp\SNAGHTML15a452c1.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010150" cy="2943225"/>
                    </a:xfrm>
                    <a:prstGeom prst="rect">
                      <a:avLst/>
                    </a:prstGeom>
                    <a:noFill/>
                    <a:ln>
                      <a:noFill/>
                    </a:ln>
                  </pic:spPr>
                </pic:pic>
              </a:graphicData>
            </a:graphic>
          </wp:inline>
        </w:drawing>
      </w:r>
    </w:p>
    <w:p w14:paraId="646CEC38" w14:textId="77777777" w:rsidR="000433A8" w:rsidRPr="009D55F7" w:rsidRDefault="000433A8" w:rsidP="000433A8">
      <w:pPr>
        <w:pStyle w:val="ListParagraph"/>
        <w:numPr>
          <w:ilvl w:val="0"/>
          <w:numId w:val="31"/>
        </w:numPr>
      </w:pPr>
      <w:r w:rsidRPr="009D55F7">
        <w:t xml:space="preserve">Close </w:t>
      </w:r>
      <w:r w:rsidRPr="009D55F7">
        <w:rPr>
          <w:b/>
        </w:rPr>
        <w:t>SSMS</w:t>
      </w:r>
      <w:r w:rsidRPr="009D55F7">
        <w:t>.</w:t>
      </w:r>
    </w:p>
    <w:p w14:paraId="41AF056C" w14:textId="77777777" w:rsidR="000433A8" w:rsidRPr="009D55F7" w:rsidRDefault="000433A8" w:rsidP="000433A8">
      <w:pPr>
        <w:pStyle w:val="ListParagraph"/>
        <w:numPr>
          <w:ilvl w:val="0"/>
          <w:numId w:val="31"/>
        </w:numPr>
      </w:pPr>
      <w:r w:rsidRPr="009D55F7">
        <w:t>Restart the virtual machine.</w:t>
      </w:r>
    </w:p>
    <w:p w14:paraId="726FDB58" w14:textId="77777777" w:rsidR="000433A8" w:rsidRPr="009D55F7" w:rsidRDefault="000433A8" w:rsidP="000433A8">
      <w:pPr>
        <w:pStyle w:val="ListParagraph"/>
        <w:numPr>
          <w:ilvl w:val="0"/>
          <w:numId w:val="31"/>
        </w:numPr>
      </w:pPr>
      <w:r w:rsidRPr="009D55F7">
        <w:t xml:space="preserve">When the virtual machine comes back up, log on as </w:t>
      </w:r>
      <w:r w:rsidRPr="009D55F7">
        <w:rPr>
          <w:b/>
        </w:rPr>
        <w:t>Student</w:t>
      </w:r>
      <w:r w:rsidRPr="009D55F7">
        <w:t>.</w:t>
      </w:r>
    </w:p>
    <w:p w14:paraId="483EBA60" w14:textId="77777777" w:rsidR="000433A8" w:rsidRPr="009D55F7" w:rsidRDefault="000433A8" w:rsidP="000433A8"/>
    <w:p w14:paraId="2980D502" w14:textId="77777777" w:rsidR="000433A8" w:rsidRPr="009D55F7" w:rsidRDefault="000433A8" w:rsidP="000433A8"/>
    <w:p w14:paraId="4E78894A" w14:textId="77777777" w:rsidR="000433A8" w:rsidRPr="009D55F7" w:rsidRDefault="000433A8" w:rsidP="000433A8">
      <w:pPr>
        <w:pStyle w:val="Heading2"/>
        <w:keepNext/>
      </w:pPr>
      <w:bookmarkStart w:id="61" w:name="_Toc472199784"/>
      <w:r w:rsidRPr="009D55F7">
        <w:lastRenderedPageBreak/>
        <w:t>Phase 05 Setup SharePoint Farm</w:t>
      </w:r>
      <w:bookmarkEnd w:id="61"/>
    </w:p>
    <w:p w14:paraId="0137B461" w14:textId="77777777" w:rsidR="000433A8" w:rsidRPr="009D55F7" w:rsidRDefault="000433A8" w:rsidP="000433A8">
      <w:pPr>
        <w:pStyle w:val="Heading3"/>
        <w:numPr>
          <w:ilvl w:val="1"/>
          <w:numId w:val="2"/>
        </w:numPr>
      </w:pPr>
      <w:bookmarkStart w:id="62" w:name="_Toc472199785"/>
      <w:r w:rsidRPr="009D55F7">
        <w:t>Phase Objective</w:t>
      </w:r>
      <w:bookmarkEnd w:id="62"/>
    </w:p>
    <w:p w14:paraId="510F8E35" w14:textId="77777777" w:rsidR="000433A8" w:rsidRPr="009D55F7" w:rsidRDefault="000433A8" w:rsidP="000433A8">
      <w:r w:rsidRPr="009D55F7">
        <w:t>In this phase, we will setup SharePoint on the Humongous virtual machine.</w:t>
      </w:r>
    </w:p>
    <w:p w14:paraId="5CCF5E18" w14:textId="77777777" w:rsidR="000433A8" w:rsidRPr="009D55F7" w:rsidRDefault="000433A8" w:rsidP="000433A8">
      <w:pPr>
        <w:pStyle w:val="Heading3"/>
        <w:numPr>
          <w:ilvl w:val="1"/>
          <w:numId w:val="2"/>
        </w:numPr>
      </w:pPr>
      <w:bookmarkStart w:id="63" w:name="_Toc472199786"/>
      <w:r w:rsidRPr="009D55F7">
        <w:t>Phase Topics</w:t>
      </w:r>
      <w:bookmarkEnd w:id="63"/>
    </w:p>
    <w:p w14:paraId="1A59B808" w14:textId="77777777" w:rsidR="000433A8" w:rsidRPr="009D55F7" w:rsidRDefault="000433A8" w:rsidP="000433A8">
      <w:pPr>
        <w:numPr>
          <w:ilvl w:val="0"/>
          <w:numId w:val="3"/>
        </w:numPr>
      </w:pPr>
      <w:r w:rsidRPr="009D55F7">
        <w:t>Setup SharePoint Server Humongous</w:t>
      </w:r>
    </w:p>
    <w:p w14:paraId="7EF5C14D" w14:textId="77777777" w:rsidR="000433A8" w:rsidRPr="009D55F7" w:rsidRDefault="000433A8" w:rsidP="000433A8">
      <w:pPr>
        <w:pStyle w:val="Heading3"/>
        <w:numPr>
          <w:ilvl w:val="1"/>
          <w:numId w:val="2"/>
        </w:numPr>
      </w:pPr>
      <w:bookmarkStart w:id="64" w:name="_Task:_Setup_SharePoint"/>
      <w:bookmarkStart w:id="65" w:name="_Toc472199787"/>
      <w:bookmarkEnd w:id="64"/>
      <w:r w:rsidRPr="009D55F7">
        <w:t>Task: Setup SharePoint Server Humongous</w:t>
      </w:r>
      <w:bookmarkEnd w:id="65"/>
    </w:p>
    <w:p w14:paraId="3505A23B" w14:textId="77777777" w:rsidR="000433A8" w:rsidRPr="009D55F7" w:rsidRDefault="000433A8" w:rsidP="000433A8">
      <w:pPr>
        <w:rPr>
          <w:i/>
        </w:rPr>
      </w:pPr>
      <w:r w:rsidRPr="009D55F7">
        <w:rPr>
          <w:i/>
        </w:rPr>
        <w:t>There is no PowerShell script equivalent to this task.</w:t>
      </w:r>
    </w:p>
    <w:p w14:paraId="342D83A2" w14:textId="77777777" w:rsidR="000433A8" w:rsidRPr="009D55F7" w:rsidRDefault="000433A8" w:rsidP="000433A8">
      <w:pPr>
        <w:pStyle w:val="ListParagraph"/>
        <w:numPr>
          <w:ilvl w:val="0"/>
          <w:numId w:val="32"/>
        </w:numPr>
      </w:pPr>
      <w:r w:rsidRPr="009D55F7">
        <w:t xml:space="preserve">In </w:t>
      </w:r>
      <w:r w:rsidRPr="009D55F7">
        <w:rPr>
          <w:b/>
        </w:rPr>
        <w:t>Hyper-V Manager</w:t>
      </w:r>
      <w:r w:rsidRPr="009D55F7">
        <w:t xml:space="preserve">, double-click the </w:t>
      </w:r>
      <w:r w:rsidRPr="009D55F7">
        <w:rPr>
          <w:b/>
        </w:rPr>
        <w:t>Humongous</w:t>
      </w:r>
      <w:r w:rsidRPr="009D55F7">
        <w:t xml:space="preserve"> virtual machine, then click </w:t>
      </w:r>
      <w:r w:rsidRPr="009D55F7">
        <w:rPr>
          <w:b/>
        </w:rPr>
        <w:t>Connect</w:t>
      </w:r>
      <w:r w:rsidRPr="009D55F7">
        <w:t>.</w:t>
      </w:r>
    </w:p>
    <w:p w14:paraId="511F9B4B" w14:textId="77777777" w:rsidR="000433A8" w:rsidRPr="009D55F7" w:rsidRDefault="000433A8" w:rsidP="000433A8">
      <w:pPr>
        <w:pStyle w:val="ListParagraph"/>
        <w:numPr>
          <w:ilvl w:val="0"/>
          <w:numId w:val="32"/>
        </w:numPr>
      </w:pPr>
      <w:r w:rsidRPr="009D55F7">
        <w:t xml:space="preserve">At the logon screen, click </w:t>
      </w:r>
      <w:proofErr w:type="gramStart"/>
      <w:r w:rsidRPr="009D55F7">
        <w:rPr>
          <w:b/>
        </w:rPr>
        <w:t>Other</w:t>
      </w:r>
      <w:proofErr w:type="gramEnd"/>
      <w:r w:rsidRPr="009D55F7">
        <w:rPr>
          <w:b/>
        </w:rPr>
        <w:t xml:space="preserve"> user</w:t>
      </w:r>
      <w:r w:rsidRPr="009D55F7">
        <w:t xml:space="preserve"> in the lower-left corner, then log in as </w:t>
      </w:r>
      <w:r w:rsidRPr="009D55F7">
        <w:rPr>
          <w:b/>
        </w:rPr>
        <w:t>Student</w:t>
      </w:r>
      <w:r w:rsidRPr="009D55F7">
        <w:t>.</w:t>
      </w:r>
    </w:p>
    <w:p w14:paraId="449563FD" w14:textId="77777777" w:rsidR="000433A8" w:rsidRPr="009D55F7" w:rsidRDefault="000433A8" w:rsidP="000433A8">
      <w:pPr>
        <w:pStyle w:val="ListParagraph"/>
        <w:numPr>
          <w:ilvl w:val="0"/>
          <w:numId w:val="32"/>
        </w:numPr>
      </w:pPr>
      <w:r w:rsidRPr="009D55F7">
        <w:t xml:space="preserve">Start </w:t>
      </w:r>
      <w:r w:rsidRPr="009D55F7">
        <w:rPr>
          <w:b/>
        </w:rPr>
        <w:t>File Explorer</w:t>
      </w:r>
      <w:r w:rsidRPr="009D55F7">
        <w:t>.</w:t>
      </w:r>
    </w:p>
    <w:p w14:paraId="3229AF49" w14:textId="77777777" w:rsidR="000433A8" w:rsidRPr="009D55F7" w:rsidRDefault="000433A8" w:rsidP="000433A8">
      <w:pPr>
        <w:pStyle w:val="ListParagraph"/>
        <w:keepNext/>
        <w:numPr>
          <w:ilvl w:val="0"/>
          <w:numId w:val="32"/>
        </w:numPr>
      </w:pPr>
      <w:r w:rsidRPr="009D55F7">
        <w:t xml:space="preserve">Navigate to the pane on the left and click to select </w:t>
      </w:r>
      <w:r w:rsidRPr="009D55F7">
        <w:rPr>
          <w:b/>
        </w:rPr>
        <w:t>This PC</w:t>
      </w:r>
      <w:r w:rsidRPr="009D55F7">
        <w:t>.</w:t>
      </w:r>
    </w:p>
    <w:p w14:paraId="04365D36" w14:textId="77777777" w:rsidR="000433A8" w:rsidRPr="009D55F7" w:rsidRDefault="000433A8" w:rsidP="000433A8">
      <w:pPr>
        <w:pStyle w:val="ListParagraph"/>
      </w:pPr>
      <w:r w:rsidRPr="009D55F7">
        <w:rPr>
          <w:noProof/>
        </w:rPr>
        <w:drawing>
          <wp:inline distT="0" distB="0" distL="0" distR="0" wp14:anchorId="159E7EB2" wp14:editId="7C6F2097">
            <wp:extent cx="1485900" cy="2124075"/>
            <wp:effectExtent l="0" t="0" r="0" b="0"/>
            <wp:docPr id="332409769" name="Picture 332409769" descr="C:\Users\Monster\AppData\Local\Temp\SNAGHTMLfda14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onster\AppData\Local\Temp\SNAGHTMLfda14f5.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485900" cy="2124075"/>
                    </a:xfrm>
                    <a:prstGeom prst="rect">
                      <a:avLst/>
                    </a:prstGeom>
                    <a:noFill/>
                    <a:ln>
                      <a:noFill/>
                    </a:ln>
                  </pic:spPr>
                </pic:pic>
              </a:graphicData>
            </a:graphic>
          </wp:inline>
        </w:drawing>
      </w:r>
    </w:p>
    <w:p w14:paraId="34A2A45A" w14:textId="77777777" w:rsidR="000433A8" w:rsidRPr="009D55F7" w:rsidRDefault="000433A8" w:rsidP="000433A8">
      <w:pPr>
        <w:pStyle w:val="ListParagraph"/>
        <w:numPr>
          <w:ilvl w:val="0"/>
          <w:numId w:val="32"/>
        </w:numPr>
      </w:pPr>
      <w:r w:rsidRPr="009D55F7">
        <w:t xml:space="preserve">Double-click </w:t>
      </w:r>
      <w:r w:rsidRPr="009D55F7">
        <w:rPr>
          <w:b/>
        </w:rPr>
        <w:t>C:\</w:t>
      </w:r>
      <w:r w:rsidRPr="009D55F7">
        <w:t xml:space="preserve"> drive.</w:t>
      </w:r>
    </w:p>
    <w:p w14:paraId="5E87F253" w14:textId="77777777" w:rsidR="000433A8" w:rsidRPr="009D55F7" w:rsidRDefault="000433A8" w:rsidP="000433A8">
      <w:pPr>
        <w:pStyle w:val="ListParagraph"/>
        <w:numPr>
          <w:ilvl w:val="0"/>
          <w:numId w:val="32"/>
        </w:numPr>
      </w:pPr>
      <w:r w:rsidRPr="009D55F7">
        <w:t xml:space="preserve">Click to select </w:t>
      </w:r>
      <w:proofErr w:type="spellStart"/>
      <w:r w:rsidRPr="009D55F7">
        <w:rPr>
          <w:b/>
        </w:rPr>
        <w:t>officeserver</w:t>
      </w:r>
      <w:proofErr w:type="spellEnd"/>
      <w:r w:rsidRPr="009D55F7">
        <w:t xml:space="preserve">, then right-click the same file and click </w:t>
      </w:r>
      <w:r w:rsidRPr="009D55F7">
        <w:rPr>
          <w:b/>
        </w:rPr>
        <w:t>Mount</w:t>
      </w:r>
      <w:r w:rsidRPr="009D55F7">
        <w:t>.</w:t>
      </w:r>
    </w:p>
    <w:p w14:paraId="20684DFE" w14:textId="77777777" w:rsidR="000433A8" w:rsidRPr="009D55F7" w:rsidRDefault="000433A8" w:rsidP="000433A8">
      <w:pPr>
        <w:pStyle w:val="ListParagraph"/>
      </w:pPr>
      <w:r w:rsidRPr="009D55F7">
        <w:rPr>
          <w:noProof/>
        </w:rPr>
        <w:drawing>
          <wp:inline distT="0" distB="0" distL="0" distR="0" wp14:anchorId="4E424E52" wp14:editId="60C3773B">
            <wp:extent cx="3667125" cy="1323975"/>
            <wp:effectExtent l="0" t="0" r="9525" b="0"/>
            <wp:docPr id="332409770" name="Picture 332409770" descr="C:\Users\Monster\AppData\Local\Temp\SNAGHTML18e9a9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onster\AppData\Local\Temp\SNAGHTML18e9a9e2.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667125" cy="1323975"/>
                    </a:xfrm>
                    <a:prstGeom prst="rect">
                      <a:avLst/>
                    </a:prstGeom>
                    <a:noFill/>
                    <a:ln>
                      <a:noFill/>
                    </a:ln>
                  </pic:spPr>
                </pic:pic>
              </a:graphicData>
            </a:graphic>
          </wp:inline>
        </w:drawing>
      </w:r>
    </w:p>
    <w:p w14:paraId="5C84DC11" w14:textId="77777777" w:rsidR="000433A8" w:rsidRPr="009D55F7" w:rsidRDefault="000433A8" w:rsidP="000433A8">
      <w:pPr>
        <w:pStyle w:val="ListParagraph"/>
        <w:numPr>
          <w:ilvl w:val="0"/>
          <w:numId w:val="32"/>
        </w:numPr>
      </w:pPr>
      <w:r w:rsidRPr="009D55F7">
        <w:t>When the list of files appears, review the list.</w:t>
      </w:r>
    </w:p>
    <w:p w14:paraId="6FFB6D5C" w14:textId="77777777" w:rsidR="000433A8" w:rsidRPr="009D55F7" w:rsidRDefault="000433A8" w:rsidP="000433A8">
      <w:pPr>
        <w:pStyle w:val="ListParagraph"/>
        <w:numPr>
          <w:ilvl w:val="0"/>
          <w:numId w:val="32"/>
        </w:numPr>
      </w:pPr>
      <w:r w:rsidRPr="009D55F7">
        <w:t xml:space="preserve">Locate and double-click </w:t>
      </w:r>
      <w:proofErr w:type="spellStart"/>
      <w:r w:rsidRPr="009D55F7">
        <w:rPr>
          <w:b/>
        </w:rPr>
        <w:t>prerequisiteinstaller</w:t>
      </w:r>
      <w:proofErr w:type="spellEnd"/>
      <w:r w:rsidRPr="009D55F7">
        <w:t>.</w:t>
      </w:r>
    </w:p>
    <w:p w14:paraId="1B9F65EC" w14:textId="77777777" w:rsidR="000433A8" w:rsidRPr="009D55F7" w:rsidRDefault="000433A8" w:rsidP="000433A8">
      <w:pPr>
        <w:pStyle w:val="ListParagraph"/>
      </w:pPr>
      <w:r w:rsidRPr="009D55F7">
        <w:rPr>
          <w:noProof/>
        </w:rPr>
        <w:drawing>
          <wp:inline distT="0" distB="0" distL="0" distR="0" wp14:anchorId="45C1EB4C" wp14:editId="3B6CACC9">
            <wp:extent cx="4486275" cy="342900"/>
            <wp:effectExtent l="0" t="0" r="9525" b="0"/>
            <wp:docPr id="332409771" name="Picture 332409771" descr="C:\Users\Monster\AppData\Local\Temp\SNAGHTML18ed2a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onster\AppData\Local\Temp\SNAGHTML18ed2adb.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486275" cy="342900"/>
                    </a:xfrm>
                    <a:prstGeom prst="rect">
                      <a:avLst/>
                    </a:prstGeom>
                    <a:noFill/>
                    <a:ln>
                      <a:noFill/>
                    </a:ln>
                  </pic:spPr>
                </pic:pic>
              </a:graphicData>
            </a:graphic>
          </wp:inline>
        </w:drawing>
      </w:r>
    </w:p>
    <w:p w14:paraId="4D15E02E" w14:textId="77777777" w:rsidR="000433A8" w:rsidRPr="009D55F7" w:rsidRDefault="000433A8" w:rsidP="000433A8">
      <w:pPr>
        <w:pStyle w:val="ListParagraph"/>
        <w:numPr>
          <w:ilvl w:val="0"/>
          <w:numId w:val="32"/>
        </w:numPr>
      </w:pPr>
      <w:r w:rsidRPr="009D55F7">
        <w:t xml:space="preserve">In the </w:t>
      </w:r>
      <w:r w:rsidRPr="009D55F7">
        <w:rPr>
          <w:b/>
        </w:rPr>
        <w:t>User Account Control</w:t>
      </w:r>
      <w:r w:rsidRPr="009D55F7">
        <w:t xml:space="preserve"> dialog box, click </w:t>
      </w:r>
      <w:r w:rsidRPr="009D55F7">
        <w:rPr>
          <w:b/>
        </w:rPr>
        <w:t>Yes</w:t>
      </w:r>
      <w:r w:rsidRPr="009D55F7">
        <w:t>.</w:t>
      </w:r>
    </w:p>
    <w:p w14:paraId="5B462F8F" w14:textId="77777777" w:rsidR="000433A8" w:rsidRPr="009D55F7" w:rsidRDefault="000433A8" w:rsidP="000433A8">
      <w:pPr>
        <w:pStyle w:val="ListParagraph"/>
        <w:keepNext/>
        <w:numPr>
          <w:ilvl w:val="0"/>
          <w:numId w:val="32"/>
        </w:numPr>
        <w:rPr>
          <w:b/>
        </w:rPr>
      </w:pPr>
      <w:r w:rsidRPr="009D55F7">
        <w:lastRenderedPageBreak/>
        <w:t xml:space="preserve">In the </w:t>
      </w:r>
      <w:r w:rsidRPr="009D55F7">
        <w:rPr>
          <w:b/>
        </w:rPr>
        <w:t xml:space="preserve">Welcome to the Microsoft SharePoint 2016 Products Preparation Tool </w:t>
      </w:r>
      <w:r w:rsidRPr="009D55F7">
        <w:t>dialog box, review the information, then click</w:t>
      </w:r>
      <w:r w:rsidRPr="009D55F7">
        <w:rPr>
          <w:b/>
        </w:rPr>
        <w:t xml:space="preserve"> Next</w:t>
      </w:r>
      <w:r w:rsidRPr="009D55F7">
        <w:t>.</w:t>
      </w:r>
    </w:p>
    <w:p w14:paraId="2E9B5B8A" w14:textId="77777777" w:rsidR="000433A8" w:rsidRPr="009D55F7" w:rsidRDefault="000433A8" w:rsidP="000433A8">
      <w:pPr>
        <w:pStyle w:val="ListParagraph"/>
        <w:rPr>
          <w:b/>
        </w:rPr>
      </w:pPr>
      <w:r w:rsidRPr="009D55F7">
        <w:rPr>
          <w:noProof/>
        </w:rPr>
        <w:drawing>
          <wp:inline distT="0" distB="0" distL="0" distR="0" wp14:anchorId="532D5D41" wp14:editId="0E5F7656">
            <wp:extent cx="5410200" cy="4241725"/>
            <wp:effectExtent l="0" t="0" r="0" b="6985"/>
            <wp:docPr id="332409772" name="Picture 332409772" descr="C:\Users\Monster\AppData\Local\Temp\SNAGHTML18f4851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onster\AppData\Local\Temp\SNAGHTML18f4851e.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418288" cy="4248066"/>
                    </a:xfrm>
                    <a:prstGeom prst="rect">
                      <a:avLst/>
                    </a:prstGeom>
                    <a:noFill/>
                    <a:ln>
                      <a:noFill/>
                    </a:ln>
                  </pic:spPr>
                </pic:pic>
              </a:graphicData>
            </a:graphic>
          </wp:inline>
        </w:drawing>
      </w:r>
    </w:p>
    <w:p w14:paraId="191387C4" w14:textId="77777777" w:rsidR="000433A8" w:rsidRPr="009D55F7" w:rsidRDefault="000433A8" w:rsidP="000433A8">
      <w:pPr>
        <w:pStyle w:val="ListParagraph"/>
        <w:numPr>
          <w:ilvl w:val="0"/>
          <w:numId w:val="32"/>
        </w:numPr>
      </w:pPr>
      <w:r w:rsidRPr="009D55F7">
        <w:t xml:space="preserve">In the </w:t>
      </w:r>
      <w:r w:rsidRPr="009D55F7">
        <w:rPr>
          <w:b/>
        </w:rPr>
        <w:t>License Terms for software products</w:t>
      </w:r>
      <w:r w:rsidRPr="009D55F7">
        <w:t xml:space="preserve"> dialog box, place a check in the </w:t>
      </w:r>
      <w:r w:rsidRPr="009D55F7">
        <w:rPr>
          <w:b/>
        </w:rPr>
        <w:t>I accept the terms of the License Agreement(s)</w:t>
      </w:r>
      <w:r w:rsidRPr="009D55F7">
        <w:t xml:space="preserve"> check box, then click </w:t>
      </w:r>
      <w:r w:rsidRPr="009D55F7">
        <w:rPr>
          <w:b/>
        </w:rPr>
        <w:t>Next</w:t>
      </w:r>
      <w:r w:rsidRPr="009D55F7">
        <w:t>.</w:t>
      </w:r>
    </w:p>
    <w:p w14:paraId="1D4C1A62" w14:textId="77777777" w:rsidR="000433A8" w:rsidRPr="009D55F7" w:rsidRDefault="000433A8" w:rsidP="000433A8">
      <w:pPr>
        <w:pStyle w:val="ListParagraph"/>
        <w:numPr>
          <w:ilvl w:val="1"/>
          <w:numId w:val="9"/>
        </w:numPr>
        <w:rPr>
          <w:i/>
        </w:rPr>
      </w:pPr>
      <w:r w:rsidRPr="009D55F7">
        <w:rPr>
          <w:i/>
        </w:rPr>
        <w:t>This is long running.</w:t>
      </w:r>
    </w:p>
    <w:p w14:paraId="0B9CF394" w14:textId="77777777" w:rsidR="000433A8" w:rsidRPr="009D55F7" w:rsidRDefault="000433A8" w:rsidP="000433A8">
      <w:pPr>
        <w:pStyle w:val="ListParagraph"/>
        <w:keepNext/>
        <w:numPr>
          <w:ilvl w:val="0"/>
          <w:numId w:val="32"/>
        </w:numPr>
      </w:pPr>
      <w:r w:rsidRPr="009D55F7">
        <w:lastRenderedPageBreak/>
        <w:t xml:space="preserve">When prompted, click </w:t>
      </w:r>
      <w:r w:rsidRPr="009D55F7">
        <w:rPr>
          <w:b/>
        </w:rPr>
        <w:t>Finish</w:t>
      </w:r>
      <w:r w:rsidRPr="009D55F7">
        <w:t xml:space="preserve"> and the virtual machine will restart.</w:t>
      </w:r>
    </w:p>
    <w:p w14:paraId="1F391D4E" w14:textId="77777777" w:rsidR="000433A8" w:rsidRPr="009D55F7" w:rsidRDefault="000433A8" w:rsidP="000433A8">
      <w:pPr>
        <w:pStyle w:val="ListParagraph"/>
      </w:pPr>
      <w:r w:rsidRPr="009D55F7">
        <w:rPr>
          <w:noProof/>
        </w:rPr>
        <w:drawing>
          <wp:inline distT="0" distB="0" distL="0" distR="0" wp14:anchorId="7F4B6E0C" wp14:editId="0BC9B407">
            <wp:extent cx="5410200" cy="4249728"/>
            <wp:effectExtent l="0" t="0" r="0" b="0"/>
            <wp:docPr id="332409773" name="Picture 332409773" descr="C:\Users\Monster\AppData\Local\Temp\SNAGHTML190086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onster\AppData\Local\Temp\SNAGHTML1900863d.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418104" cy="4255936"/>
                    </a:xfrm>
                    <a:prstGeom prst="rect">
                      <a:avLst/>
                    </a:prstGeom>
                    <a:noFill/>
                    <a:ln>
                      <a:noFill/>
                    </a:ln>
                  </pic:spPr>
                </pic:pic>
              </a:graphicData>
            </a:graphic>
          </wp:inline>
        </w:drawing>
      </w:r>
    </w:p>
    <w:p w14:paraId="6D25F713" w14:textId="77777777" w:rsidR="000433A8" w:rsidRPr="009D55F7" w:rsidRDefault="000433A8" w:rsidP="000433A8">
      <w:pPr>
        <w:pStyle w:val="ListParagraph"/>
        <w:numPr>
          <w:ilvl w:val="0"/>
          <w:numId w:val="32"/>
        </w:numPr>
      </w:pPr>
      <w:r w:rsidRPr="009D55F7">
        <w:t xml:space="preserve">Log in as </w:t>
      </w:r>
      <w:r w:rsidRPr="009D55F7">
        <w:rPr>
          <w:b/>
        </w:rPr>
        <w:t>Student</w:t>
      </w:r>
      <w:r w:rsidRPr="009D55F7">
        <w:t>.</w:t>
      </w:r>
    </w:p>
    <w:p w14:paraId="64848784" w14:textId="77777777" w:rsidR="000433A8" w:rsidRPr="009D55F7" w:rsidRDefault="000433A8" w:rsidP="000433A8">
      <w:pPr>
        <w:pStyle w:val="ListParagraph"/>
        <w:numPr>
          <w:ilvl w:val="0"/>
          <w:numId w:val="32"/>
        </w:numPr>
      </w:pPr>
      <w:r w:rsidRPr="009D55F7">
        <w:t xml:space="preserve">Wait for the </w:t>
      </w:r>
      <w:r w:rsidRPr="009D55F7">
        <w:rPr>
          <w:b/>
        </w:rPr>
        <w:t>F:\prerequisiteinstaller.exe</w:t>
      </w:r>
      <w:r w:rsidRPr="009D55F7">
        <w:t xml:space="preserve"> error window, then click </w:t>
      </w:r>
      <w:r w:rsidRPr="009D55F7">
        <w:rPr>
          <w:b/>
        </w:rPr>
        <w:t>OK</w:t>
      </w:r>
      <w:r w:rsidRPr="009D55F7">
        <w:t>.</w:t>
      </w:r>
    </w:p>
    <w:p w14:paraId="4B4FB748" w14:textId="77777777" w:rsidR="000433A8" w:rsidRPr="009D55F7" w:rsidRDefault="000433A8" w:rsidP="000433A8">
      <w:pPr>
        <w:pStyle w:val="ListParagraph"/>
      </w:pPr>
      <w:r w:rsidRPr="009D55F7">
        <w:rPr>
          <w:noProof/>
        </w:rPr>
        <w:drawing>
          <wp:inline distT="0" distB="0" distL="0" distR="0" wp14:anchorId="540C3926" wp14:editId="73F94104">
            <wp:extent cx="5943600" cy="3199466"/>
            <wp:effectExtent l="0" t="0" r="0" b="1270"/>
            <wp:docPr id="332409774" name="Picture 332409774" descr="C:\Users\Monster\AppData\Local\Temp\SNAGHTML23b4e5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onster\AppData\Local\Temp\SNAGHTML23b4e5c3.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43600" cy="3199466"/>
                    </a:xfrm>
                    <a:prstGeom prst="rect">
                      <a:avLst/>
                    </a:prstGeom>
                    <a:noFill/>
                    <a:ln>
                      <a:noFill/>
                    </a:ln>
                  </pic:spPr>
                </pic:pic>
              </a:graphicData>
            </a:graphic>
          </wp:inline>
        </w:drawing>
      </w:r>
    </w:p>
    <w:p w14:paraId="4C372750" w14:textId="77777777" w:rsidR="000433A8" w:rsidRPr="009D55F7" w:rsidRDefault="000433A8" w:rsidP="000433A8">
      <w:pPr>
        <w:pStyle w:val="ListParagraph"/>
        <w:numPr>
          <w:ilvl w:val="0"/>
          <w:numId w:val="32"/>
        </w:numPr>
      </w:pPr>
      <w:r w:rsidRPr="009D55F7">
        <w:t xml:space="preserve">Repeat steps </w:t>
      </w:r>
      <w:r w:rsidRPr="009D55F7">
        <w:rPr>
          <w:b/>
        </w:rPr>
        <w:t>4-11</w:t>
      </w:r>
      <w:r w:rsidRPr="009D55F7">
        <w:t xml:space="preserve"> to rerun the </w:t>
      </w:r>
      <w:proofErr w:type="spellStart"/>
      <w:r w:rsidRPr="009D55F7">
        <w:rPr>
          <w:b/>
        </w:rPr>
        <w:t>prerequisiteinstaller</w:t>
      </w:r>
      <w:proofErr w:type="spellEnd"/>
      <w:r w:rsidRPr="009D55F7">
        <w:t>, and it will complete the installation.</w:t>
      </w:r>
    </w:p>
    <w:p w14:paraId="7AEBFFF3" w14:textId="77777777" w:rsidR="000433A8" w:rsidRPr="009D55F7" w:rsidRDefault="000433A8" w:rsidP="000433A8">
      <w:pPr>
        <w:pStyle w:val="ListParagraph"/>
        <w:keepNext/>
        <w:numPr>
          <w:ilvl w:val="0"/>
          <w:numId w:val="32"/>
        </w:numPr>
      </w:pPr>
      <w:r w:rsidRPr="009D55F7">
        <w:lastRenderedPageBreak/>
        <w:t xml:space="preserve">In the </w:t>
      </w:r>
      <w:proofErr w:type="gramStart"/>
      <w:r w:rsidRPr="009D55F7">
        <w:rPr>
          <w:b/>
        </w:rPr>
        <w:t>Installation</w:t>
      </w:r>
      <w:proofErr w:type="gramEnd"/>
      <w:r w:rsidRPr="009D55F7">
        <w:rPr>
          <w:b/>
        </w:rPr>
        <w:t xml:space="preserve"> Complete</w:t>
      </w:r>
      <w:r w:rsidRPr="009D55F7">
        <w:t xml:space="preserve"> dialog box, click </w:t>
      </w:r>
      <w:r w:rsidRPr="009D55F7">
        <w:rPr>
          <w:b/>
        </w:rPr>
        <w:t>Finish</w:t>
      </w:r>
      <w:r w:rsidRPr="009D55F7">
        <w:t>.</w:t>
      </w:r>
    </w:p>
    <w:p w14:paraId="4AC70FF4" w14:textId="77777777" w:rsidR="000433A8" w:rsidRPr="009D55F7" w:rsidRDefault="000433A8" w:rsidP="000433A8">
      <w:pPr>
        <w:pStyle w:val="ListParagraph"/>
      </w:pPr>
      <w:r w:rsidRPr="009D55F7">
        <w:rPr>
          <w:noProof/>
        </w:rPr>
        <w:drawing>
          <wp:inline distT="0" distB="0" distL="0" distR="0" wp14:anchorId="3C402AF8" wp14:editId="04BD30F5">
            <wp:extent cx="5419725" cy="4241176"/>
            <wp:effectExtent l="0" t="0" r="0" b="0"/>
            <wp:docPr id="332409775" name="Picture 332409775" descr="C:\Users\Monster\AppData\Local\Temp\SNAGHTML19073a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onster\AppData\Local\Temp\SNAGHTML19073abb.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427941" cy="4247605"/>
                    </a:xfrm>
                    <a:prstGeom prst="rect">
                      <a:avLst/>
                    </a:prstGeom>
                    <a:noFill/>
                    <a:ln>
                      <a:noFill/>
                    </a:ln>
                  </pic:spPr>
                </pic:pic>
              </a:graphicData>
            </a:graphic>
          </wp:inline>
        </w:drawing>
      </w:r>
    </w:p>
    <w:p w14:paraId="51BBD516" w14:textId="77777777" w:rsidR="000433A8" w:rsidRPr="009D55F7" w:rsidRDefault="000433A8" w:rsidP="000433A8">
      <w:pPr>
        <w:pStyle w:val="ListParagraph"/>
        <w:numPr>
          <w:ilvl w:val="0"/>
          <w:numId w:val="32"/>
        </w:numPr>
      </w:pPr>
      <w:r w:rsidRPr="009D55F7">
        <w:t xml:space="preserve">Back in </w:t>
      </w:r>
      <w:r w:rsidRPr="009D55F7">
        <w:rPr>
          <w:b/>
        </w:rPr>
        <w:t>File Explorer</w:t>
      </w:r>
      <w:r w:rsidRPr="009D55F7">
        <w:t>, viewing the mounted</w:t>
      </w:r>
      <w:r w:rsidRPr="009D55F7">
        <w:rPr>
          <w:b/>
        </w:rPr>
        <w:t xml:space="preserve"> </w:t>
      </w:r>
      <w:proofErr w:type="spellStart"/>
      <w:r w:rsidRPr="009D55F7">
        <w:rPr>
          <w:b/>
        </w:rPr>
        <w:t>officeserver</w:t>
      </w:r>
      <w:proofErr w:type="spellEnd"/>
      <w:r w:rsidRPr="009D55F7">
        <w:t xml:space="preserve"> files, double-click </w:t>
      </w:r>
      <w:r w:rsidRPr="009D55F7">
        <w:rPr>
          <w:b/>
        </w:rPr>
        <w:t>setup</w:t>
      </w:r>
      <w:r w:rsidRPr="009D55F7">
        <w:t xml:space="preserve"> (red icon).</w:t>
      </w:r>
    </w:p>
    <w:p w14:paraId="2DEA97D7" w14:textId="77777777" w:rsidR="000433A8" w:rsidRPr="009D55F7" w:rsidRDefault="000433A8" w:rsidP="000433A8">
      <w:pPr>
        <w:pStyle w:val="ListParagraph"/>
      </w:pPr>
      <w:r w:rsidRPr="009D55F7">
        <w:rPr>
          <w:noProof/>
        </w:rPr>
        <w:drawing>
          <wp:inline distT="0" distB="0" distL="0" distR="0" wp14:anchorId="690BD7B5" wp14:editId="065F1725">
            <wp:extent cx="4533900" cy="333375"/>
            <wp:effectExtent l="0" t="0" r="0" b="0"/>
            <wp:docPr id="332409776" name="Picture 332409776" descr="C:\Users\Monster\AppData\Local\Temp\SNAGHTML1908f8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onster\AppData\Local\Temp\SNAGHTML1908f8a7.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533900" cy="333375"/>
                    </a:xfrm>
                    <a:prstGeom prst="rect">
                      <a:avLst/>
                    </a:prstGeom>
                    <a:noFill/>
                    <a:ln>
                      <a:noFill/>
                    </a:ln>
                  </pic:spPr>
                </pic:pic>
              </a:graphicData>
            </a:graphic>
          </wp:inline>
        </w:drawing>
      </w:r>
    </w:p>
    <w:p w14:paraId="1BCFEDB2" w14:textId="77777777" w:rsidR="000433A8" w:rsidRPr="009D55F7" w:rsidRDefault="000433A8" w:rsidP="000433A8">
      <w:pPr>
        <w:pStyle w:val="ListParagraph"/>
        <w:numPr>
          <w:ilvl w:val="0"/>
          <w:numId w:val="32"/>
        </w:numPr>
      </w:pPr>
      <w:r w:rsidRPr="009D55F7">
        <w:t xml:space="preserve">In the </w:t>
      </w:r>
      <w:r w:rsidRPr="009D55F7">
        <w:rPr>
          <w:b/>
        </w:rPr>
        <w:t>User Account Control</w:t>
      </w:r>
      <w:r w:rsidRPr="009D55F7">
        <w:t xml:space="preserve"> dialog box, click </w:t>
      </w:r>
      <w:r w:rsidRPr="009D55F7">
        <w:rPr>
          <w:b/>
        </w:rPr>
        <w:t>Yes</w:t>
      </w:r>
      <w:r w:rsidRPr="009D55F7">
        <w:t>.</w:t>
      </w:r>
    </w:p>
    <w:p w14:paraId="12DE904C" w14:textId="77777777" w:rsidR="000433A8" w:rsidRPr="009D55F7" w:rsidRDefault="000433A8" w:rsidP="000433A8">
      <w:pPr>
        <w:pStyle w:val="ListParagraph"/>
        <w:numPr>
          <w:ilvl w:val="0"/>
          <w:numId w:val="32"/>
        </w:numPr>
      </w:pPr>
      <w:r w:rsidRPr="009D55F7">
        <w:t xml:space="preserve">In the </w:t>
      </w:r>
      <w:r w:rsidRPr="009D55F7">
        <w:rPr>
          <w:b/>
        </w:rPr>
        <w:t>Enter your Product Key</w:t>
      </w:r>
      <w:r w:rsidRPr="009D55F7">
        <w:t xml:space="preserve"> dialog box, you will enter the product key. All evaluation copies have the same key. </w:t>
      </w:r>
    </w:p>
    <w:p w14:paraId="7F5263C9" w14:textId="77777777" w:rsidR="000433A8" w:rsidRPr="009D55F7" w:rsidRDefault="000433A8" w:rsidP="000433A8">
      <w:pPr>
        <w:pStyle w:val="ListParagraph"/>
        <w:numPr>
          <w:ilvl w:val="1"/>
          <w:numId w:val="32"/>
        </w:numPr>
      </w:pPr>
      <w:r w:rsidRPr="009D55F7">
        <w:rPr>
          <w:rFonts w:ascii="Lucida Console" w:hAnsi="Lucida Console"/>
        </w:rPr>
        <w:t>NQGJR-63HC8-XCRQH-MYVCH-3J3QR</w:t>
      </w:r>
    </w:p>
    <w:p w14:paraId="16CB0E5B" w14:textId="77777777" w:rsidR="000433A8" w:rsidRPr="009D55F7" w:rsidRDefault="000433A8" w:rsidP="000433A8">
      <w:pPr>
        <w:pStyle w:val="ListParagraph"/>
        <w:numPr>
          <w:ilvl w:val="0"/>
          <w:numId w:val="32"/>
        </w:numPr>
      </w:pPr>
      <w:r w:rsidRPr="009D55F7">
        <w:t xml:space="preserve">Click </w:t>
      </w:r>
      <w:r w:rsidRPr="009D55F7">
        <w:rPr>
          <w:b/>
        </w:rPr>
        <w:t>Continue</w:t>
      </w:r>
      <w:r w:rsidRPr="009D55F7">
        <w:t>.</w:t>
      </w:r>
    </w:p>
    <w:p w14:paraId="06F2881D" w14:textId="77777777" w:rsidR="000433A8" w:rsidRPr="009D55F7" w:rsidRDefault="000433A8" w:rsidP="000433A8">
      <w:pPr>
        <w:pStyle w:val="ListParagraph"/>
        <w:numPr>
          <w:ilvl w:val="0"/>
          <w:numId w:val="32"/>
        </w:numPr>
      </w:pPr>
      <w:r w:rsidRPr="009D55F7">
        <w:t xml:space="preserve">In the </w:t>
      </w:r>
      <w:r w:rsidRPr="009D55F7">
        <w:rPr>
          <w:b/>
        </w:rPr>
        <w:t>Read the Microsoft Software License Terms</w:t>
      </w:r>
      <w:r w:rsidRPr="009D55F7">
        <w:t xml:space="preserve"> dialog box, place a check in the </w:t>
      </w:r>
      <w:r w:rsidRPr="009D55F7">
        <w:rPr>
          <w:b/>
        </w:rPr>
        <w:t>I accept the terms of this agreement</w:t>
      </w:r>
      <w:r w:rsidRPr="009D55F7">
        <w:t xml:space="preserve"> check box, and click </w:t>
      </w:r>
      <w:r w:rsidRPr="009D55F7">
        <w:rPr>
          <w:b/>
        </w:rPr>
        <w:t>Continue</w:t>
      </w:r>
      <w:r w:rsidRPr="009D55F7">
        <w:t>.</w:t>
      </w:r>
    </w:p>
    <w:p w14:paraId="215C65DA" w14:textId="77777777" w:rsidR="000433A8" w:rsidRPr="009D55F7" w:rsidRDefault="000433A8" w:rsidP="000433A8">
      <w:pPr>
        <w:pStyle w:val="ListParagraph"/>
        <w:keepNext/>
        <w:numPr>
          <w:ilvl w:val="0"/>
          <w:numId w:val="32"/>
        </w:numPr>
      </w:pPr>
      <w:r w:rsidRPr="009D55F7">
        <w:lastRenderedPageBreak/>
        <w:t xml:space="preserve">In the </w:t>
      </w:r>
      <w:r w:rsidRPr="009D55F7">
        <w:rPr>
          <w:b/>
        </w:rPr>
        <w:t>Choose a file location</w:t>
      </w:r>
      <w:r w:rsidRPr="009D55F7">
        <w:t xml:space="preserve"> dialog box, review the current settings, then click </w:t>
      </w:r>
      <w:r w:rsidRPr="009D55F7">
        <w:rPr>
          <w:b/>
        </w:rPr>
        <w:t>Install Now</w:t>
      </w:r>
      <w:r w:rsidRPr="009D55F7">
        <w:t>.</w:t>
      </w:r>
    </w:p>
    <w:p w14:paraId="70BC2134" w14:textId="77777777" w:rsidR="000433A8" w:rsidRPr="009D55F7" w:rsidRDefault="000433A8" w:rsidP="000433A8">
      <w:pPr>
        <w:pStyle w:val="ListParagraph"/>
      </w:pPr>
      <w:r w:rsidRPr="009D55F7">
        <w:rPr>
          <w:noProof/>
        </w:rPr>
        <w:drawing>
          <wp:inline distT="0" distB="0" distL="0" distR="0" wp14:anchorId="0907987F" wp14:editId="03720081">
            <wp:extent cx="5381625" cy="5056265"/>
            <wp:effectExtent l="0" t="0" r="0" b="0"/>
            <wp:docPr id="332409777" name="Picture 332409777" descr="C:\Users\Monster\AppData\Local\Temp\SNAGHTML190dbbb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onster\AppData\Local\Temp\SNAGHTML190dbbb5.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387873" cy="5062135"/>
                    </a:xfrm>
                    <a:prstGeom prst="rect">
                      <a:avLst/>
                    </a:prstGeom>
                    <a:noFill/>
                    <a:ln>
                      <a:noFill/>
                    </a:ln>
                  </pic:spPr>
                </pic:pic>
              </a:graphicData>
            </a:graphic>
          </wp:inline>
        </w:drawing>
      </w:r>
    </w:p>
    <w:p w14:paraId="7C52ACE4" w14:textId="77777777" w:rsidR="000433A8" w:rsidRPr="009D55F7" w:rsidRDefault="000433A8" w:rsidP="000433A8">
      <w:pPr>
        <w:pStyle w:val="ListParagraph"/>
        <w:keepNext/>
        <w:numPr>
          <w:ilvl w:val="0"/>
          <w:numId w:val="32"/>
        </w:numPr>
      </w:pPr>
      <w:r w:rsidRPr="009D55F7">
        <w:lastRenderedPageBreak/>
        <w:t>Upon completion (</w:t>
      </w:r>
      <w:r w:rsidRPr="009D55F7">
        <w:rPr>
          <w:b/>
        </w:rPr>
        <w:t>and remember Humongous is first</w:t>
      </w:r>
      <w:r w:rsidRPr="009D55F7">
        <w:t xml:space="preserve">), leave the check in </w:t>
      </w:r>
      <w:r w:rsidRPr="009D55F7">
        <w:rPr>
          <w:b/>
        </w:rPr>
        <w:t>Run the SharePoint Products Configuration Wizard now</w:t>
      </w:r>
      <w:r w:rsidRPr="009D55F7">
        <w:t xml:space="preserve"> check box, and click </w:t>
      </w:r>
      <w:r w:rsidRPr="009D55F7">
        <w:rPr>
          <w:b/>
        </w:rPr>
        <w:t>Close</w:t>
      </w:r>
      <w:r w:rsidRPr="009D55F7">
        <w:t>.</w:t>
      </w:r>
    </w:p>
    <w:p w14:paraId="0ABFA157" w14:textId="77777777" w:rsidR="000433A8" w:rsidRPr="009D55F7" w:rsidRDefault="000433A8" w:rsidP="000433A8">
      <w:pPr>
        <w:pStyle w:val="ListParagraph"/>
      </w:pPr>
      <w:r w:rsidRPr="009D55F7">
        <w:rPr>
          <w:noProof/>
        </w:rPr>
        <w:drawing>
          <wp:inline distT="0" distB="0" distL="0" distR="0" wp14:anchorId="478A0976" wp14:editId="1599E157">
            <wp:extent cx="5381625" cy="5082646"/>
            <wp:effectExtent l="0" t="0" r="0" b="0"/>
            <wp:docPr id="332409778" name="Picture 332409778" descr="C:\Users\Monster\AppData\Local\Temp\SNAGHTML1911d0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onster\AppData\Local\Temp\SNAGHTML1911d034.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386503" cy="5087253"/>
                    </a:xfrm>
                    <a:prstGeom prst="rect">
                      <a:avLst/>
                    </a:prstGeom>
                    <a:noFill/>
                    <a:ln>
                      <a:noFill/>
                    </a:ln>
                  </pic:spPr>
                </pic:pic>
              </a:graphicData>
            </a:graphic>
          </wp:inline>
        </w:drawing>
      </w:r>
    </w:p>
    <w:p w14:paraId="749D397B" w14:textId="77777777" w:rsidR="000433A8" w:rsidRPr="009D55F7" w:rsidRDefault="000433A8" w:rsidP="000433A8">
      <w:pPr>
        <w:pStyle w:val="ListParagraph"/>
        <w:keepNext/>
        <w:numPr>
          <w:ilvl w:val="0"/>
          <w:numId w:val="32"/>
        </w:numPr>
      </w:pPr>
      <w:r w:rsidRPr="009D55F7">
        <w:lastRenderedPageBreak/>
        <w:t xml:space="preserve">In the </w:t>
      </w:r>
      <w:r w:rsidRPr="009D55F7">
        <w:rPr>
          <w:b/>
        </w:rPr>
        <w:t>Welcome to SharePoint Products</w:t>
      </w:r>
      <w:r w:rsidRPr="009D55F7">
        <w:t xml:space="preserve"> dialog box, review the information, then click </w:t>
      </w:r>
      <w:r w:rsidRPr="009D55F7">
        <w:rPr>
          <w:b/>
        </w:rPr>
        <w:t>Next</w:t>
      </w:r>
      <w:r w:rsidRPr="009D55F7">
        <w:t>.</w:t>
      </w:r>
    </w:p>
    <w:p w14:paraId="4EB30A56" w14:textId="77777777" w:rsidR="000433A8" w:rsidRPr="009D55F7" w:rsidRDefault="000433A8" w:rsidP="000433A8">
      <w:pPr>
        <w:pStyle w:val="ListParagraph"/>
      </w:pPr>
      <w:r w:rsidRPr="009D55F7">
        <w:rPr>
          <w:noProof/>
        </w:rPr>
        <w:drawing>
          <wp:inline distT="0" distB="0" distL="0" distR="0" wp14:anchorId="4B66888B" wp14:editId="37911057">
            <wp:extent cx="5391150" cy="4770775"/>
            <wp:effectExtent l="0" t="0" r="0" b="0"/>
            <wp:docPr id="332409779" name="Picture 332409779" descr="C:\Users\Monster\AppData\Local\Temp\SNAGHTML1915f3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onster\AppData\Local\Temp\SNAGHTML1915f378.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400520" cy="4779067"/>
                    </a:xfrm>
                    <a:prstGeom prst="rect">
                      <a:avLst/>
                    </a:prstGeom>
                    <a:noFill/>
                    <a:ln>
                      <a:noFill/>
                    </a:ln>
                  </pic:spPr>
                </pic:pic>
              </a:graphicData>
            </a:graphic>
          </wp:inline>
        </w:drawing>
      </w:r>
    </w:p>
    <w:p w14:paraId="45A05963" w14:textId="77777777" w:rsidR="000433A8" w:rsidRPr="009D55F7" w:rsidRDefault="000433A8" w:rsidP="000433A8">
      <w:pPr>
        <w:pStyle w:val="ListParagraph"/>
        <w:numPr>
          <w:ilvl w:val="0"/>
          <w:numId w:val="32"/>
        </w:numPr>
      </w:pPr>
      <w:r w:rsidRPr="009D55F7">
        <w:t xml:space="preserve">In the </w:t>
      </w:r>
      <w:r w:rsidRPr="009D55F7">
        <w:rPr>
          <w:b/>
        </w:rPr>
        <w:t>SharePoint Products Configuration Wizard</w:t>
      </w:r>
      <w:r w:rsidRPr="009D55F7">
        <w:t xml:space="preserve"> dialog box advising </w:t>
      </w:r>
      <w:proofErr w:type="gramStart"/>
      <w:r w:rsidRPr="009D55F7">
        <w:rPr>
          <w:b/>
        </w:rPr>
        <w:t>The</w:t>
      </w:r>
      <w:proofErr w:type="gramEnd"/>
      <w:r w:rsidRPr="009D55F7">
        <w:rPr>
          <w:b/>
        </w:rPr>
        <w:t xml:space="preserve"> following services may have to be started or reset during configuration</w:t>
      </w:r>
      <w:r w:rsidRPr="009D55F7">
        <w:t xml:space="preserve">, click </w:t>
      </w:r>
      <w:r w:rsidRPr="009D55F7">
        <w:rPr>
          <w:b/>
        </w:rPr>
        <w:t>Yes</w:t>
      </w:r>
      <w:r w:rsidRPr="009D55F7">
        <w:t>.</w:t>
      </w:r>
    </w:p>
    <w:p w14:paraId="33920421" w14:textId="77777777" w:rsidR="000433A8" w:rsidRPr="009D55F7" w:rsidRDefault="000433A8" w:rsidP="000433A8">
      <w:pPr>
        <w:pStyle w:val="ListParagraph"/>
      </w:pPr>
      <w:r w:rsidRPr="009D55F7">
        <w:rPr>
          <w:noProof/>
        </w:rPr>
        <w:drawing>
          <wp:inline distT="0" distB="0" distL="0" distR="0" wp14:anchorId="532CBD42" wp14:editId="76657D24">
            <wp:extent cx="4371975" cy="2647950"/>
            <wp:effectExtent l="0" t="0" r="9525" b="0"/>
            <wp:docPr id="332409780" name="Picture 332409780" descr="C:\Users\Monster\AppData\Local\Temp\SNAGHTML1918e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onster\AppData\Local\Temp\SNAGHTML1918ee78.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371975" cy="2647950"/>
                    </a:xfrm>
                    <a:prstGeom prst="rect">
                      <a:avLst/>
                    </a:prstGeom>
                    <a:noFill/>
                    <a:ln>
                      <a:noFill/>
                    </a:ln>
                  </pic:spPr>
                </pic:pic>
              </a:graphicData>
            </a:graphic>
          </wp:inline>
        </w:drawing>
      </w:r>
    </w:p>
    <w:p w14:paraId="03B545AD" w14:textId="77777777" w:rsidR="000433A8" w:rsidRPr="009D55F7" w:rsidRDefault="000433A8" w:rsidP="000433A8">
      <w:pPr>
        <w:pStyle w:val="ListParagraph"/>
        <w:keepNext/>
        <w:numPr>
          <w:ilvl w:val="0"/>
          <w:numId w:val="32"/>
        </w:numPr>
      </w:pPr>
      <w:r w:rsidRPr="009D55F7">
        <w:lastRenderedPageBreak/>
        <w:t xml:space="preserve">In the </w:t>
      </w:r>
      <w:r w:rsidRPr="009D55F7">
        <w:rPr>
          <w:b/>
        </w:rPr>
        <w:t>Connect to a server farm</w:t>
      </w:r>
      <w:r w:rsidRPr="009D55F7">
        <w:t xml:space="preserve"> dialog box, move the radio button to </w:t>
      </w:r>
      <w:r w:rsidRPr="009D55F7">
        <w:rPr>
          <w:b/>
        </w:rPr>
        <w:t>Create a new server farm</w:t>
      </w:r>
      <w:r w:rsidRPr="009D55F7">
        <w:t xml:space="preserve">, then click </w:t>
      </w:r>
      <w:r w:rsidRPr="009D55F7">
        <w:rPr>
          <w:b/>
        </w:rPr>
        <w:t>Next</w:t>
      </w:r>
      <w:r w:rsidRPr="009D55F7">
        <w:t>.</w:t>
      </w:r>
    </w:p>
    <w:p w14:paraId="5C3EAF99" w14:textId="77777777" w:rsidR="000433A8" w:rsidRPr="009D55F7" w:rsidRDefault="000433A8" w:rsidP="000433A8">
      <w:pPr>
        <w:pStyle w:val="ListParagraph"/>
      </w:pPr>
      <w:r w:rsidRPr="009D55F7">
        <w:rPr>
          <w:noProof/>
        </w:rPr>
        <w:drawing>
          <wp:inline distT="0" distB="0" distL="0" distR="0" wp14:anchorId="2E7ECB0F" wp14:editId="5140D763">
            <wp:extent cx="5295900" cy="1504950"/>
            <wp:effectExtent l="0" t="0" r="0" b="0"/>
            <wp:docPr id="332409781" name="Picture 332409781" descr="C:\Users\Monster\AppData\Local\Temp\SNAGHTML191cc33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onster\AppData\Local\Temp\SNAGHTML191cc33e.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295900" cy="1504950"/>
                    </a:xfrm>
                    <a:prstGeom prst="rect">
                      <a:avLst/>
                    </a:prstGeom>
                    <a:noFill/>
                    <a:ln>
                      <a:noFill/>
                    </a:ln>
                  </pic:spPr>
                </pic:pic>
              </a:graphicData>
            </a:graphic>
          </wp:inline>
        </w:drawing>
      </w:r>
    </w:p>
    <w:p w14:paraId="6BE371CC" w14:textId="77777777" w:rsidR="000433A8" w:rsidRPr="009D55F7" w:rsidRDefault="000433A8" w:rsidP="000433A8">
      <w:pPr>
        <w:pStyle w:val="ListParagraph"/>
        <w:numPr>
          <w:ilvl w:val="0"/>
          <w:numId w:val="32"/>
        </w:numPr>
      </w:pPr>
      <w:r w:rsidRPr="009D55F7">
        <w:t xml:space="preserve">In the </w:t>
      </w:r>
      <w:r w:rsidRPr="009D55F7">
        <w:rPr>
          <w:b/>
        </w:rPr>
        <w:t>Specify Configuration Database Settings</w:t>
      </w:r>
      <w:r w:rsidRPr="009D55F7">
        <w:t xml:space="preserve"> dialog box, navigate to the </w:t>
      </w:r>
      <w:r w:rsidRPr="009D55F7">
        <w:rPr>
          <w:b/>
        </w:rPr>
        <w:t>Database server</w:t>
      </w:r>
      <w:r w:rsidRPr="009D55F7">
        <w:t xml:space="preserve"> setting and enter </w:t>
      </w:r>
      <w:r w:rsidRPr="009D55F7">
        <w:rPr>
          <w:rFonts w:ascii="Lucida Console" w:hAnsi="Lucida Console"/>
        </w:rPr>
        <w:t>Humongous</w:t>
      </w:r>
      <w:r w:rsidRPr="009D55F7">
        <w:t xml:space="preserve"> into the corresponding text box.</w:t>
      </w:r>
    </w:p>
    <w:p w14:paraId="0F918A8F" w14:textId="77777777" w:rsidR="000433A8" w:rsidRPr="009D55F7" w:rsidRDefault="000433A8" w:rsidP="000433A8">
      <w:pPr>
        <w:pStyle w:val="ListParagraph"/>
        <w:numPr>
          <w:ilvl w:val="0"/>
          <w:numId w:val="32"/>
        </w:numPr>
      </w:pPr>
      <w:r w:rsidRPr="009D55F7">
        <w:t xml:space="preserve">Move to the </w:t>
      </w:r>
      <w:r w:rsidRPr="009D55F7">
        <w:rPr>
          <w:b/>
        </w:rPr>
        <w:t>Username</w:t>
      </w:r>
      <w:r w:rsidRPr="009D55F7">
        <w:t xml:space="preserve"> text box below and enter </w:t>
      </w:r>
      <w:proofErr w:type="spellStart"/>
      <w:r w:rsidRPr="009D55F7">
        <w:rPr>
          <w:rFonts w:ascii="Lucida Console" w:hAnsi="Lucida Console"/>
        </w:rPr>
        <w:t>SVC_Installation</w:t>
      </w:r>
      <w:proofErr w:type="spellEnd"/>
      <w:r w:rsidRPr="009D55F7">
        <w:t>.</w:t>
      </w:r>
    </w:p>
    <w:p w14:paraId="5D7D55B5" w14:textId="77777777" w:rsidR="000433A8" w:rsidRPr="009D55F7" w:rsidRDefault="000433A8" w:rsidP="000433A8">
      <w:pPr>
        <w:pStyle w:val="ListParagraph"/>
        <w:numPr>
          <w:ilvl w:val="0"/>
          <w:numId w:val="32"/>
        </w:numPr>
      </w:pPr>
      <w:r w:rsidRPr="009D55F7">
        <w:t xml:space="preserve">In the </w:t>
      </w:r>
      <w:r w:rsidRPr="009D55F7">
        <w:rPr>
          <w:b/>
        </w:rPr>
        <w:t>Password</w:t>
      </w:r>
      <w:r w:rsidRPr="009D55F7">
        <w:t xml:space="preserve"> text box, enter </w:t>
      </w:r>
      <w:r w:rsidRPr="009D55F7">
        <w:rPr>
          <w:rFonts w:ascii="Lucida Console" w:hAnsi="Lucida Console"/>
        </w:rPr>
        <w:t>Passw0rd</w:t>
      </w:r>
      <w:r w:rsidRPr="009D55F7">
        <w:rPr>
          <w:rFonts w:asciiTheme="minorHAnsi" w:hAnsiTheme="minorHAnsi" w:cstheme="minorHAnsi"/>
        </w:rPr>
        <w:t>.</w:t>
      </w:r>
    </w:p>
    <w:p w14:paraId="2C4DDEB7" w14:textId="77777777" w:rsidR="000433A8" w:rsidRPr="009D55F7" w:rsidRDefault="000433A8" w:rsidP="000433A8">
      <w:pPr>
        <w:ind w:left="360" w:firstLine="360"/>
      </w:pPr>
      <w:r w:rsidRPr="009D55F7">
        <w:object w:dxaOrig="745" w:dyaOrig="682" w14:anchorId="3C08BDF2">
          <v:shape id="_x0000_i1034" type="#_x0000_t75" style="width:31.5pt;height:28.5pt" o:ole="">
            <v:imagedata r:id="rId19" o:title=""/>
          </v:shape>
          <o:OLEObject Type="Embed" ProgID="Visio.Drawing.15" ShapeID="_x0000_i1034" DrawAspect="Content" ObjectID="_1546835056" r:id="rId178"/>
        </w:object>
      </w:r>
      <w:r w:rsidRPr="009D55F7">
        <w:rPr>
          <w:i/>
        </w:rPr>
        <w:t>In Passw0rd the 0 is numeric.</w:t>
      </w:r>
    </w:p>
    <w:p w14:paraId="4265E3C7" w14:textId="77777777" w:rsidR="000433A8" w:rsidRPr="009D55F7" w:rsidRDefault="000433A8" w:rsidP="000433A8">
      <w:pPr>
        <w:pStyle w:val="ListParagraph"/>
      </w:pPr>
      <w:r w:rsidRPr="009D55F7">
        <w:rPr>
          <w:noProof/>
        </w:rPr>
        <w:drawing>
          <wp:inline distT="0" distB="0" distL="0" distR="0" wp14:anchorId="27560A4A" wp14:editId="2AD5829D">
            <wp:extent cx="5244791" cy="4683760"/>
            <wp:effectExtent l="0" t="0" r="0" b="0"/>
            <wp:docPr id="332409783" name="Picture 332409783" descr="C:\Users\Monster\AppData\Local\Temp\SNAGHTML23c2e7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onster\AppData\Local\Temp\SNAGHTML23c2e7b3.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53330" cy="4691385"/>
                    </a:xfrm>
                    <a:prstGeom prst="rect">
                      <a:avLst/>
                    </a:prstGeom>
                    <a:noFill/>
                    <a:ln>
                      <a:noFill/>
                    </a:ln>
                  </pic:spPr>
                </pic:pic>
              </a:graphicData>
            </a:graphic>
          </wp:inline>
        </w:drawing>
      </w:r>
    </w:p>
    <w:p w14:paraId="59E02634" w14:textId="77777777" w:rsidR="000433A8" w:rsidRPr="009D55F7" w:rsidRDefault="000433A8" w:rsidP="000433A8">
      <w:pPr>
        <w:pStyle w:val="ListParagraph"/>
        <w:numPr>
          <w:ilvl w:val="0"/>
          <w:numId w:val="32"/>
        </w:numPr>
      </w:pPr>
      <w:r w:rsidRPr="009D55F7">
        <w:t xml:space="preserve">Click </w:t>
      </w:r>
      <w:r w:rsidRPr="009D55F7">
        <w:rPr>
          <w:b/>
        </w:rPr>
        <w:t>Next</w:t>
      </w:r>
      <w:r w:rsidRPr="009D55F7">
        <w:t>.</w:t>
      </w:r>
    </w:p>
    <w:p w14:paraId="07267BBA" w14:textId="77777777" w:rsidR="000433A8" w:rsidRPr="009D55F7" w:rsidRDefault="000433A8" w:rsidP="000433A8">
      <w:pPr>
        <w:pStyle w:val="ListParagraph"/>
        <w:numPr>
          <w:ilvl w:val="0"/>
          <w:numId w:val="32"/>
        </w:numPr>
      </w:pPr>
      <w:r w:rsidRPr="009D55F7">
        <w:t xml:space="preserve">In the </w:t>
      </w:r>
      <w:r w:rsidRPr="009D55F7">
        <w:rPr>
          <w:b/>
        </w:rPr>
        <w:t>Specify Farm Security Settings</w:t>
      </w:r>
      <w:r w:rsidRPr="009D55F7">
        <w:t xml:space="preserve"> dialog box, move to the </w:t>
      </w:r>
      <w:r w:rsidRPr="009D55F7">
        <w:rPr>
          <w:b/>
        </w:rPr>
        <w:t>Passphrase</w:t>
      </w:r>
      <w:r w:rsidRPr="009D55F7">
        <w:t xml:space="preserve"> text box and enter </w:t>
      </w:r>
      <w:r w:rsidRPr="009D55F7">
        <w:rPr>
          <w:rFonts w:ascii="Lucida Console" w:hAnsi="Lucida Console"/>
        </w:rPr>
        <w:t>Passw0rd</w:t>
      </w:r>
      <w:r w:rsidRPr="009D55F7">
        <w:t>.</w:t>
      </w:r>
    </w:p>
    <w:p w14:paraId="6A653216" w14:textId="77777777" w:rsidR="000433A8" w:rsidRPr="009D55F7" w:rsidRDefault="000433A8" w:rsidP="000433A8">
      <w:pPr>
        <w:ind w:left="360" w:firstLine="360"/>
      </w:pPr>
      <w:r w:rsidRPr="009D55F7">
        <w:object w:dxaOrig="745" w:dyaOrig="682" w14:anchorId="79FC53E8">
          <v:shape id="_x0000_i1035" type="#_x0000_t75" style="width:31.5pt;height:28.5pt" o:ole="">
            <v:imagedata r:id="rId19" o:title=""/>
          </v:shape>
          <o:OLEObject Type="Embed" ProgID="Visio.Drawing.15" ShapeID="_x0000_i1035" DrawAspect="Content" ObjectID="_1546835057" r:id="rId180"/>
        </w:object>
      </w:r>
      <w:r w:rsidRPr="009D55F7">
        <w:rPr>
          <w:i/>
        </w:rPr>
        <w:t>In Passw0rd the 0 is numeric.</w:t>
      </w:r>
    </w:p>
    <w:p w14:paraId="473F5394" w14:textId="77777777" w:rsidR="000433A8" w:rsidRPr="009D55F7" w:rsidRDefault="000433A8" w:rsidP="000433A8">
      <w:pPr>
        <w:pStyle w:val="ListParagraph"/>
      </w:pPr>
    </w:p>
    <w:p w14:paraId="63762995" w14:textId="77777777" w:rsidR="000433A8" w:rsidRPr="009D55F7" w:rsidRDefault="000433A8" w:rsidP="000433A8">
      <w:pPr>
        <w:pStyle w:val="ListParagraph"/>
        <w:numPr>
          <w:ilvl w:val="0"/>
          <w:numId w:val="32"/>
        </w:numPr>
      </w:pPr>
      <w:r w:rsidRPr="009D55F7">
        <w:t xml:space="preserve">In the </w:t>
      </w:r>
      <w:r w:rsidRPr="009D55F7">
        <w:rPr>
          <w:b/>
        </w:rPr>
        <w:t>Confirm passphrase</w:t>
      </w:r>
      <w:r w:rsidRPr="009D55F7">
        <w:t xml:space="preserve"> text box, confirm the passphrase, then click </w:t>
      </w:r>
      <w:r w:rsidRPr="009D55F7">
        <w:rPr>
          <w:b/>
        </w:rPr>
        <w:t>Next</w:t>
      </w:r>
      <w:r w:rsidRPr="009D55F7">
        <w:t>.</w:t>
      </w:r>
    </w:p>
    <w:p w14:paraId="47262AA5" w14:textId="77777777" w:rsidR="000433A8" w:rsidRPr="009D55F7" w:rsidRDefault="000433A8" w:rsidP="000433A8">
      <w:pPr>
        <w:pStyle w:val="ListParagraph"/>
      </w:pPr>
      <w:r w:rsidRPr="009D55F7">
        <w:rPr>
          <w:noProof/>
        </w:rPr>
        <w:drawing>
          <wp:inline distT="0" distB="0" distL="0" distR="0" wp14:anchorId="1CBB66A3" wp14:editId="5C5D459E">
            <wp:extent cx="5389326" cy="4786630"/>
            <wp:effectExtent l="0" t="0" r="1905" b="0"/>
            <wp:docPr id="332409785" name="Picture 332409785" descr="C:\Users\Monster\AppData\Local\Temp\SNAGHTML8edd6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onster\AppData\Local\Temp\SNAGHTML8edd6c.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398985" cy="4795209"/>
                    </a:xfrm>
                    <a:prstGeom prst="rect">
                      <a:avLst/>
                    </a:prstGeom>
                    <a:noFill/>
                    <a:ln>
                      <a:noFill/>
                    </a:ln>
                  </pic:spPr>
                </pic:pic>
              </a:graphicData>
            </a:graphic>
          </wp:inline>
        </w:drawing>
      </w:r>
    </w:p>
    <w:p w14:paraId="1E3EDCE7" w14:textId="77777777" w:rsidR="000433A8" w:rsidRPr="009D55F7" w:rsidRDefault="000433A8" w:rsidP="000433A8">
      <w:pPr>
        <w:pStyle w:val="ListParagraph"/>
        <w:keepNext/>
        <w:numPr>
          <w:ilvl w:val="0"/>
          <w:numId w:val="32"/>
        </w:numPr>
      </w:pPr>
      <w:r w:rsidRPr="009D55F7">
        <w:lastRenderedPageBreak/>
        <w:t xml:space="preserve">In the </w:t>
      </w:r>
      <w:r w:rsidRPr="009D55F7">
        <w:rPr>
          <w:b/>
        </w:rPr>
        <w:t>Specify Server Role</w:t>
      </w:r>
      <w:r w:rsidRPr="009D55F7">
        <w:t xml:space="preserve"> dialog box, </w:t>
      </w:r>
      <w:r w:rsidRPr="009D55F7">
        <w:rPr>
          <w:i/>
        </w:rPr>
        <w:t>(since we are working on Humongous virtual machine)</w:t>
      </w:r>
      <w:r w:rsidRPr="009D55F7">
        <w:t xml:space="preserve"> click to select the </w:t>
      </w:r>
      <w:r w:rsidRPr="009D55F7">
        <w:rPr>
          <w:b/>
        </w:rPr>
        <w:t>Single-Server Farm</w:t>
      </w:r>
      <w:r w:rsidRPr="009D55F7">
        <w:t xml:space="preserve"> radio button.</w:t>
      </w:r>
    </w:p>
    <w:p w14:paraId="6CAD3F0A" w14:textId="77777777" w:rsidR="000433A8" w:rsidRPr="009D55F7" w:rsidRDefault="000433A8" w:rsidP="000433A8">
      <w:pPr>
        <w:pStyle w:val="ListParagraph"/>
      </w:pPr>
      <w:r w:rsidRPr="009D55F7">
        <w:rPr>
          <w:noProof/>
        </w:rPr>
        <w:drawing>
          <wp:inline distT="0" distB="0" distL="0" distR="0" wp14:anchorId="0144A667" wp14:editId="41B07564">
            <wp:extent cx="5381625" cy="4788512"/>
            <wp:effectExtent l="0" t="0" r="0" b="0"/>
            <wp:docPr id="332409786" name="Picture 332409786" descr="C:\Users\Monster\AppData\Local\Temp\SNAGHTML23c67e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onster\AppData\Local\Temp\SNAGHTML23c67e95.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386468" cy="4792822"/>
                    </a:xfrm>
                    <a:prstGeom prst="rect">
                      <a:avLst/>
                    </a:prstGeom>
                    <a:noFill/>
                    <a:ln>
                      <a:noFill/>
                    </a:ln>
                  </pic:spPr>
                </pic:pic>
              </a:graphicData>
            </a:graphic>
          </wp:inline>
        </w:drawing>
      </w:r>
    </w:p>
    <w:p w14:paraId="4D585A85" w14:textId="77777777" w:rsidR="000433A8" w:rsidRPr="009D55F7" w:rsidRDefault="000433A8" w:rsidP="000433A8">
      <w:pPr>
        <w:pStyle w:val="ListParagraph"/>
        <w:numPr>
          <w:ilvl w:val="0"/>
          <w:numId w:val="32"/>
        </w:numPr>
      </w:pPr>
      <w:r w:rsidRPr="009D55F7">
        <w:t xml:space="preserve">Click </w:t>
      </w:r>
      <w:r w:rsidRPr="009D55F7">
        <w:rPr>
          <w:b/>
        </w:rPr>
        <w:t>Next</w:t>
      </w:r>
      <w:r w:rsidRPr="009D55F7">
        <w:t>.</w:t>
      </w:r>
    </w:p>
    <w:p w14:paraId="51956BC5" w14:textId="77777777" w:rsidR="000433A8" w:rsidRPr="009D55F7" w:rsidRDefault="000433A8" w:rsidP="000433A8">
      <w:pPr>
        <w:pStyle w:val="ListParagraph"/>
        <w:numPr>
          <w:ilvl w:val="0"/>
          <w:numId w:val="32"/>
        </w:numPr>
      </w:pPr>
      <w:r w:rsidRPr="009D55F7">
        <w:t xml:space="preserve">In the </w:t>
      </w:r>
      <w:r w:rsidRPr="009D55F7">
        <w:rPr>
          <w:b/>
        </w:rPr>
        <w:t>Configure SharePoint Central Administration Web Application</w:t>
      </w:r>
      <w:r w:rsidRPr="009D55F7">
        <w:t xml:space="preserve"> dialog box, place a check in the </w:t>
      </w:r>
      <w:r w:rsidRPr="009D55F7">
        <w:rPr>
          <w:b/>
        </w:rPr>
        <w:t>Specify port number</w:t>
      </w:r>
      <w:r w:rsidRPr="009D55F7">
        <w:t xml:space="preserve"> check box.</w:t>
      </w:r>
    </w:p>
    <w:p w14:paraId="6C543B08" w14:textId="77777777" w:rsidR="000433A8" w:rsidRPr="009D55F7" w:rsidRDefault="000433A8" w:rsidP="000433A8">
      <w:pPr>
        <w:pStyle w:val="ListParagraph"/>
        <w:keepNext/>
        <w:numPr>
          <w:ilvl w:val="0"/>
          <w:numId w:val="32"/>
        </w:numPr>
      </w:pPr>
      <w:r w:rsidRPr="009D55F7">
        <w:lastRenderedPageBreak/>
        <w:t xml:space="preserve">Move to the corresponding text box and change the port to </w:t>
      </w:r>
      <w:r w:rsidRPr="009D55F7">
        <w:rPr>
          <w:rFonts w:ascii="Lucida Console" w:hAnsi="Lucida Console"/>
        </w:rPr>
        <w:t>17660</w:t>
      </w:r>
      <w:r w:rsidRPr="009D55F7">
        <w:t xml:space="preserve">. </w:t>
      </w:r>
      <w:r w:rsidRPr="009D55F7">
        <w:rPr>
          <w:i/>
        </w:rPr>
        <w:t>(My old employee number from back in the day)</w:t>
      </w:r>
      <w:r w:rsidRPr="009D55F7">
        <w:t xml:space="preserve">, then click </w:t>
      </w:r>
      <w:r w:rsidRPr="009D55F7">
        <w:rPr>
          <w:b/>
        </w:rPr>
        <w:t>Next</w:t>
      </w:r>
      <w:r w:rsidRPr="009D55F7">
        <w:t>.</w:t>
      </w:r>
    </w:p>
    <w:p w14:paraId="76699345" w14:textId="77777777" w:rsidR="000433A8" w:rsidRPr="009D55F7" w:rsidRDefault="000433A8" w:rsidP="000433A8">
      <w:pPr>
        <w:pStyle w:val="ListParagraph"/>
      </w:pPr>
      <w:r w:rsidRPr="009D55F7">
        <w:rPr>
          <w:noProof/>
        </w:rPr>
        <w:drawing>
          <wp:inline distT="0" distB="0" distL="0" distR="0" wp14:anchorId="29944B1B" wp14:editId="39121E94">
            <wp:extent cx="5391150" cy="4788250"/>
            <wp:effectExtent l="0" t="0" r="0" b="0"/>
            <wp:docPr id="332409787" name="Picture 332409787" descr="C:\Users\Monster\AppData\Local\Temp\SNAGHTMLa10a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onster\AppData\Local\Temp\SNAGHTMLa10a90.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398610" cy="4794875"/>
                    </a:xfrm>
                    <a:prstGeom prst="rect">
                      <a:avLst/>
                    </a:prstGeom>
                    <a:noFill/>
                    <a:ln>
                      <a:noFill/>
                    </a:ln>
                  </pic:spPr>
                </pic:pic>
              </a:graphicData>
            </a:graphic>
          </wp:inline>
        </w:drawing>
      </w:r>
    </w:p>
    <w:p w14:paraId="4B43B786" w14:textId="77777777" w:rsidR="000433A8" w:rsidRPr="009D55F7" w:rsidRDefault="000433A8" w:rsidP="000433A8">
      <w:pPr>
        <w:pStyle w:val="ListParagraph"/>
        <w:keepNext/>
        <w:numPr>
          <w:ilvl w:val="0"/>
          <w:numId w:val="32"/>
        </w:numPr>
      </w:pPr>
      <w:r w:rsidRPr="009D55F7">
        <w:lastRenderedPageBreak/>
        <w:t xml:space="preserve">In the </w:t>
      </w:r>
      <w:r w:rsidRPr="009D55F7">
        <w:rPr>
          <w:b/>
        </w:rPr>
        <w:t>Completing the SharePoint Products Configuration Wizard</w:t>
      </w:r>
      <w:r w:rsidRPr="009D55F7">
        <w:t xml:space="preserve"> dialog box, review the settings, then click </w:t>
      </w:r>
      <w:r w:rsidRPr="009D55F7">
        <w:rPr>
          <w:b/>
        </w:rPr>
        <w:t>Next</w:t>
      </w:r>
      <w:r w:rsidRPr="009D55F7">
        <w:t>.</w:t>
      </w:r>
    </w:p>
    <w:p w14:paraId="7FE47A73" w14:textId="77777777" w:rsidR="000433A8" w:rsidRPr="009D55F7" w:rsidRDefault="000433A8" w:rsidP="000433A8">
      <w:pPr>
        <w:pStyle w:val="ListParagraph"/>
      </w:pPr>
      <w:r w:rsidRPr="009D55F7">
        <w:rPr>
          <w:noProof/>
        </w:rPr>
        <w:drawing>
          <wp:inline distT="0" distB="0" distL="0" distR="0" wp14:anchorId="072BF075" wp14:editId="3BB46011">
            <wp:extent cx="5400675" cy="4779203"/>
            <wp:effectExtent l="0" t="0" r="0" b="0"/>
            <wp:docPr id="332409788" name="Picture 332409788" descr="C:\Users\Monster\AppData\Local\Temp\SNAGHTML23c8545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onster\AppData\Local\Temp\SNAGHTML23c8545f.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403744" cy="4781919"/>
                    </a:xfrm>
                    <a:prstGeom prst="rect">
                      <a:avLst/>
                    </a:prstGeom>
                    <a:noFill/>
                    <a:ln>
                      <a:noFill/>
                    </a:ln>
                  </pic:spPr>
                </pic:pic>
              </a:graphicData>
            </a:graphic>
          </wp:inline>
        </w:drawing>
      </w:r>
    </w:p>
    <w:p w14:paraId="7B3A87C2" w14:textId="77777777" w:rsidR="000433A8" w:rsidRPr="009D55F7" w:rsidRDefault="000433A8" w:rsidP="000433A8">
      <w:pPr>
        <w:pStyle w:val="ListParagraph"/>
        <w:keepNext/>
        <w:numPr>
          <w:ilvl w:val="0"/>
          <w:numId w:val="32"/>
        </w:numPr>
      </w:pPr>
      <w:r w:rsidRPr="009D55F7">
        <w:lastRenderedPageBreak/>
        <w:t xml:space="preserve">In the </w:t>
      </w:r>
      <w:proofErr w:type="gramStart"/>
      <w:r w:rsidRPr="009D55F7">
        <w:rPr>
          <w:b/>
        </w:rPr>
        <w:t>Configuration</w:t>
      </w:r>
      <w:proofErr w:type="gramEnd"/>
      <w:r w:rsidRPr="009D55F7">
        <w:rPr>
          <w:b/>
        </w:rPr>
        <w:t xml:space="preserve"> Successful</w:t>
      </w:r>
      <w:r w:rsidRPr="009D55F7">
        <w:t xml:space="preserve"> dialog box, review the settings, then click </w:t>
      </w:r>
      <w:r w:rsidRPr="009D55F7">
        <w:rPr>
          <w:b/>
        </w:rPr>
        <w:t>Finish</w:t>
      </w:r>
      <w:r w:rsidRPr="009D55F7">
        <w:t>.</w:t>
      </w:r>
    </w:p>
    <w:p w14:paraId="0F771298" w14:textId="77777777" w:rsidR="000433A8" w:rsidRPr="009D55F7" w:rsidRDefault="000433A8" w:rsidP="000433A8">
      <w:pPr>
        <w:pStyle w:val="ListParagraph"/>
      </w:pPr>
      <w:r w:rsidRPr="009D55F7">
        <w:rPr>
          <w:noProof/>
        </w:rPr>
        <w:drawing>
          <wp:inline distT="0" distB="0" distL="0" distR="0" wp14:anchorId="11D6426C" wp14:editId="63BEDF55">
            <wp:extent cx="5382705" cy="4772025"/>
            <wp:effectExtent l="0" t="0" r="8890" b="0"/>
            <wp:docPr id="332409789" name="Picture 332409789" descr="C:\Users\Monster\AppData\Local\Temp\SNAGHTML23d391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onster\AppData\Local\Temp\SNAGHTML23d39191.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391386" cy="4779721"/>
                    </a:xfrm>
                    <a:prstGeom prst="rect">
                      <a:avLst/>
                    </a:prstGeom>
                    <a:noFill/>
                    <a:ln>
                      <a:noFill/>
                    </a:ln>
                  </pic:spPr>
                </pic:pic>
              </a:graphicData>
            </a:graphic>
          </wp:inline>
        </w:drawing>
      </w:r>
    </w:p>
    <w:p w14:paraId="66110119" w14:textId="77777777" w:rsidR="000433A8" w:rsidRPr="009D55F7" w:rsidRDefault="000433A8" w:rsidP="000433A8">
      <w:pPr>
        <w:pStyle w:val="ListParagraph"/>
        <w:numPr>
          <w:ilvl w:val="0"/>
          <w:numId w:val="32"/>
        </w:numPr>
      </w:pPr>
      <w:r w:rsidRPr="009D55F7">
        <w:t xml:space="preserve">In the </w:t>
      </w:r>
      <w:r w:rsidRPr="009D55F7">
        <w:rPr>
          <w:b/>
        </w:rPr>
        <w:t>Help Make SharePoint Better</w:t>
      </w:r>
      <w:r w:rsidRPr="009D55F7">
        <w:t xml:space="preserve"> dialog box, click to select the </w:t>
      </w:r>
      <w:r w:rsidRPr="009D55F7">
        <w:rPr>
          <w:b/>
        </w:rPr>
        <w:t>No, I don’t wish to participate</w:t>
      </w:r>
      <w:r w:rsidRPr="009D55F7">
        <w:t xml:space="preserve"> radio button, then click </w:t>
      </w:r>
      <w:r w:rsidRPr="009D55F7">
        <w:rPr>
          <w:b/>
        </w:rPr>
        <w:t>OK</w:t>
      </w:r>
      <w:r w:rsidRPr="009D55F7">
        <w:t>.</w:t>
      </w:r>
    </w:p>
    <w:p w14:paraId="3563F88B" w14:textId="77777777" w:rsidR="000433A8" w:rsidRPr="009D55F7" w:rsidRDefault="000433A8" w:rsidP="000433A8">
      <w:pPr>
        <w:pStyle w:val="ListParagraph"/>
      </w:pPr>
      <w:r w:rsidRPr="009D55F7">
        <w:rPr>
          <w:noProof/>
        </w:rPr>
        <w:drawing>
          <wp:inline distT="0" distB="0" distL="0" distR="0" wp14:anchorId="2C8A9F44" wp14:editId="5D0CAFF2">
            <wp:extent cx="5410200" cy="1752535"/>
            <wp:effectExtent l="0" t="0" r="0" b="635"/>
            <wp:docPr id="332409790" name="Picture 332409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438169" cy="1761595"/>
                    </a:xfrm>
                    <a:prstGeom prst="rect">
                      <a:avLst/>
                    </a:prstGeom>
                  </pic:spPr>
                </pic:pic>
              </a:graphicData>
            </a:graphic>
          </wp:inline>
        </w:drawing>
      </w:r>
    </w:p>
    <w:p w14:paraId="5742CBE1" w14:textId="77777777" w:rsidR="000433A8" w:rsidRPr="009D55F7" w:rsidRDefault="000433A8" w:rsidP="000433A8">
      <w:pPr>
        <w:pStyle w:val="ListParagraph"/>
        <w:numPr>
          <w:ilvl w:val="0"/>
          <w:numId w:val="32"/>
        </w:numPr>
      </w:pPr>
      <w:r w:rsidRPr="009D55F7">
        <w:t xml:space="preserve">On the </w:t>
      </w:r>
      <w:r w:rsidRPr="009D55F7">
        <w:rPr>
          <w:b/>
        </w:rPr>
        <w:t>Welcome</w:t>
      </w:r>
      <w:r w:rsidRPr="009D55F7">
        <w:t xml:space="preserve"> page, move to the </w:t>
      </w:r>
      <w:r w:rsidRPr="009D55F7">
        <w:rPr>
          <w:b/>
        </w:rPr>
        <w:t>Yes, walk me through the configuration of my farm using this wizard</w:t>
      </w:r>
      <w:r w:rsidRPr="009D55F7">
        <w:t xml:space="preserve"> setting and click the corresponding </w:t>
      </w:r>
      <w:r w:rsidRPr="009D55F7">
        <w:rPr>
          <w:b/>
        </w:rPr>
        <w:t>Start the Wizard</w:t>
      </w:r>
      <w:r w:rsidRPr="009D55F7">
        <w:t>.</w:t>
      </w:r>
    </w:p>
    <w:p w14:paraId="38945958" w14:textId="77777777" w:rsidR="000433A8" w:rsidRPr="009D55F7" w:rsidRDefault="000433A8" w:rsidP="000433A8">
      <w:pPr>
        <w:pStyle w:val="ListParagraph"/>
      </w:pPr>
      <w:r w:rsidRPr="009D55F7">
        <w:rPr>
          <w:noProof/>
        </w:rPr>
        <w:lastRenderedPageBreak/>
        <w:drawing>
          <wp:inline distT="0" distB="0" distL="0" distR="0" wp14:anchorId="4AC6B240" wp14:editId="43B12B33">
            <wp:extent cx="5391150" cy="1497854"/>
            <wp:effectExtent l="0" t="0" r="0" b="7620"/>
            <wp:docPr id="332409791" name="Picture 332409791" descr="C:\Users\Monster\AppData\Local\Temp\SNAGHTMLf6bb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onster\AppData\Local\Temp\SNAGHTMLf6bb73.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433438" cy="1509603"/>
                    </a:xfrm>
                    <a:prstGeom prst="rect">
                      <a:avLst/>
                    </a:prstGeom>
                    <a:noFill/>
                    <a:ln>
                      <a:noFill/>
                    </a:ln>
                  </pic:spPr>
                </pic:pic>
              </a:graphicData>
            </a:graphic>
          </wp:inline>
        </w:drawing>
      </w:r>
    </w:p>
    <w:p w14:paraId="2E34604F" w14:textId="77777777" w:rsidR="000433A8" w:rsidRPr="009D55F7" w:rsidRDefault="000433A8" w:rsidP="000433A8">
      <w:pPr>
        <w:pStyle w:val="ListParagraph"/>
        <w:numPr>
          <w:ilvl w:val="0"/>
          <w:numId w:val="32"/>
        </w:numPr>
      </w:pPr>
      <w:r w:rsidRPr="009D55F7">
        <w:t xml:space="preserve">On the </w:t>
      </w:r>
      <w:r w:rsidRPr="009D55F7">
        <w:rPr>
          <w:b/>
        </w:rPr>
        <w:t>Service Applications and Services</w:t>
      </w:r>
      <w:r w:rsidRPr="009D55F7">
        <w:t xml:space="preserve"> page, navigate to the </w:t>
      </w:r>
      <w:r w:rsidRPr="009D55F7">
        <w:rPr>
          <w:b/>
        </w:rPr>
        <w:t>Create new managed account</w:t>
      </w:r>
      <w:r w:rsidRPr="009D55F7">
        <w:t xml:space="preserve"> setting, move to the </w:t>
      </w:r>
      <w:r w:rsidRPr="009D55F7">
        <w:rPr>
          <w:b/>
        </w:rPr>
        <w:t>User name</w:t>
      </w:r>
      <w:r w:rsidRPr="009D55F7">
        <w:t xml:space="preserve"> text box and enter </w:t>
      </w:r>
      <w:r w:rsidRPr="009D55F7">
        <w:rPr>
          <w:rFonts w:ascii="Lucida Console" w:hAnsi="Lucida Console"/>
        </w:rPr>
        <w:t>RonsNotes\</w:t>
      </w:r>
      <w:proofErr w:type="spellStart"/>
      <w:r w:rsidRPr="009D55F7">
        <w:rPr>
          <w:rFonts w:ascii="Lucida Console" w:hAnsi="Lucida Console"/>
        </w:rPr>
        <w:t>SVC_Farm</w:t>
      </w:r>
      <w:proofErr w:type="spellEnd"/>
      <w:r w:rsidRPr="009D55F7">
        <w:t>.</w:t>
      </w:r>
    </w:p>
    <w:p w14:paraId="2A5F7A49" w14:textId="77777777" w:rsidR="000433A8" w:rsidRPr="009D55F7" w:rsidRDefault="000433A8" w:rsidP="000433A8">
      <w:pPr>
        <w:pStyle w:val="ListParagraph"/>
        <w:numPr>
          <w:ilvl w:val="0"/>
          <w:numId w:val="32"/>
        </w:numPr>
      </w:pPr>
      <w:r w:rsidRPr="009D55F7">
        <w:t xml:space="preserve">In the </w:t>
      </w:r>
      <w:r w:rsidRPr="009D55F7">
        <w:rPr>
          <w:b/>
        </w:rPr>
        <w:t>Password</w:t>
      </w:r>
      <w:r w:rsidRPr="009D55F7">
        <w:t xml:space="preserve"> text box, enter </w:t>
      </w:r>
      <w:r w:rsidRPr="009D55F7">
        <w:rPr>
          <w:rFonts w:ascii="Lucida Console" w:hAnsi="Lucida Console"/>
        </w:rPr>
        <w:t>Passw0rd</w:t>
      </w:r>
      <w:r w:rsidRPr="009D55F7">
        <w:rPr>
          <w:rFonts w:asciiTheme="minorHAnsi" w:hAnsiTheme="minorHAnsi" w:cstheme="minorHAnsi"/>
        </w:rPr>
        <w:t>.</w:t>
      </w:r>
    </w:p>
    <w:p w14:paraId="2BE31637" w14:textId="77777777" w:rsidR="000433A8" w:rsidRPr="009D55F7" w:rsidRDefault="000433A8" w:rsidP="000433A8">
      <w:pPr>
        <w:ind w:left="360" w:firstLine="360"/>
      </w:pPr>
      <w:r w:rsidRPr="009D55F7">
        <w:object w:dxaOrig="745" w:dyaOrig="682" w14:anchorId="032EE4DF">
          <v:shape id="_x0000_i1036" type="#_x0000_t75" style="width:31.5pt;height:28.5pt" o:ole="">
            <v:imagedata r:id="rId19" o:title=""/>
          </v:shape>
          <o:OLEObject Type="Embed" ProgID="Visio.Drawing.15" ShapeID="_x0000_i1036" DrawAspect="Content" ObjectID="_1546835058" r:id="rId188"/>
        </w:object>
      </w:r>
      <w:r w:rsidRPr="009D55F7">
        <w:rPr>
          <w:i/>
        </w:rPr>
        <w:t>In Passw0rd the 0 is numeric.</w:t>
      </w:r>
    </w:p>
    <w:p w14:paraId="41D811B3" w14:textId="77777777" w:rsidR="000433A8" w:rsidRPr="009D55F7" w:rsidRDefault="000433A8" w:rsidP="000433A8">
      <w:pPr>
        <w:pStyle w:val="ListParagraph"/>
      </w:pPr>
      <w:r w:rsidRPr="009D55F7">
        <w:rPr>
          <w:noProof/>
        </w:rPr>
        <w:drawing>
          <wp:inline distT="0" distB="0" distL="0" distR="0" wp14:anchorId="032EBB6E" wp14:editId="32D916A5">
            <wp:extent cx="3248025" cy="1210851"/>
            <wp:effectExtent l="0" t="0" r="0" b="8890"/>
            <wp:docPr id="332409793" name="Picture 332409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266102" cy="1217590"/>
                    </a:xfrm>
                    <a:prstGeom prst="rect">
                      <a:avLst/>
                    </a:prstGeom>
                  </pic:spPr>
                </pic:pic>
              </a:graphicData>
            </a:graphic>
          </wp:inline>
        </w:drawing>
      </w:r>
    </w:p>
    <w:p w14:paraId="192BD214" w14:textId="77777777" w:rsidR="000433A8" w:rsidRPr="009D55F7" w:rsidRDefault="000433A8" w:rsidP="000433A8">
      <w:pPr>
        <w:pStyle w:val="ListParagraph"/>
        <w:numPr>
          <w:ilvl w:val="0"/>
          <w:numId w:val="32"/>
        </w:numPr>
      </w:pPr>
      <w:r w:rsidRPr="009D55F7">
        <w:t xml:space="preserve">Click </w:t>
      </w:r>
      <w:r w:rsidRPr="009D55F7">
        <w:rPr>
          <w:b/>
        </w:rPr>
        <w:t>Next</w:t>
      </w:r>
      <w:r w:rsidRPr="009D55F7">
        <w:t>. This will take a few to configure.</w:t>
      </w:r>
    </w:p>
    <w:p w14:paraId="4126F8C5" w14:textId="77777777" w:rsidR="000433A8" w:rsidRPr="009D55F7" w:rsidRDefault="000433A8" w:rsidP="000433A8">
      <w:pPr>
        <w:pStyle w:val="ListParagraph"/>
        <w:ind w:left="1260" w:hanging="540"/>
        <w:rPr>
          <w:i/>
        </w:rPr>
      </w:pPr>
      <w:r w:rsidRPr="009D55F7">
        <w:object w:dxaOrig="745" w:dyaOrig="682" w14:anchorId="1F67B06E">
          <v:shape id="_x0000_i1037" type="#_x0000_t75" style="width:31.5pt;height:28.5pt" o:ole="">
            <v:imagedata r:id="rId19" o:title=""/>
          </v:shape>
          <o:OLEObject Type="Embed" ProgID="Visio.Drawing.15" ShapeID="_x0000_i1037" DrawAspect="Content" ObjectID="_1546835059" r:id="rId190"/>
        </w:object>
      </w:r>
      <w:r w:rsidRPr="009D55F7">
        <w:rPr>
          <w:i/>
        </w:rPr>
        <w:t>Upon completion, you may see an error about the Search Service Application which you can ignore. Click Next.</w:t>
      </w:r>
    </w:p>
    <w:p w14:paraId="0F227D8E" w14:textId="77777777" w:rsidR="000433A8" w:rsidRPr="009D55F7" w:rsidRDefault="000433A8" w:rsidP="000433A8">
      <w:pPr>
        <w:pStyle w:val="ListParagraph"/>
      </w:pPr>
    </w:p>
    <w:p w14:paraId="393757D9" w14:textId="77777777" w:rsidR="000433A8" w:rsidRPr="009D55F7" w:rsidRDefault="000433A8" w:rsidP="000433A8">
      <w:pPr>
        <w:pStyle w:val="ListParagraph"/>
        <w:numPr>
          <w:ilvl w:val="0"/>
          <w:numId w:val="32"/>
        </w:numPr>
      </w:pPr>
      <w:r w:rsidRPr="009D55F7">
        <w:t xml:space="preserve">In the </w:t>
      </w:r>
      <w:r w:rsidRPr="009D55F7">
        <w:rPr>
          <w:b/>
        </w:rPr>
        <w:t>Create Site Collection</w:t>
      </w:r>
      <w:r w:rsidRPr="009D55F7">
        <w:t xml:space="preserve"> dialog box, move to the </w:t>
      </w:r>
      <w:r w:rsidRPr="009D55F7">
        <w:rPr>
          <w:b/>
        </w:rPr>
        <w:t>Title</w:t>
      </w:r>
      <w:r w:rsidRPr="009D55F7">
        <w:t xml:space="preserve"> text box and enter </w:t>
      </w:r>
      <w:r w:rsidRPr="009D55F7">
        <w:rPr>
          <w:rFonts w:ascii="Lucida Console" w:hAnsi="Lucida Console"/>
        </w:rPr>
        <w:t>&lt;your name&gt; Team Site</w:t>
      </w:r>
      <w:r w:rsidRPr="009D55F7">
        <w:t xml:space="preserve"> </w:t>
      </w:r>
      <w:r w:rsidRPr="009D55F7">
        <w:rPr>
          <w:i/>
        </w:rPr>
        <w:t>(i.e. Ron’s Team Site)</w:t>
      </w:r>
      <w:r w:rsidRPr="009D55F7">
        <w:t>.</w:t>
      </w:r>
    </w:p>
    <w:p w14:paraId="1B320091" w14:textId="77777777" w:rsidR="000433A8" w:rsidRPr="009D55F7" w:rsidRDefault="000433A8" w:rsidP="000433A8">
      <w:pPr>
        <w:pStyle w:val="ListParagraph"/>
      </w:pPr>
      <w:r w:rsidRPr="009D55F7">
        <w:rPr>
          <w:noProof/>
        </w:rPr>
        <w:drawing>
          <wp:inline distT="0" distB="0" distL="0" distR="0" wp14:anchorId="26BB3530" wp14:editId="76F436FE">
            <wp:extent cx="3114675" cy="676275"/>
            <wp:effectExtent l="0" t="0" r="9525" b="0"/>
            <wp:docPr id="332409794" name="Picture 332409794" descr="C:\Users\Monster\AppData\Local\Temp\SNAGHTML1462f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onster\AppData\Local\Temp\SNAGHTML1462ff7.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114675" cy="676275"/>
                    </a:xfrm>
                    <a:prstGeom prst="rect">
                      <a:avLst/>
                    </a:prstGeom>
                    <a:noFill/>
                    <a:ln>
                      <a:noFill/>
                    </a:ln>
                  </pic:spPr>
                </pic:pic>
              </a:graphicData>
            </a:graphic>
          </wp:inline>
        </w:drawing>
      </w:r>
    </w:p>
    <w:p w14:paraId="684C8142" w14:textId="77777777" w:rsidR="000433A8" w:rsidRPr="009D55F7" w:rsidRDefault="000433A8" w:rsidP="000433A8">
      <w:pPr>
        <w:pStyle w:val="ListParagraph"/>
        <w:numPr>
          <w:ilvl w:val="0"/>
          <w:numId w:val="32"/>
        </w:numPr>
      </w:pPr>
      <w:r w:rsidRPr="009D55F7">
        <w:t xml:space="preserve">Click </w:t>
      </w:r>
      <w:r w:rsidRPr="009D55F7">
        <w:rPr>
          <w:b/>
        </w:rPr>
        <w:t>OK</w:t>
      </w:r>
      <w:r w:rsidRPr="009D55F7">
        <w:t>.</w:t>
      </w:r>
    </w:p>
    <w:p w14:paraId="5A079EDC" w14:textId="77777777" w:rsidR="000433A8" w:rsidRPr="009D55F7" w:rsidRDefault="000433A8" w:rsidP="000433A8">
      <w:pPr>
        <w:pStyle w:val="ListParagraph"/>
        <w:numPr>
          <w:ilvl w:val="0"/>
          <w:numId w:val="32"/>
        </w:numPr>
      </w:pPr>
      <w:r w:rsidRPr="009D55F7">
        <w:t xml:space="preserve">In the </w:t>
      </w:r>
      <w:r w:rsidRPr="009D55F7">
        <w:rPr>
          <w:b/>
        </w:rPr>
        <w:t>This Completes the Farm Configuration Wizard</w:t>
      </w:r>
      <w:r w:rsidRPr="009D55F7">
        <w:t xml:space="preserve"> page, review the information given.</w:t>
      </w:r>
    </w:p>
    <w:p w14:paraId="71664E9D" w14:textId="77777777" w:rsidR="000433A8" w:rsidRPr="009D55F7" w:rsidRDefault="000433A8" w:rsidP="000433A8">
      <w:pPr>
        <w:pStyle w:val="ListParagraph"/>
        <w:numPr>
          <w:ilvl w:val="0"/>
          <w:numId w:val="32"/>
        </w:numPr>
      </w:pPr>
      <w:r w:rsidRPr="009D55F7">
        <w:t xml:space="preserve">Right-click a blank spot above the page (in Internet Explorer above the address bar) and click </w:t>
      </w:r>
      <w:r w:rsidRPr="009D55F7">
        <w:rPr>
          <w:b/>
        </w:rPr>
        <w:t>Menu bar</w:t>
      </w:r>
      <w:r w:rsidRPr="009D55F7">
        <w:t>.</w:t>
      </w:r>
    </w:p>
    <w:p w14:paraId="7CE2BE10" w14:textId="77777777" w:rsidR="000433A8" w:rsidRPr="009D55F7" w:rsidRDefault="000433A8" w:rsidP="000433A8">
      <w:pPr>
        <w:pStyle w:val="ListParagraph"/>
        <w:numPr>
          <w:ilvl w:val="0"/>
          <w:numId w:val="32"/>
        </w:numPr>
      </w:pPr>
      <w:r w:rsidRPr="009D55F7">
        <w:t xml:space="preserve">Navigate to the menu bar, click </w:t>
      </w:r>
      <w:r w:rsidRPr="009D55F7">
        <w:rPr>
          <w:b/>
        </w:rPr>
        <w:t>Favorites</w:t>
      </w:r>
      <w:r w:rsidRPr="009D55F7">
        <w:t xml:space="preserve">, and then click </w:t>
      </w:r>
      <w:r w:rsidRPr="009D55F7">
        <w:rPr>
          <w:b/>
        </w:rPr>
        <w:t>Add to favorites…</w:t>
      </w:r>
      <w:r w:rsidRPr="009D55F7">
        <w:t>.</w:t>
      </w:r>
    </w:p>
    <w:p w14:paraId="21A274B5" w14:textId="77777777" w:rsidR="000433A8" w:rsidRPr="009D55F7" w:rsidRDefault="000433A8" w:rsidP="000433A8">
      <w:pPr>
        <w:pStyle w:val="ListParagraph"/>
        <w:numPr>
          <w:ilvl w:val="0"/>
          <w:numId w:val="32"/>
        </w:numPr>
      </w:pPr>
      <w:r w:rsidRPr="009D55F7">
        <w:t xml:space="preserve">In the </w:t>
      </w:r>
      <w:r w:rsidRPr="009D55F7">
        <w:rPr>
          <w:b/>
        </w:rPr>
        <w:t>Add a Favorite</w:t>
      </w:r>
      <w:r w:rsidRPr="009D55F7">
        <w:t xml:space="preserve"> dialog box, click </w:t>
      </w:r>
      <w:r w:rsidRPr="009D55F7">
        <w:rPr>
          <w:b/>
        </w:rPr>
        <w:t>Add</w:t>
      </w:r>
      <w:r w:rsidRPr="009D55F7">
        <w:t>.</w:t>
      </w:r>
    </w:p>
    <w:p w14:paraId="70641832" w14:textId="77777777" w:rsidR="000433A8" w:rsidRPr="009D55F7" w:rsidRDefault="000433A8" w:rsidP="000433A8">
      <w:pPr>
        <w:pStyle w:val="ListParagraph"/>
      </w:pPr>
      <w:r w:rsidRPr="009D55F7">
        <w:rPr>
          <w:noProof/>
        </w:rPr>
        <w:lastRenderedPageBreak/>
        <w:drawing>
          <wp:inline distT="0" distB="0" distL="0" distR="0" wp14:anchorId="11EEB632" wp14:editId="0DD062D3">
            <wp:extent cx="4124325" cy="1981200"/>
            <wp:effectExtent l="0" t="0" r="9525" b="0"/>
            <wp:docPr id="332409795" name="Picture 332409795" descr="C:\Users\Monster\AppData\Local\Temp\SNAGHTML1558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onster\AppData\Local\Temp\SNAGHTML1558031.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124325" cy="1981200"/>
                    </a:xfrm>
                    <a:prstGeom prst="rect">
                      <a:avLst/>
                    </a:prstGeom>
                    <a:noFill/>
                    <a:ln>
                      <a:noFill/>
                    </a:ln>
                  </pic:spPr>
                </pic:pic>
              </a:graphicData>
            </a:graphic>
          </wp:inline>
        </w:drawing>
      </w:r>
    </w:p>
    <w:p w14:paraId="4B012B34" w14:textId="77777777" w:rsidR="000433A8" w:rsidRPr="009D55F7" w:rsidRDefault="000433A8" w:rsidP="000433A8">
      <w:pPr>
        <w:pStyle w:val="ListParagraph"/>
        <w:numPr>
          <w:ilvl w:val="0"/>
          <w:numId w:val="32"/>
        </w:numPr>
      </w:pPr>
      <w:r w:rsidRPr="009D55F7">
        <w:t xml:space="preserve">Move to the </w:t>
      </w:r>
      <w:r w:rsidRPr="009D55F7">
        <w:rPr>
          <w:b/>
        </w:rPr>
        <w:t>Site URL</w:t>
      </w:r>
      <w:r w:rsidRPr="009D55F7">
        <w:t xml:space="preserve"> link, and click the corresponding link.</w:t>
      </w:r>
    </w:p>
    <w:p w14:paraId="06E3393E" w14:textId="77777777" w:rsidR="000433A8" w:rsidRPr="009D55F7" w:rsidRDefault="000433A8" w:rsidP="000433A8">
      <w:pPr>
        <w:ind w:left="360" w:firstLine="360"/>
      </w:pPr>
      <w:r w:rsidRPr="009D55F7">
        <w:rPr>
          <w:noProof/>
        </w:rPr>
        <w:drawing>
          <wp:inline distT="0" distB="0" distL="0" distR="0" wp14:anchorId="0E6BF725" wp14:editId="5EF50CA6">
            <wp:extent cx="3819525" cy="1628775"/>
            <wp:effectExtent l="0" t="0" r="9525" b="0"/>
            <wp:docPr id="332409796" name="Picture 332409796" descr="C:\Users\Monster\AppData\Local\Temp\SNAGHTML23e8a5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onster\AppData\Local\Temp\SNAGHTML23e8a542.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819525" cy="1628775"/>
                    </a:xfrm>
                    <a:prstGeom prst="rect">
                      <a:avLst/>
                    </a:prstGeom>
                    <a:noFill/>
                    <a:ln>
                      <a:noFill/>
                    </a:ln>
                  </pic:spPr>
                </pic:pic>
              </a:graphicData>
            </a:graphic>
          </wp:inline>
        </w:drawing>
      </w:r>
      <w:r w:rsidRPr="009D55F7">
        <w:t xml:space="preserve"> </w:t>
      </w:r>
    </w:p>
    <w:p w14:paraId="5617C0B6" w14:textId="77777777" w:rsidR="000433A8" w:rsidRPr="009D55F7" w:rsidRDefault="000433A8" w:rsidP="000433A8">
      <w:pPr>
        <w:pStyle w:val="ListParagraph"/>
        <w:numPr>
          <w:ilvl w:val="0"/>
          <w:numId w:val="32"/>
        </w:numPr>
      </w:pPr>
      <w:r w:rsidRPr="009D55F7">
        <w:t xml:space="preserve">When </w:t>
      </w:r>
      <w:r w:rsidRPr="009D55F7">
        <w:rPr>
          <w:b/>
        </w:rPr>
        <w:t>Team Site</w:t>
      </w:r>
      <w:r w:rsidRPr="009D55F7">
        <w:t xml:space="preserve"> opens, review the options available.</w:t>
      </w:r>
    </w:p>
    <w:p w14:paraId="6848E101" w14:textId="77777777" w:rsidR="000433A8" w:rsidRPr="009D55F7" w:rsidRDefault="000433A8" w:rsidP="000433A8">
      <w:pPr>
        <w:pStyle w:val="ListParagraph"/>
        <w:numPr>
          <w:ilvl w:val="0"/>
          <w:numId w:val="32"/>
        </w:numPr>
      </w:pPr>
      <w:r w:rsidRPr="009D55F7">
        <w:t xml:space="preserve">Navigate to the menu bar, click </w:t>
      </w:r>
      <w:r w:rsidRPr="009D55F7">
        <w:rPr>
          <w:b/>
        </w:rPr>
        <w:t>Favorites</w:t>
      </w:r>
      <w:r w:rsidRPr="009D55F7">
        <w:t xml:space="preserve">, and then click </w:t>
      </w:r>
      <w:r w:rsidRPr="009D55F7">
        <w:rPr>
          <w:b/>
        </w:rPr>
        <w:t>Add to favorites…</w:t>
      </w:r>
      <w:r w:rsidRPr="009D55F7">
        <w:t>.</w:t>
      </w:r>
    </w:p>
    <w:p w14:paraId="4EECC9DD" w14:textId="77777777" w:rsidR="000433A8" w:rsidRPr="009D55F7" w:rsidRDefault="000433A8" w:rsidP="000433A8">
      <w:pPr>
        <w:pStyle w:val="ListParagraph"/>
        <w:numPr>
          <w:ilvl w:val="0"/>
          <w:numId w:val="32"/>
        </w:numPr>
      </w:pPr>
      <w:r w:rsidRPr="009D55F7">
        <w:t xml:space="preserve">In the </w:t>
      </w:r>
      <w:r w:rsidRPr="009D55F7">
        <w:rPr>
          <w:b/>
        </w:rPr>
        <w:t>Add a Favorite</w:t>
      </w:r>
      <w:r w:rsidRPr="009D55F7">
        <w:t xml:space="preserve"> dialog box, click </w:t>
      </w:r>
      <w:r w:rsidRPr="009D55F7">
        <w:rPr>
          <w:b/>
        </w:rPr>
        <w:t>Add</w:t>
      </w:r>
      <w:r w:rsidRPr="009D55F7">
        <w:t>.</w:t>
      </w:r>
    </w:p>
    <w:p w14:paraId="6D090FB4" w14:textId="77777777" w:rsidR="000433A8" w:rsidRPr="009D55F7" w:rsidRDefault="000433A8" w:rsidP="000433A8">
      <w:pPr>
        <w:pStyle w:val="ListParagraph"/>
        <w:numPr>
          <w:ilvl w:val="0"/>
          <w:numId w:val="32"/>
        </w:numPr>
      </w:pPr>
      <w:r w:rsidRPr="009D55F7">
        <w:t xml:space="preserve">Click the back button and then click </w:t>
      </w:r>
      <w:r w:rsidRPr="009D55F7">
        <w:rPr>
          <w:b/>
        </w:rPr>
        <w:t>Finish</w:t>
      </w:r>
      <w:r w:rsidRPr="009D55F7">
        <w:t xml:space="preserve"> in the </w:t>
      </w:r>
      <w:r w:rsidRPr="009D55F7">
        <w:rPr>
          <w:b/>
        </w:rPr>
        <w:t>This completes the Farm Configuration Wizard</w:t>
      </w:r>
      <w:r w:rsidRPr="009D55F7">
        <w:t xml:space="preserve"> dialog box.</w:t>
      </w:r>
    </w:p>
    <w:p w14:paraId="0FAC663A" w14:textId="77777777" w:rsidR="000433A8" w:rsidRPr="009D55F7" w:rsidRDefault="000433A8" w:rsidP="000433A8">
      <w:pPr>
        <w:pStyle w:val="ListParagraph"/>
        <w:numPr>
          <w:ilvl w:val="0"/>
          <w:numId w:val="32"/>
        </w:numPr>
      </w:pPr>
      <w:r w:rsidRPr="009D55F7">
        <w:t xml:space="preserve">When </w:t>
      </w:r>
      <w:r w:rsidRPr="009D55F7">
        <w:rPr>
          <w:b/>
        </w:rPr>
        <w:t>Central Administration</w:t>
      </w:r>
      <w:r w:rsidRPr="009D55F7">
        <w:t xml:space="preserve"> opens, review the page and the options available.</w:t>
      </w:r>
    </w:p>
    <w:p w14:paraId="63DA8008" w14:textId="77777777" w:rsidR="000433A8" w:rsidRPr="009D55F7" w:rsidRDefault="000433A8" w:rsidP="000433A8">
      <w:r w:rsidRPr="009D55F7">
        <w:t>You have now created a humongous single-server farm.</w:t>
      </w:r>
    </w:p>
    <w:p w14:paraId="506E9F40" w14:textId="77777777" w:rsidR="000433A8" w:rsidRPr="009D55F7" w:rsidRDefault="000433A8" w:rsidP="000433A8">
      <w:r w:rsidRPr="009D55F7">
        <w:br w:type="page"/>
      </w:r>
    </w:p>
    <w:p w14:paraId="3EE04D1E" w14:textId="77777777" w:rsidR="00D3280D" w:rsidRDefault="00D3280D"/>
    <w:sectPr w:rsidR="00D3280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icrosoft JhengHei Light">
    <w:panose1 w:val="020B0304030504040204"/>
    <w:charset w:val="88"/>
    <w:family w:val="swiss"/>
    <w:pitch w:val="variable"/>
    <w:sig w:usb0="800002A7" w:usb1="28CF4400" w:usb2="00000016" w:usb3="00000000" w:csb0="00100009"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F3639"/>
    <w:multiLevelType w:val="hybridMultilevel"/>
    <w:tmpl w:val="F20A323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797857"/>
    <w:multiLevelType w:val="hybridMultilevel"/>
    <w:tmpl w:val="D6B475B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854DC5"/>
    <w:multiLevelType w:val="multilevel"/>
    <w:tmpl w:val="8514BEA6"/>
    <w:lvl w:ilvl="0">
      <w:start w:val="1"/>
      <w:numFmt w:val="decimal"/>
      <w:suff w:val="space"/>
      <w:lvlText w:val="%1"/>
      <w:lvlJc w:val="left"/>
      <w:pPr>
        <w:ind w:left="0" w:firstLine="0"/>
      </w:pPr>
      <w:rPr>
        <w:rFonts w:ascii="Times New Roman" w:hAnsi="Times New Roman" w:hint="default"/>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 w15:restartNumberingAfterBreak="0">
    <w:nsid w:val="039522CA"/>
    <w:multiLevelType w:val="hybridMultilevel"/>
    <w:tmpl w:val="4A0E8D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666EC0"/>
    <w:multiLevelType w:val="hybridMultilevel"/>
    <w:tmpl w:val="110434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D90B62"/>
    <w:multiLevelType w:val="hybridMultilevel"/>
    <w:tmpl w:val="EAFC7D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574FAC"/>
    <w:multiLevelType w:val="hybridMultilevel"/>
    <w:tmpl w:val="D4C05288"/>
    <w:lvl w:ilvl="0" w:tplc="C0E0FB3C">
      <w:start w:val="1"/>
      <w:numFmt w:val="decimal"/>
      <w:lvlText w:val="%1."/>
      <w:lvlJc w:val="left"/>
      <w:pPr>
        <w:ind w:left="720" w:hanging="360"/>
      </w:pPr>
      <w:rPr>
        <w:rFonts w:ascii="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D">
      <w:start w:val="1"/>
      <w:numFmt w:val="bullet"/>
      <w:lvlText w:val=""/>
      <w:lvlJc w:val="left"/>
      <w:pPr>
        <w:ind w:left="2160" w:hanging="180"/>
      </w:pPr>
      <w:rPr>
        <w:rFonts w:ascii="Wingdings" w:hAnsi="Wingding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171757"/>
    <w:multiLevelType w:val="hybridMultilevel"/>
    <w:tmpl w:val="869694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A0544D7"/>
    <w:multiLevelType w:val="hybridMultilevel"/>
    <w:tmpl w:val="08749952"/>
    <w:lvl w:ilvl="0" w:tplc="0409000F">
      <w:start w:val="1"/>
      <w:numFmt w:val="decimal"/>
      <w:lvlText w:val="%1."/>
      <w:lvlJc w:val="left"/>
      <w:pPr>
        <w:ind w:left="720" w:hanging="360"/>
      </w:pPr>
    </w:lvl>
    <w:lvl w:ilvl="1" w:tplc="566620A6">
      <w:start w:val="1"/>
      <w:numFmt w:val="decimal"/>
      <w:lvlText w:val="1.%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21330B0"/>
    <w:multiLevelType w:val="hybridMultilevel"/>
    <w:tmpl w:val="05E20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38C2D3A"/>
    <w:multiLevelType w:val="hybridMultilevel"/>
    <w:tmpl w:val="94586A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69D7501"/>
    <w:multiLevelType w:val="hybridMultilevel"/>
    <w:tmpl w:val="DBC4833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962908"/>
    <w:multiLevelType w:val="hybridMultilevel"/>
    <w:tmpl w:val="F98067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pStyle w:val="Heading9"/>
      <w:lvlText w:val=""/>
      <w:lvlJc w:val="left"/>
      <w:pPr>
        <w:ind w:left="6480" w:hanging="360"/>
      </w:pPr>
      <w:rPr>
        <w:rFonts w:ascii="Wingdings" w:hAnsi="Wingdings" w:hint="default"/>
      </w:rPr>
    </w:lvl>
  </w:abstractNum>
  <w:abstractNum w:abstractNumId="13" w15:restartNumberingAfterBreak="0">
    <w:nsid w:val="3C357B4A"/>
    <w:multiLevelType w:val="hybridMultilevel"/>
    <w:tmpl w:val="78B643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2684F3D"/>
    <w:multiLevelType w:val="hybridMultilevel"/>
    <w:tmpl w:val="D6B475B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A892401"/>
    <w:multiLevelType w:val="hybridMultilevel"/>
    <w:tmpl w:val="DA2C78B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E2A71B1"/>
    <w:multiLevelType w:val="hybridMultilevel"/>
    <w:tmpl w:val="ACF859D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12D7AAA"/>
    <w:multiLevelType w:val="hybridMultilevel"/>
    <w:tmpl w:val="ACF859D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A02443B"/>
    <w:multiLevelType w:val="hybridMultilevel"/>
    <w:tmpl w:val="75E2C156"/>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C625FCB"/>
    <w:multiLevelType w:val="hybridMultilevel"/>
    <w:tmpl w:val="0772F0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B60032"/>
    <w:multiLevelType w:val="hybridMultilevel"/>
    <w:tmpl w:val="ACF859D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F284667"/>
    <w:multiLevelType w:val="hybridMultilevel"/>
    <w:tmpl w:val="22E622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7F8526A"/>
    <w:multiLevelType w:val="hybridMultilevel"/>
    <w:tmpl w:val="7870FA8A"/>
    <w:lvl w:ilvl="0" w:tplc="2B0E2864">
      <w:start w:val="1"/>
      <w:numFmt w:val="decimal"/>
      <w:lvlText w:val="%1."/>
      <w:lvlJc w:val="left"/>
      <w:pPr>
        <w:ind w:left="720" w:hanging="360"/>
      </w:pPr>
      <w:rPr>
        <w:b w:val="0"/>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6C2B6CBE"/>
    <w:multiLevelType w:val="hybridMultilevel"/>
    <w:tmpl w:val="9B0ED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C3C79FA"/>
    <w:multiLevelType w:val="hybridMultilevel"/>
    <w:tmpl w:val="DBC4833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2E05B06"/>
    <w:multiLevelType w:val="hybridMultilevel"/>
    <w:tmpl w:val="918C205A"/>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6" w15:restartNumberingAfterBreak="0">
    <w:nsid w:val="72FD2D40"/>
    <w:multiLevelType w:val="hybridMultilevel"/>
    <w:tmpl w:val="75162AB4"/>
    <w:lvl w:ilvl="0" w:tplc="2B0E2864">
      <w:start w:val="1"/>
      <w:numFmt w:val="decimal"/>
      <w:lvlText w:val="%1."/>
      <w:lvlJc w:val="left"/>
      <w:pPr>
        <w:ind w:left="720" w:hanging="360"/>
      </w:pPr>
      <w:rPr>
        <w:b w:val="0"/>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7AF02695"/>
    <w:multiLevelType w:val="hybridMultilevel"/>
    <w:tmpl w:val="595CA17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B5713CB"/>
    <w:multiLevelType w:val="hybridMultilevel"/>
    <w:tmpl w:val="F97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BA71211"/>
    <w:multiLevelType w:val="hybridMultilevel"/>
    <w:tmpl w:val="4BD82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C6915C3"/>
    <w:multiLevelType w:val="hybridMultilevel"/>
    <w:tmpl w:val="ED384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89298B"/>
    <w:multiLevelType w:val="hybridMultilevel"/>
    <w:tmpl w:val="DE6C6A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
  </w:num>
  <w:num w:numId="3">
    <w:abstractNumId w:val="31"/>
  </w:num>
  <w:num w:numId="4">
    <w:abstractNumId w:val="25"/>
  </w:num>
  <w:num w:numId="5">
    <w:abstractNumId w:val="9"/>
  </w:num>
  <w:num w:numId="6">
    <w:abstractNumId w:val="27"/>
  </w:num>
  <w:num w:numId="7">
    <w:abstractNumId w:val="18"/>
  </w:num>
  <w:num w:numId="8">
    <w:abstractNumId w:val="10"/>
  </w:num>
  <w:num w:numId="9">
    <w:abstractNumId w:val="26"/>
  </w:num>
  <w:num w:numId="10">
    <w:abstractNumId w:val="5"/>
  </w:num>
  <w:num w:numId="11">
    <w:abstractNumId w:val="23"/>
  </w:num>
  <w:num w:numId="12">
    <w:abstractNumId w:val="8"/>
  </w:num>
  <w:num w:numId="13">
    <w:abstractNumId w:val="6"/>
  </w:num>
  <w:num w:numId="14">
    <w:abstractNumId w:val="14"/>
  </w:num>
  <w:num w:numId="15">
    <w:abstractNumId w:val="1"/>
  </w:num>
  <w:num w:numId="16">
    <w:abstractNumId w:val="0"/>
  </w:num>
  <w:num w:numId="17">
    <w:abstractNumId w:val="4"/>
  </w:num>
  <w:num w:numId="18">
    <w:abstractNumId w:val="3"/>
  </w:num>
  <w:num w:numId="19">
    <w:abstractNumId w:val="19"/>
  </w:num>
  <w:num w:numId="20">
    <w:abstractNumId w:val="13"/>
  </w:num>
  <w:num w:numId="21">
    <w:abstractNumId w:val="7"/>
  </w:num>
  <w:num w:numId="22">
    <w:abstractNumId w:val="30"/>
  </w:num>
  <w:num w:numId="23">
    <w:abstractNumId w:val="24"/>
  </w:num>
  <w:num w:numId="24">
    <w:abstractNumId w:val="11"/>
  </w:num>
  <w:num w:numId="25">
    <w:abstractNumId w:val="28"/>
  </w:num>
  <w:num w:numId="26">
    <w:abstractNumId w:val="16"/>
  </w:num>
  <w:num w:numId="27">
    <w:abstractNumId w:val="21"/>
  </w:num>
  <w:num w:numId="28">
    <w:abstractNumId w:val="20"/>
  </w:num>
  <w:num w:numId="29">
    <w:abstractNumId w:val="17"/>
  </w:num>
  <w:num w:numId="30">
    <w:abstractNumId w:val="15"/>
  </w:num>
  <w:num w:numId="31">
    <w:abstractNumId w:val="29"/>
  </w:num>
  <w:num w:numId="32">
    <w:abstractNumId w:val="2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3A8"/>
    <w:rsid w:val="000433A8"/>
    <w:rsid w:val="00D328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6982A3"/>
  <w15:chartTrackingRefBased/>
  <w15:docId w15:val="{BA69D7BE-8D2C-430B-8266-6461C54E5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433A8"/>
    <w:pPr>
      <w:spacing w:after="80" w:line="240" w:lineRule="auto"/>
    </w:pPr>
    <w:rPr>
      <w:rFonts w:ascii="Times New Roman" w:eastAsiaTheme="majorEastAsia" w:hAnsi="Times New Roman" w:cstheme="majorBidi"/>
      <w:bCs/>
    </w:rPr>
  </w:style>
  <w:style w:type="paragraph" w:styleId="Heading1">
    <w:name w:val="heading 1"/>
    <w:basedOn w:val="Normal"/>
    <w:next w:val="Normal"/>
    <w:link w:val="Heading1Char"/>
    <w:autoRedefine/>
    <w:uiPriority w:val="9"/>
    <w:qFormat/>
    <w:rsid w:val="000433A8"/>
    <w:pPr>
      <w:spacing w:before="480" w:after="0"/>
      <w:contextualSpacing/>
      <w:outlineLvl w:val="0"/>
    </w:pPr>
    <w:rPr>
      <w:rFonts w:cs="Times New Roman"/>
      <w:b/>
      <w:smallCaps/>
      <w:spacing w:val="5"/>
      <w:sz w:val="36"/>
      <w:szCs w:val="36"/>
    </w:rPr>
  </w:style>
  <w:style w:type="paragraph" w:styleId="Heading2">
    <w:name w:val="heading 2"/>
    <w:basedOn w:val="Normal"/>
    <w:next w:val="Normal"/>
    <w:link w:val="Heading2Char"/>
    <w:uiPriority w:val="9"/>
    <w:unhideWhenUsed/>
    <w:qFormat/>
    <w:rsid w:val="000433A8"/>
    <w:pPr>
      <w:numPr>
        <w:ilvl w:val="1"/>
        <w:numId w:val="2"/>
      </w:numPr>
      <w:spacing w:before="200" w:after="0" w:line="271" w:lineRule="auto"/>
      <w:outlineLvl w:val="1"/>
    </w:pPr>
    <w:rPr>
      <w:b/>
      <w:smallCaps/>
      <w:sz w:val="28"/>
      <w:szCs w:val="28"/>
    </w:rPr>
  </w:style>
  <w:style w:type="paragraph" w:styleId="Heading3">
    <w:name w:val="heading 3"/>
    <w:basedOn w:val="Normal"/>
    <w:next w:val="Normal"/>
    <w:link w:val="Heading3Char"/>
    <w:uiPriority w:val="9"/>
    <w:unhideWhenUsed/>
    <w:qFormat/>
    <w:rsid w:val="000433A8"/>
    <w:pPr>
      <w:keepNext/>
      <w:numPr>
        <w:ilvl w:val="2"/>
        <w:numId w:val="2"/>
      </w:numPr>
      <w:spacing w:before="200" w:after="0" w:line="271" w:lineRule="auto"/>
      <w:outlineLvl w:val="2"/>
    </w:pPr>
    <w:rPr>
      <w:b/>
      <w:iCs/>
      <w:smallCaps/>
      <w:noProof/>
      <w:spacing w:val="5"/>
      <w:sz w:val="26"/>
      <w:szCs w:val="26"/>
    </w:rPr>
  </w:style>
  <w:style w:type="paragraph" w:styleId="Heading4">
    <w:name w:val="heading 4"/>
    <w:basedOn w:val="Normal"/>
    <w:next w:val="Normal"/>
    <w:link w:val="Heading4Char"/>
    <w:uiPriority w:val="9"/>
    <w:unhideWhenUsed/>
    <w:qFormat/>
    <w:rsid w:val="000433A8"/>
    <w:pPr>
      <w:numPr>
        <w:ilvl w:val="3"/>
        <w:numId w:val="2"/>
      </w:numPr>
      <w:spacing w:after="0" w:line="271" w:lineRule="auto"/>
      <w:outlineLvl w:val="3"/>
    </w:pPr>
    <w:rPr>
      <w:rFonts w:cs="Times New Roman"/>
      <w:b/>
      <w:bCs w:val="0"/>
      <w:spacing w:val="5"/>
      <w:sz w:val="24"/>
      <w:szCs w:val="24"/>
    </w:rPr>
  </w:style>
  <w:style w:type="paragraph" w:styleId="Heading5">
    <w:name w:val="heading 5"/>
    <w:basedOn w:val="Normal"/>
    <w:next w:val="Normal"/>
    <w:link w:val="Heading5Char"/>
    <w:uiPriority w:val="9"/>
    <w:unhideWhenUsed/>
    <w:qFormat/>
    <w:rsid w:val="000433A8"/>
    <w:pPr>
      <w:numPr>
        <w:ilvl w:val="4"/>
        <w:numId w:val="2"/>
      </w:numPr>
      <w:spacing w:after="0" w:line="271" w:lineRule="auto"/>
      <w:outlineLvl w:val="4"/>
    </w:pPr>
    <w:rPr>
      <w:rFonts w:cs="Times New Roman"/>
      <w:b/>
      <w:i/>
      <w:iCs/>
      <w:sz w:val="24"/>
      <w:szCs w:val="24"/>
    </w:rPr>
  </w:style>
  <w:style w:type="paragraph" w:styleId="Heading6">
    <w:name w:val="heading 6"/>
    <w:basedOn w:val="Normal"/>
    <w:next w:val="Normal"/>
    <w:link w:val="Heading6Char"/>
    <w:uiPriority w:val="9"/>
    <w:unhideWhenUsed/>
    <w:qFormat/>
    <w:rsid w:val="000433A8"/>
    <w:pPr>
      <w:numPr>
        <w:ilvl w:val="5"/>
        <w:numId w:val="2"/>
      </w:numPr>
      <w:shd w:val="clear" w:color="auto" w:fill="FFFFFF" w:themeFill="background1"/>
      <w:spacing w:after="0" w:line="271" w:lineRule="auto"/>
      <w:outlineLvl w:val="5"/>
    </w:pPr>
    <w:rPr>
      <w:rFonts w:cs="Times New Roman"/>
      <w:b/>
      <w:bCs w:val="0"/>
      <w:color w:val="595959" w:themeColor="text1" w:themeTint="A6"/>
      <w:spacing w:val="5"/>
    </w:rPr>
  </w:style>
  <w:style w:type="paragraph" w:styleId="Heading7">
    <w:name w:val="heading 7"/>
    <w:basedOn w:val="Normal"/>
    <w:next w:val="Normal"/>
    <w:link w:val="Heading7Char"/>
    <w:uiPriority w:val="9"/>
    <w:semiHidden/>
    <w:unhideWhenUsed/>
    <w:qFormat/>
    <w:rsid w:val="000433A8"/>
    <w:pPr>
      <w:numPr>
        <w:ilvl w:val="6"/>
        <w:numId w:val="2"/>
      </w:numPr>
      <w:spacing w:after="0"/>
      <w:outlineLvl w:val="6"/>
    </w:pPr>
    <w:rPr>
      <w:rFonts w:cs="Times New Roman"/>
      <w:b/>
      <w:bCs w:val="0"/>
      <w:i/>
      <w:iCs/>
      <w:sz w:val="20"/>
      <w:szCs w:val="20"/>
    </w:rPr>
  </w:style>
  <w:style w:type="paragraph" w:styleId="Heading8">
    <w:name w:val="heading 8"/>
    <w:basedOn w:val="Normal"/>
    <w:next w:val="Normal"/>
    <w:link w:val="Heading8Char"/>
    <w:uiPriority w:val="9"/>
    <w:semiHidden/>
    <w:unhideWhenUsed/>
    <w:qFormat/>
    <w:rsid w:val="000433A8"/>
    <w:pPr>
      <w:numPr>
        <w:ilvl w:val="7"/>
        <w:numId w:val="2"/>
      </w:numPr>
      <w:tabs>
        <w:tab w:val="num" w:pos="5760"/>
      </w:tabs>
      <w:spacing w:after="0"/>
      <w:outlineLvl w:val="7"/>
    </w:pPr>
    <w:rPr>
      <w:rFonts w:cs="Times New Roman"/>
      <w:b/>
      <w:bCs w:val="0"/>
      <w:color w:val="7F7F7F" w:themeColor="text1" w:themeTint="80"/>
      <w:sz w:val="20"/>
      <w:szCs w:val="20"/>
    </w:rPr>
  </w:style>
  <w:style w:type="paragraph" w:styleId="Heading9">
    <w:name w:val="heading 9"/>
    <w:basedOn w:val="Normal"/>
    <w:next w:val="Normal"/>
    <w:link w:val="Heading9Char"/>
    <w:uiPriority w:val="9"/>
    <w:semiHidden/>
    <w:unhideWhenUsed/>
    <w:qFormat/>
    <w:rsid w:val="000433A8"/>
    <w:pPr>
      <w:numPr>
        <w:ilvl w:val="8"/>
        <w:numId w:val="1"/>
      </w:numPr>
      <w:spacing w:after="0" w:line="271" w:lineRule="auto"/>
      <w:ind w:left="0" w:firstLine="0"/>
      <w:outlineLvl w:val="8"/>
    </w:pPr>
    <w:rPr>
      <w:rFonts w:cs="Times New Roman"/>
      <w:b/>
      <w:bCs w:val="0"/>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3A8"/>
    <w:rPr>
      <w:rFonts w:ascii="Times New Roman" w:eastAsiaTheme="majorEastAsia" w:hAnsi="Times New Roman" w:cs="Times New Roman"/>
      <w:b/>
      <w:bCs/>
      <w:smallCaps/>
      <w:spacing w:val="5"/>
      <w:sz w:val="36"/>
      <w:szCs w:val="36"/>
    </w:rPr>
  </w:style>
  <w:style w:type="character" w:customStyle="1" w:styleId="Heading2Char">
    <w:name w:val="Heading 2 Char"/>
    <w:basedOn w:val="DefaultParagraphFont"/>
    <w:link w:val="Heading2"/>
    <w:uiPriority w:val="9"/>
    <w:rsid w:val="000433A8"/>
    <w:rPr>
      <w:rFonts w:ascii="Times New Roman" w:eastAsiaTheme="majorEastAsia" w:hAnsi="Times New Roman" w:cstheme="majorBidi"/>
      <w:b/>
      <w:bCs/>
      <w:smallCaps/>
      <w:sz w:val="28"/>
      <w:szCs w:val="28"/>
    </w:rPr>
  </w:style>
  <w:style w:type="character" w:customStyle="1" w:styleId="Heading3Char">
    <w:name w:val="Heading 3 Char"/>
    <w:basedOn w:val="DefaultParagraphFont"/>
    <w:link w:val="Heading3"/>
    <w:uiPriority w:val="9"/>
    <w:rsid w:val="000433A8"/>
    <w:rPr>
      <w:rFonts w:ascii="Times New Roman" w:eastAsiaTheme="majorEastAsia" w:hAnsi="Times New Roman" w:cstheme="majorBidi"/>
      <w:b/>
      <w:bCs/>
      <w:iCs/>
      <w:smallCaps/>
      <w:noProof/>
      <w:spacing w:val="5"/>
      <w:sz w:val="26"/>
      <w:szCs w:val="26"/>
    </w:rPr>
  </w:style>
  <w:style w:type="character" w:customStyle="1" w:styleId="Heading4Char">
    <w:name w:val="Heading 4 Char"/>
    <w:basedOn w:val="DefaultParagraphFont"/>
    <w:link w:val="Heading4"/>
    <w:uiPriority w:val="9"/>
    <w:rsid w:val="000433A8"/>
    <w:rPr>
      <w:rFonts w:ascii="Times New Roman" w:eastAsiaTheme="majorEastAsia" w:hAnsi="Times New Roman" w:cs="Times New Roman"/>
      <w:b/>
      <w:spacing w:val="5"/>
      <w:sz w:val="24"/>
      <w:szCs w:val="24"/>
    </w:rPr>
  </w:style>
  <w:style w:type="character" w:customStyle="1" w:styleId="Heading5Char">
    <w:name w:val="Heading 5 Char"/>
    <w:basedOn w:val="DefaultParagraphFont"/>
    <w:link w:val="Heading5"/>
    <w:uiPriority w:val="9"/>
    <w:rsid w:val="000433A8"/>
    <w:rPr>
      <w:rFonts w:ascii="Times New Roman" w:eastAsiaTheme="majorEastAsia" w:hAnsi="Times New Roman" w:cs="Times New Roman"/>
      <w:b/>
      <w:bCs/>
      <w:i/>
      <w:iCs/>
      <w:sz w:val="24"/>
      <w:szCs w:val="24"/>
    </w:rPr>
  </w:style>
  <w:style w:type="character" w:customStyle="1" w:styleId="Heading6Char">
    <w:name w:val="Heading 6 Char"/>
    <w:basedOn w:val="DefaultParagraphFont"/>
    <w:link w:val="Heading6"/>
    <w:uiPriority w:val="9"/>
    <w:rsid w:val="000433A8"/>
    <w:rPr>
      <w:rFonts w:ascii="Times New Roman" w:eastAsiaTheme="majorEastAsia" w:hAnsi="Times New Roman" w:cs="Times New Roman"/>
      <w:b/>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0433A8"/>
    <w:rPr>
      <w:rFonts w:ascii="Times New Roman" w:eastAsiaTheme="majorEastAsia" w:hAnsi="Times New Roman" w:cs="Times New Roman"/>
      <w:b/>
      <w:i/>
      <w:iCs/>
      <w:sz w:val="20"/>
      <w:szCs w:val="20"/>
    </w:rPr>
  </w:style>
  <w:style w:type="character" w:customStyle="1" w:styleId="Heading8Char">
    <w:name w:val="Heading 8 Char"/>
    <w:basedOn w:val="DefaultParagraphFont"/>
    <w:link w:val="Heading8"/>
    <w:uiPriority w:val="9"/>
    <w:semiHidden/>
    <w:rsid w:val="000433A8"/>
    <w:rPr>
      <w:rFonts w:ascii="Times New Roman" w:eastAsiaTheme="majorEastAsia" w:hAnsi="Times New Roman" w:cs="Times New Roman"/>
      <w:b/>
      <w:color w:val="7F7F7F" w:themeColor="text1" w:themeTint="80"/>
      <w:sz w:val="20"/>
      <w:szCs w:val="20"/>
    </w:rPr>
  </w:style>
  <w:style w:type="character" w:customStyle="1" w:styleId="Heading9Char">
    <w:name w:val="Heading 9 Char"/>
    <w:basedOn w:val="DefaultParagraphFont"/>
    <w:link w:val="Heading9"/>
    <w:uiPriority w:val="9"/>
    <w:semiHidden/>
    <w:rsid w:val="000433A8"/>
    <w:rPr>
      <w:rFonts w:ascii="Times New Roman" w:eastAsiaTheme="majorEastAsia" w:hAnsi="Times New Roman" w:cs="Times New Roman"/>
      <w:b/>
      <w:i/>
      <w:iCs/>
      <w:color w:val="7F7F7F" w:themeColor="text1" w:themeTint="80"/>
      <w:sz w:val="18"/>
      <w:szCs w:val="18"/>
    </w:rPr>
  </w:style>
  <w:style w:type="character" w:styleId="Hyperlink">
    <w:name w:val="Hyperlink"/>
    <w:basedOn w:val="DefaultParagraphFont"/>
    <w:uiPriority w:val="99"/>
    <w:unhideWhenUsed/>
    <w:rsid w:val="000433A8"/>
    <w:rPr>
      <w:color w:val="0563C1" w:themeColor="hyperlink"/>
      <w:u w:val="single"/>
    </w:rPr>
  </w:style>
  <w:style w:type="paragraph" w:styleId="Header">
    <w:name w:val="header"/>
    <w:basedOn w:val="Normal"/>
    <w:link w:val="HeaderChar"/>
    <w:uiPriority w:val="99"/>
    <w:unhideWhenUsed/>
    <w:rsid w:val="000433A8"/>
    <w:pPr>
      <w:tabs>
        <w:tab w:val="center" w:pos="4680"/>
        <w:tab w:val="right" w:pos="9360"/>
      </w:tabs>
      <w:spacing w:after="0"/>
    </w:pPr>
  </w:style>
  <w:style w:type="character" w:customStyle="1" w:styleId="HeaderChar">
    <w:name w:val="Header Char"/>
    <w:basedOn w:val="DefaultParagraphFont"/>
    <w:link w:val="Header"/>
    <w:uiPriority w:val="99"/>
    <w:rsid w:val="000433A8"/>
    <w:rPr>
      <w:rFonts w:ascii="Times New Roman" w:eastAsiaTheme="majorEastAsia" w:hAnsi="Times New Roman" w:cstheme="majorBidi"/>
      <w:bCs/>
    </w:rPr>
  </w:style>
  <w:style w:type="paragraph" w:styleId="Footer">
    <w:name w:val="footer"/>
    <w:basedOn w:val="Normal"/>
    <w:link w:val="FooterChar"/>
    <w:uiPriority w:val="99"/>
    <w:unhideWhenUsed/>
    <w:rsid w:val="000433A8"/>
    <w:pPr>
      <w:tabs>
        <w:tab w:val="center" w:pos="4680"/>
        <w:tab w:val="right" w:pos="9360"/>
      </w:tabs>
      <w:spacing w:after="0"/>
    </w:pPr>
  </w:style>
  <w:style w:type="character" w:customStyle="1" w:styleId="FooterChar">
    <w:name w:val="Footer Char"/>
    <w:basedOn w:val="DefaultParagraphFont"/>
    <w:link w:val="Footer"/>
    <w:uiPriority w:val="99"/>
    <w:rsid w:val="000433A8"/>
    <w:rPr>
      <w:rFonts w:ascii="Times New Roman" w:eastAsiaTheme="majorEastAsia" w:hAnsi="Times New Roman" w:cstheme="majorBidi"/>
      <w:bCs/>
    </w:rPr>
  </w:style>
  <w:style w:type="character" w:styleId="CommentReference">
    <w:name w:val="annotation reference"/>
    <w:basedOn w:val="DefaultParagraphFont"/>
    <w:uiPriority w:val="99"/>
    <w:semiHidden/>
    <w:unhideWhenUsed/>
    <w:rsid w:val="000433A8"/>
    <w:rPr>
      <w:sz w:val="16"/>
      <w:szCs w:val="16"/>
    </w:rPr>
  </w:style>
  <w:style w:type="paragraph" w:styleId="CommentText">
    <w:name w:val="annotation text"/>
    <w:basedOn w:val="Normal"/>
    <w:link w:val="CommentTextChar"/>
    <w:uiPriority w:val="99"/>
    <w:unhideWhenUsed/>
    <w:rsid w:val="000433A8"/>
    <w:rPr>
      <w:sz w:val="20"/>
      <w:szCs w:val="20"/>
    </w:rPr>
  </w:style>
  <w:style w:type="character" w:customStyle="1" w:styleId="CommentTextChar">
    <w:name w:val="Comment Text Char"/>
    <w:basedOn w:val="DefaultParagraphFont"/>
    <w:link w:val="CommentText"/>
    <w:uiPriority w:val="99"/>
    <w:rsid w:val="000433A8"/>
    <w:rPr>
      <w:rFonts w:ascii="Times New Roman" w:eastAsiaTheme="majorEastAsia" w:hAnsi="Times New Roman" w:cstheme="majorBidi"/>
      <w:bCs/>
      <w:sz w:val="20"/>
      <w:szCs w:val="20"/>
    </w:rPr>
  </w:style>
  <w:style w:type="paragraph" w:styleId="CommentSubject">
    <w:name w:val="annotation subject"/>
    <w:basedOn w:val="CommentText"/>
    <w:next w:val="CommentText"/>
    <w:link w:val="CommentSubjectChar"/>
    <w:uiPriority w:val="99"/>
    <w:semiHidden/>
    <w:unhideWhenUsed/>
    <w:rsid w:val="000433A8"/>
    <w:rPr>
      <w:b/>
      <w:bCs w:val="0"/>
    </w:rPr>
  </w:style>
  <w:style w:type="character" w:customStyle="1" w:styleId="CommentSubjectChar">
    <w:name w:val="Comment Subject Char"/>
    <w:basedOn w:val="CommentTextChar"/>
    <w:link w:val="CommentSubject"/>
    <w:uiPriority w:val="99"/>
    <w:semiHidden/>
    <w:rsid w:val="000433A8"/>
    <w:rPr>
      <w:rFonts w:ascii="Times New Roman" w:eastAsiaTheme="majorEastAsia" w:hAnsi="Times New Roman" w:cstheme="majorBidi"/>
      <w:b/>
      <w:bCs w:val="0"/>
      <w:sz w:val="20"/>
      <w:szCs w:val="20"/>
    </w:rPr>
  </w:style>
  <w:style w:type="paragraph" w:styleId="BalloonText">
    <w:name w:val="Balloon Text"/>
    <w:basedOn w:val="Normal"/>
    <w:link w:val="BalloonTextChar"/>
    <w:uiPriority w:val="99"/>
    <w:semiHidden/>
    <w:unhideWhenUsed/>
    <w:rsid w:val="000433A8"/>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433A8"/>
    <w:rPr>
      <w:rFonts w:ascii="Segoe UI" w:eastAsiaTheme="majorEastAsia" w:hAnsi="Segoe UI" w:cs="Segoe UI"/>
      <w:bCs/>
      <w:sz w:val="18"/>
      <w:szCs w:val="18"/>
    </w:rPr>
  </w:style>
  <w:style w:type="character" w:styleId="FollowedHyperlink">
    <w:name w:val="FollowedHyperlink"/>
    <w:basedOn w:val="DefaultParagraphFont"/>
    <w:uiPriority w:val="99"/>
    <w:semiHidden/>
    <w:unhideWhenUsed/>
    <w:rsid w:val="000433A8"/>
    <w:rPr>
      <w:color w:val="954F72" w:themeColor="followedHyperlink"/>
      <w:u w:val="single"/>
    </w:rPr>
  </w:style>
  <w:style w:type="paragraph" w:styleId="ListParagraph">
    <w:name w:val="List Paragraph"/>
    <w:basedOn w:val="Normal"/>
    <w:uiPriority w:val="34"/>
    <w:qFormat/>
    <w:rsid w:val="000433A8"/>
    <w:pPr>
      <w:ind w:left="720"/>
      <w:contextualSpacing/>
    </w:pPr>
  </w:style>
  <w:style w:type="paragraph" w:styleId="Caption">
    <w:name w:val="caption"/>
    <w:basedOn w:val="Normal"/>
    <w:next w:val="Normal"/>
    <w:uiPriority w:val="35"/>
    <w:unhideWhenUsed/>
    <w:qFormat/>
    <w:rsid w:val="000433A8"/>
    <w:rPr>
      <w:rFonts w:cs="Times New Roman"/>
      <w:i/>
      <w:iCs/>
      <w:color w:val="44546A" w:themeColor="text2"/>
      <w:sz w:val="18"/>
      <w:szCs w:val="18"/>
    </w:rPr>
  </w:style>
  <w:style w:type="paragraph" w:styleId="Title">
    <w:name w:val="Title"/>
    <w:basedOn w:val="Normal"/>
    <w:next w:val="Normal"/>
    <w:link w:val="TitleChar"/>
    <w:uiPriority w:val="10"/>
    <w:qFormat/>
    <w:rsid w:val="000433A8"/>
    <w:pPr>
      <w:spacing w:after="300"/>
      <w:contextualSpacing/>
    </w:pPr>
    <w:rPr>
      <w:rFonts w:asciiTheme="majorHAnsi" w:eastAsiaTheme="minorHAnsi" w:hAnsiTheme="majorHAnsi"/>
      <w:b/>
      <w:bCs w:val="0"/>
      <w:smallCaps/>
      <w:sz w:val="52"/>
      <w:szCs w:val="52"/>
    </w:rPr>
  </w:style>
  <w:style w:type="character" w:customStyle="1" w:styleId="TitleChar">
    <w:name w:val="Title Char"/>
    <w:basedOn w:val="DefaultParagraphFont"/>
    <w:link w:val="Title"/>
    <w:uiPriority w:val="10"/>
    <w:rsid w:val="000433A8"/>
    <w:rPr>
      <w:rFonts w:asciiTheme="majorHAnsi" w:hAnsiTheme="majorHAnsi" w:cstheme="majorBidi"/>
      <w:b/>
      <w:smallCaps/>
      <w:sz w:val="52"/>
      <w:szCs w:val="52"/>
    </w:rPr>
  </w:style>
  <w:style w:type="paragraph" w:styleId="Subtitle">
    <w:name w:val="Subtitle"/>
    <w:basedOn w:val="Normal"/>
    <w:next w:val="Normal"/>
    <w:link w:val="SubtitleChar"/>
    <w:uiPriority w:val="11"/>
    <w:qFormat/>
    <w:rsid w:val="000433A8"/>
    <w:rPr>
      <w:rFonts w:eastAsiaTheme="minorHAnsi"/>
      <w:bCs w:val="0"/>
      <w:i/>
      <w:iCs/>
      <w:smallCaps/>
      <w:spacing w:val="10"/>
    </w:rPr>
  </w:style>
  <w:style w:type="character" w:customStyle="1" w:styleId="SubtitleChar">
    <w:name w:val="Subtitle Char"/>
    <w:basedOn w:val="DefaultParagraphFont"/>
    <w:link w:val="Subtitle"/>
    <w:uiPriority w:val="11"/>
    <w:rsid w:val="000433A8"/>
    <w:rPr>
      <w:rFonts w:ascii="Times New Roman" w:hAnsi="Times New Roman" w:cstheme="majorBidi"/>
      <w:i/>
      <w:iCs/>
      <w:smallCaps/>
      <w:spacing w:val="10"/>
    </w:rPr>
  </w:style>
  <w:style w:type="character" w:styleId="Strong">
    <w:name w:val="Strong"/>
    <w:uiPriority w:val="22"/>
    <w:qFormat/>
    <w:rsid w:val="000433A8"/>
    <w:rPr>
      <w:b/>
      <w:bCs/>
    </w:rPr>
  </w:style>
  <w:style w:type="character" w:styleId="Emphasis">
    <w:name w:val="Emphasis"/>
    <w:uiPriority w:val="20"/>
    <w:qFormat/>
    <w:rsid w:val="000433A8"/>
    <w:rPr>
      <w:b/>
      <w:bCs/>
      <w:i/>
      <w:iCs/>
      <w:spacing w:val="10"/>
    </w:rPr>
  </w:style>
  <w:style w:type="paragraph" w:styleId="NoSpacing">
    <w:name w:val="No Spacing"/>
    <w:basedOn w:val="Normal"/>
    <w:uiPriority w:val="1"/>
    <w:qFormat/>
    <w:rsid w:val="000433A8"/>
    <w:pPr>
      <w:spacing w:after="0"/>
    </w:pPr>
    <w:rPr>
      <w:rFonts w:cs="Times New Roman"/>
    </w:rPr>
  </w:style>
  <w:style w:type="paragraph" w:styleId="Quote">
    <w:name w:val="Quote"/>
    <w:basedOn w:val="Normal"/>
    <w:next w:val="Normal"/>
    <w:link w:val="QuoteChar"/>
    <w:uiPriority w:val="29"/>
    <w:qFormat/>
    <w:rsid w:val="000433A8"/>
    <w:rPr>
      <w:rFonts w:asciiTheme="majorHAnsi" w:eastAsiaTheme="minorHAnsi" w:hAnsiTheme="majorHAnsi"/>
      <w:bCs w:val="0"/>
      <w:i/>
      <w:iCs/>
    </w:rPr>
  </w:style>
  <w:style w:type="character" w:customStyle="1" w:styleId="QuoteChar">
    <w:name w:val="Quote Char"/>
    <w:basedOn w:val="DefaultParagraphFont"/>
    <w:link w:val="Quote"/>
    <w:uiPriority w:val="29"/>
    <w:rsid w:val="000433A8"/>
    <w:rPr>
      <w:rFonts w:asciiTheme="majorHAnsi" w:hAnsiTheme="majorHAnsi" w:cstheme="majorBidi"/>
      <w:i/>
      <w:iCs/>
    </w:rPr>
  </w:style>
  <w:style w:type="paragraph" w:styleId="IntenseQuote">
    <w:name w:val="Intense Quote"/>
    <w:basedOn w:val="Normal"/>
    <w:next w:val="Normal"/>
    <w:link w:val="IntenseQuoteChar"/>
    <w:uiPriority w:val="30"/>
    <w:qFormat/>
    <w:rsid w:val="000433A8"/>
    <w:pPr>
      <w:pBdr>
        <w:top w:val="single" w:sz="4" w:space="10" w:color="auto"/>
        <w:bottom w:val="single" w:sz="4" w:space="10" w:color="auto"/>
      </w:pBdr>
      <w:spacing w:before="240" w:after="240" w:line="300" w:lineRule="auto"/>
      <w:ind w:left="1152" w:right="1152"/>
      <w:jc w:val="both"/>
    </w:pPr>
    <w:rPr>
      <w:rFonts w:asciiTheme="majorHAnsi" w:eastAsiaTheme="minorHAnsi" w:hAnsiTheme="majorHAnsi"/>
      <w:bCs w:val="0"/>
      <w:i/>
      <w:iCs/>
    </w:rPr>
  </w:style>
  <w:style w:type="character" w:customStyle="1" w:styleId="IntenseQuoteChar">
    <w:name w:val="Intense Quote Char"/>
    <w:basedOn w:val="DefaultParagraphFont"/>
    <w:link w:val="IntenseQuote"/>
    <w:uiPriority w:val="30"/>
    <w:rsid w:val="000433A8"/>
    <w:rPr>
      <w:rFonts w:asciiTheme="majorHAnsi" w:hAnsiTheme="majorHAnsi" w:cstheme="majorBidi"/>
      <w:i/>
      <w:iCs/>
    </w:rPr>
  </w:style>
  <w:style w:type="character" w:styleId="SubtleEmphasis">
    <w:name w:val="Subtle Emphasis"/>
    <w:uiPriority w:val="19"/>
    <w:qFormat/>
    <w:rsid w:val="000433A8"/>
    <w:rPr>
      <w:i/>
      <w:iCs/>
    </w:rPr>
  </w:style>
  <w:style w:type="character" w:styleId="IntenseEmphasis">
    <w:name w:val="Intense Emphasis"/>
    <w:uiPriority w:val="21"/>
    <w:qFormat/>
    <w:rsid w:val="000433A8"/>
    <w:rPr>
      <w:b/>
      <w:bCs/>
      <w:i/>
      <w:iCs/>
    </w:rPr>
  </w:style>
  <w:style w:type="character" w:styleId="SubtleReference">
    <w:name w:val="Subtle Reference"/>
    <w:basedOn w:val="DefaultParagraphFont"/>
    <w:uiPriority w:val="31"/>
    <w:qFormat/>
    <w:rsid w:val="000433A8"/>
    <w:rPr>
      <w:smallCaps/>
    </w:rPr>
  </w:style>
  <w:style w:type="character" w:styleId="IntenseReference">
    <w:name w:val="Intense Reference"/>
    <w:uiPriority w:val="32"/>
    <w:qFormat/>
    <w:rsid w:val="000433A8"/>
    <w:rPr>
      <w:b/>
      <w:bCs/>
      <w:smallCaps/>
    </w:rPr>
  </w:style>
  <w:style w:type="character" w:styleId="BookTitle">
    <w:name w:val="Book Title"/>
    <w:basedOn w:val="DefaultParagraphFont"/>
    <w:uiPriority w:val="33"/>
    <w:qFormat/>
    <w:rsid w:val="000433A8"/>
    <w:rPr>
      <w:i/>
      <w:iCs/>
      <w:smallCaps/>
      <w:spacing w:val="5"/>
    </w:rPr>
  </w:style>
  <w:style w:type="paragraph" w:styleId="TOCHeading">
    <w:name w:val="TOC Heading"/>
    <w:basedOn w:val="Heading1"/>
    <w:next w:val="Normal"/>
    <w:uiPriority w:val="39"/>
    <w:unhideWhenUsed/>
    <w:qFormat/>
    <w:rsid w:val="000433A8"/>
    <w:pPr>
      <w:outlineLvl w:val="9"/>
    </w:pPr>
    <w:rPr>
      <w:lang w:bidi="en-US"/>
    </w:rPr>
  </w:style>
  <w:style w:type="paragraph" w:styleId="NormalWeb">
    <w:name w:val="Normal (Web)"/>
    <w:basedOn w:val="Normal"/>
    <w:uiPriority w:val="99"/>
    <w:semiHidden/>
    <w:unhideWhenUsed/>
    <w:rsid w:val="000433A8"/>
    <w:pPr>
      <w:spacing w:after="288"/>
    </w:pPr>
    <w:rPr>
      <w:rFonts w:eastAsia="Times New Roman" w:cs="Times New Roman"/>
      <w:sz w:val="24"/>
      <w:szCs w:val="24"/>
    </w:rPr>
  </w:style>
  <w:style w:type="table" w:styleId="TableGrid">
    <w:name w:val="Table Grid"/>
    <w:basedOn w:val="TableNormal"/>
    <w:uiPriority w:val="39"/>
    <w:rsid w:val="000433A8"/>
    <w:pPr>
      <w:spacing w:after="0" w:line="240" w:lineRule="auto"/>
    </w:pPr>
    <w:rPr>
      <w:rFonts w:asciiTheme="majorHAnsi" w:eastAsiaTheme="majorEastAsia" w:hAnsiTheme="majorHAnsi" w:cstheme="maj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433A8"/>
    <w:pPr>
      <w:spacing w:after="0" w:line="240" w:lineRule="auto"/>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0433A8"/>
    <w:pPr>
      <w:spacing w:after="0"/>
    </w:pPr>
    <w:rPr>
      <w:sz w:val="20"/>
      <w:szCs w:val="20"/>
    </w:rPr>
  </w:style>
  <w:style w:type="character" w:customStyle="1" w:styleId="EndnoteTextChar">
    <w:name w:val="Endnote Text Char"/>
    <w:basedOn w:val="DefaultParagraphFont"/>
    <w:link w:val="EndnoteText"/>
    <w:uiPriority w:val="99"/>
    <w:semiHidden/>
    <w:rsid w:val="000433A8"/>
    <w:rPr>
      <w:rFonts w:ascii="Times New Roman" w:eastAsiaTheme="majorEastAsia" w:hAnsi="Times New Roman" w:cstheme="majorBidi"/>
      <w:bCs/>
      <w:sz w:val="20"/>
      <w:szCs w:val="20"/>
    </w:rPr>
  </w:style>
  <w:style w:type="character" w:styleId="EndnoteReference">
    <w:name w:val="endnote reference"/>
    <w:basedOn w:val="DefaultParagraphFont"/>
    <w:uiPriority w:val="99"/>
    <w:semiHidden/>
    <w:unhideWhenUsed/>
    <w:rsid w:val="000433A8"/>
    <w:rPr>
      <w:vertAlign w:val="superscript"/>
    </w:rPr>
  </w:style>
  <w:style w:type="character" w:customStyle="1" w:styleId="imsender1">
    <w:name w:val="im_sender1"/>
    <w:basedOn w:val="DefaultParagraphFont"/>
    <w:rsid w:val="000433A8"/>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messagetimestamp1">
    <w:name w:val="message_timestamp1"/>
    <w:basedOn w:val="DefaultParagraphFont"/>
    <w:rsid w:val="000433A8"/>
    <w:rPr>
      <w:rFonts w:ascii="Segoe UI" w:hAnsi="Segoe UI" w:cs="Segoe UI" w:hint="default"/>
      <w:b/>
      <w:bCs/>
      <w:i w:val="0"/>
      <w:iCs w:val="0"/>
      <w:caps w:val="0"/>
      <w:smallCaps w:val="0"/>
      <w:strike w:val="0"/>
      <w:dstrike w:val="0"/>
      <w:color w:val="666666"/>
      <w:sz w:val="17"/>
      <w:szCs w:val="17"/>
      <w:u w:val="none"/>
      <w:effect w:val="none"/>
    </w:rPr>
  </w:style>
  <w:style w:type="paragraph" w:styleId="TOC1">
    <w:name w:val="toc 1"/>
    <w:basedOn w:val="Normal"/>
    <w:next w:val="Normal"/>
    <w:autoRedefine/>
    <w:uiPriority w:val="39"/>
    <w:unhideWhenUsed/>
    <w:rsid w:val="000433A8"/>
    <w:pPr>
      <w:spacing w:before="120" w:after="0"/>
    </w:pPr>
    <w:rPr>
      <w:rFonts w:asciiTheme="minorHAnsi" w:hAnsiTheme="minorHAnsi" w:cstheme="minorHAnsi"/>
      <w:b/>
      <w:i/>
      <w:iCs/>
      <w:sz w:val="24"/>
      <w:szCs w:val="24"/>
    </w:rPr>
  </w:style>
  <w:style w:type="paragraph" w:styleId="TOC3">
    <w:name w:val="toc 3"/>
    <w:basedOn w:val="Normal"/>
    <w:next w:val="Normal"/>
    <w:autoRedefine/>
    <w:uiPriority w:val="39"/>
    <w:unhideWhenUsed/>
    <w:rsid w:val="000433A8"/>
    <w:pPr>
      <w:spacing w:after="0"/>
      <w:ind w:left="440"/>
    </w:pPr>
    <w:rPr>
      <w:rFonts w:asciiTheme="minorHAnsi" w:hAnsiTheme="minorHAnsi" w:cstheme="minorHAnsi"/>
      <w:bCs w:val="0"/>
      <w:sz w:val="20"/>
      <w:szCs w:val="20"/>
    </w:rPr>
  </w:style>
  <w:style w:type="paragraph" w:styleId="TOC2">
    <w:name w:val="toc 2"/>
    <w:basedOn w:val="Normal"/>
    <w:next w:val="Normal"/>
    <w:autoRedefine/>
    <w:uiPriority w:val="39"/>
    <w:unhideWhenUsed/>
    <w:rsid w:val="000433A8"/>
    <w:pPr>
      <w:spacing w:before="120" w:after="0"/>
      <w:ind w:left="220"/>
    </w:pPr>
    <w:rPr>
      <w:rFonts w:asciiTheme="minorHAnsi" w:hAnsiTheme="minorHAnsi" w:cstheme="minorHAnsi"/>
      <w:b/>
    </w:rPr>
  </w:style>
  <w:style w:type="paragraph" w:styleId="TOC4">
    <w:name w:val="toc 4"/>
    <w:basedOn w:val="Normal"/>
    <w:next w:val="Normal"/>
    <w:autoRedefine/>
    <w:uiPriority w:val="39"/>
    <w:unhideWhenUsed/>
    <w:rsid w:val="000433A8"/>
    <w:pPr>
      <w:spacing w:after="0"/>
      <w:ind w:left="660"/>
    </w:pPr>
    <w:rPr>
      <w:rFonts w:asciiTheme="minorHAnsi" w:hAnsiTheme="minorHAnsi" w:cstheme="minorHAnsi"/>
      <w:bCs w:val="0"/>
      <w:sz w:val="20"/>
      <w:szCs w:val="20"/>
    </w:rPr>
  </w:style>
  <w:style w:type="paragraph" w:styleId="TOC5">
    <w:name w:val="toc 5"/>
    <w:basedOn w:val="Normal"/>
    <w:next w:val="Normal"/>
    <w:autoRedefine/>
    <w:uiPriority w:val="39"/>
    <w:unhideWhenUsed/>
    <w:rsid w:val="000433A8"/>
    <w:pPr>
      <w:spacing w:after="0"/>
      <w:ind w:left="880"/>
    </w:pPr>
    <w:rPr>
      <w:rFonts w:asciiTheme="minorHAnsi" w:hAnsiTheme="minorHAnsi" w:cstheme="minorHAnsi"/>
      <w:bCs w:val="0"/>
      <w:sz w:val="20"/>
      <w:szCs w:val="20"/>
    </w:rPr>
  </w:style>
  <w:style w:type="paragraph" w:styleId="TOC6">
    <w:name w:val="toc 6"/>
    <w:basedOn w:val="Normal"/>
    <w:next w:val="Normal"/>
    <w:autoRedefine/>
    <w:uiPriority w:val="39"/>
    <w:unhideWhenUsed/>
    <w:rsid w:val="000433A8"/>
    <w:pPr>
      <w:spacing w:after="0"/>
      <w:ind w:left="1100"/>
    </w:pPr>
    <w:rPr>
      <w:rFonts w:asciiTheme="minorHAnsi" w:hAnsiTheme="minorHAnsi" w:cstheme="minorHAnsi"/>
      <w:bCs w:val="0"/>
      <w:sz w:val="20"/>
      <w:szCs w:val="20"/>
    </w:rPr>
  </w:style>
  <w:style w:type="paragraph" w:styleId="TOC7">
    <w:name w:val="toc 7"/>
    <w:basedOn w:val="Normal"/>
    <w:next w:val="Normal"/>
    <w:autoRedefine/>
    <w:uiPriority w:val="39"/>
    <w:unhideWhenUsed/>
    <w:rsid w:val="000433A8"/>
    <w:pPr>
      <w:spacing w:after="0"/>
      <w:ind w:left="1320"/>
    </w:pPr>
    <w:rPr>
      <w:rFonts w:asciiTheme="minorHAnsi" w:hAnsiTheme="minorHAnsi" w:cstheme="minorHAnsi"/>
      <w:bCs w:val="0"/>
      <w:sz w:val="20"/>
      <w:szCs w:val="20"/>
    </w:rPr>
  </w:style>
  <w:style w:type="paragraph" w:styleId="TOC8">
    <w:name w:val="toc 8"/>
    <w:basedOn w:val="Normal"/>
    <w:next w:val="Normal"/>
    <w:autoRedefine/>
    <w:uiPriority w:val="39"/>
    <w:unhideWhenUsed/>
    <w:rsid w:val="000433A8"/>
    <w:pPr>
      <w:spacing w:after="0"/>
      <w:ind w:left="1540"/>
    </w:pPr>
    <w:rPr>
      <w:rFonts w:asciiTheme="minorHAnsi" w:hAnsiTheme="minorHAnsi" w:cstheme="minorHAnsi"/>
      <w:bCs w:val="0"/>
      <w:sz w:val="20"/>
      <w:szCs w:val="20"/>
    </w:rPr>
  </w:style>
  <w:style w:type="paragraph" w:styleId="TOC9">
    <w:name w:val="toc 9"/>
    <w:basedOn w:val="Normal"/>
    <w:next w:val="Normal"/>
    <w:autoRedefine/>
    <w:uiPriority w:val="39"/>
    <w:unhideWhenUsed/>
    <w:rsid w:val="000433A8"/>
    <w:pPr>
      <w:spacing w:after="0"/>
      <w:ind w:left="1760"/>
    </w:pPr>
    <w:rPr>
      <w:rFonts w:asciiTheme="minorHAnsi" w:hAnsiTheme="minorHAnsi" w:cstheme="minorHAnsi"/>
      <w:bCs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1" Type="http://schemas.openxmlformats.org/officeDocument/2006/relationships/image" Target="media/image13.png"/><Relationship Id="rId42" Type="http://schemas.openxmlformats.org/officeDocument/2006/relationships/image" Target="media/image29.png"/><Relationship Id="rId63" Type="http://schemas.openxmlformats.org/officeDocument/2006/relationships/image" Target="media/image47.png"/><Relationship Id="rId84" Type="http://schemas.openxmlformats.org/officeDocument/2006/relationships/image" Target="media/image67.png"/><Relationship Id="rId138" Type="http://schemas.openxmlformats.org/officeDocument/2006/relationships/image" Target="media/image120.png"/><Relationship Id="rId159" Type="http://schemas.openxmlformats.org/officeDocument/2006/relationships/image" Target="media/image140.png"/><Relationship Id="rId170" Type="http://schemas.openxmlformats.org/officeDocument/2006/relationships/image" Target="media/image151.png"/><Relationship Id="rId191" Type="http://schemas.openxmlformats.org/officeDocument/2006/relationships/image" Target="media/image168.png"/><Relationship Id="rId107" Type="http://schemas.openxmlformats.org/officeDocument/2006/relationships/image" Target="media/image90.png"/><Relationship Id="rId11" Type="http://schemas.openxmlformats.org/officeDocument/2006/relationships/image" Target="media/image4.png"/><Relationship Id="rId32" Type="http://schemas.openxmlformats.org/officeDocument/2006/relationships/image" Target="media/image19.png"/><Relationship Id="rId53" Type="http://schemas.openxmlformats.org/officeDocument/2006/relationships/image" Target="media/image38.png"/><Relationship Id="rId74" Type="http://schemas.openxmlformats.org/officeDocument/2006/relationships/image" Target="media/image57.png"/><Relationship Id="rId128" Type="http://schemas.openxmlformats.org/officeDocument/2006/relationships/image" Target="media/image111.png"/><Relationship Id="rId149" Type="http://schemas.openxmlformats.org/officeDocument/2006/relationships/image" Target="media/image130.png"/><Relationship Id="rId5" Type="http://schemas.openxmlformats.org/officeDocument/2006/relationships/styles" Target="styles.xml"/><Relationship Id="rId95" Type="http://schemas.openxmlformats.org/officeDocument/2006/relationships/image" Target="media/image78.png"/><Relationship Id="rId160" Type="http://schemas.openxmlformats.org/officeDocument/2006/relationships/image" Target="media/image141.png"/><Relationship Id="rId181" Type="http://schemas.openxmlformats.org/officeDocument/2006/relationships/image" Target="media/image160.png"/><Relationship Id="rId22" Type="http://schemas.openxmlformats.org/officeDocument/2006/relationships/package" Target="embeddings/Microsoft_Visio_Drawing1.vsdx"/><Relationship Id="rId43" Type="http://schemas.openxmlformats.org/officeDocument/2006/relationships/image" Target="media/image30.png"/><Relationship Id="rId64" Type="http://schemas.openxmlformats.org/officeDocument/2006/relationships/package" Target="embeddings/Microsoft_Visio_Drawing6.vsdx"/><Relationship Id="rId118" Type="http://schemas.openxmlformats.org/officeDocument/2006/relationships/image" Target="media/image101.png"/><Relationship Id="rId139" Type="http://schemas.openxmlformats.org/officeDocument/2006/relationships/image" Target="media/image121.png"/><Relationship Id="rId85" Type="http://schemas.openxmlformats.org/officeDocument/2006/relationships/image" Target="media/image68.png"/><Relationship Id="rId150" Type="http://schemas.openxmlformats.org/officeDocument/2006/relationships/image" Target="media/image131.png"/><Relationship Id="rId171" Type="http://schemas.openxmlformats.org/officeDocument/2006/relationships/image" Target="media/image152.png"/><Relationship Id="rId192" Type="http://schemas.openxmlformats.org/officeDocument/2006/relationships/image" Target="media/image169.png"/><Relationship Id="rId12" Type="http://schemas.openxmlformats.org/officeDocument/2006/relationships/image" Target="media/image5.png"/><Relationship Id="rId33" Type="http://schemas.openxmlformats.org/officeDocument/2006/relationships/image" Target="media/image20.png"/><Relationship Id="rId108" Type="http://schemas.openxmlformats.org/officeDocument/2006/relationships/image" Target="media/image91.png"/><Relationship Id="rId129" Type="http://schemas.openxmlformats.org/officeDocument/2006/relationships/image" Target="media/image112.png"/><Relationship Id="rId54" Type="http://schemas.openxmlformats.org/officeDocument/2006/relationships/package" Target="embeddings/Microsoft_Visio_Drawing5.vsdx"/><Relationship Id="rId75" Type="http://schemas.openxmlformats.org/officeDocument/2006/relationships/image" Target="media/image58.png"/><Relationship Id="rId96" Type="http://schemas.openxmlformats.org/officeDocument/2006/relationships/image" Target="media/image79.png"/><Relationship Id="rId140" Type="http://schemas.openxmlformats.org/officeDocument/2006/relationships/image" Target="media/image122.png"/><Relationship Id="rId161" Type="http://schemas.openxmlformats.org/officeDocument/2006/relationships/image" Target="media/image142.png"/><Relationship Id="rId182" Type="http://schemas.openxmlformats.org/officeDocument/2006/relationships/image" Target="media/image161.png"/><Relationship Id="rId6" Type="http://schemas.openxmlformats.org/officeDocument/2006/relationships/settings" Target="settings.xml"/><Relationship Id="rId23" Type="http://schemas.openxmlformats.org/officeDocument/2006/relationships/hyperlink" Target="https://www.microsoft.com/en-us/evalcenter/evaluate-windows-server-2016" TargetMode="External"/><Relationship Id="rId119" Type="http://schemas.openxmlformats.org/officeDocument/2006/relationships/image" Target="media/image102.png"/><Relationship Id="rId44" Type="http://schemas.openxmlformats.org/officeDocument/2006/relationships/package" Target="embeddings/Microsoft_Visio_Drawing3.vsdx"/><Relationship Id="rId65" Type="http://schemas.openxmlformats.org/officeDocument/2006/relationships/image" Target="media/image48.png"/><Relationship Id="rId86" Type="http://schemas.openxmlformats.org/officeDocument/2006/relationships/image" Target="media/image69.png"/><Relationship Id="rId130" Type="http://schemas.openxmlformats.org/officeDocument/2006/relationships/image" Target="media/image113.png"/><Relationship Id="rId151" Type="http://schemas.openxmlformats.org/officeDocument/2006/relationships/image" Target="media/image132.png"/><Relationship Id="rId172" Type="http://schemas.openxmlformats.org/officeDocument/2006/relationships/image" Target="media/image153.png"/><Relationship Id="rId193" Type="http://schemas.openxmlformats.org/officeDocument/2006/relationships/image" Target="media/image170.png"/><Relationship Id="rId13" Type="http://schemas.openxmlformats.org/officeDocument/2006/relationships/image" Target="media/image6.png"/><Relationship Id="rId109" Type="http://schemas.openxmlformats.org/officeDocument/2006/relationships/image" Target="media/image92.png"/><Relationship Id="rId34" Type="http://schemas.openxmlformats.org/officeDocument/2006/relationships/image" Target="media/image21.png"/><Relationship Id="rId50" Type="http://schemas.openxmlformats.org/officeDocument/2006/relationships/image" Target="media/image35.png"/><Relationship Id="rId55" Type="http://schemas.openxmlformats.org/officeDocument/2006/relationships/image" Target="media/image39.png"/><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image" Target="media/image103.png"/><Relationship Id="rId125" Type="http://schemas.openxmlformats.org/officeDocument/2006/relationships/image" Target="media/image108.png"/><Relationship Id="rId141" Type="http://schemas.openxmlformats.org/officeDocument/2006/relationships/image" Target="media/image123.png"/><Relationship Id="rId146" Type="http://schemas.openxmlformats.org/officeDocument/2006/relationships/image" Target="media/image127.png"/><Relationship Id="rId167" Type="http://schemas.openxmlformats.org/officeDocument/2006/relationships/image" Target="media/image148.png"/><Relationship Id="rId188" Type="http://schemas.openxmlformats.org/officeDocument/2006/relationships/package" Target="embeddings/Microsoft_Visio_Drawing11.vsdx"/><Relationship Id="rId7" Type="http://schemas.openxmlformats.org/officeDocument/2006/relationships/webSettings" Target="webSettings.xml"/><Relationship Id="rId71" Type="http://schemas.openxmlformats.org/officeDocument/2006/relationships/image" Target="media/image54.png"/><Relationship Id="rId92" Type="http://schemas.openxmlformats.org/officeDocument/2006/relationships/image" Target="media/image75.png"/><Relationship Id="rId162" Type="http://schemas.openxmlformats.org/officeDocument/2006/relationships/image" Target="media/image143.png"/><Relationship Id="rId183" Type="http://schemas.openxmlformats.org/officeDocument/2006/relationships/image" Target="media/image162.png"/><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hyperlink" Target="https://www.microsoft.com/en-us/evalcenter/evaluate-sharepoint-server-2016" TargetMode="External"/><Relationship Id="rId40" Type="http://schemas.openxmlformats.org/officeDocument/2006/relationships/image" Target="media/image27.png"/><Relationship Id="rId45" Type="http://schemas.openxmlformats.org/officeDocument/2006/relationships/image" Target="media/image31.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image" Target="media/image114.png"/><Relationship Id="rId136" Type="http://schemas.openxmlformats.org/officeDocument/2006/relationships/image" Target="media/image118.png"/><Relationship Id="rId157" Type="http://schemas.openxmlformats.org/officeDocument/2006/relationships/image" Target="media/image138.png"/><Relationship Id="rId178" Type="http://schemas.openxmlformats.org/officeDocument/2006/relationships/package" Target="embeddings/Microsoft_Visio_Drawing9.vsdx"/><Relationship Id="rId61" Type="http://schemas.openxmlformats.org/officeDocument/2006/relationships/image" Target="media/image45.png"/><Relationship Id="rId82" Type="http://schemas.openxmlformats.org/officeDocument/2006/relationships/image" Target="media/image65.png"/><Relationship Id="rId152" Type="http://schemas.openxmlformats.org/officeDocument/2006/relationships/image" Target="media/image133.png"/><Relationship Id="rId173" Type="http://schemas.openxmlformats.org/officeDocument/2006/relationships/image" Target="media/image154.png"/><Relationship Id="rId194" Type="http://schemas.openxmlformats.org/officeDocument/2006/relationships/fontTable" Target="fontTable.xml"/><Relationship Id="rId19" Type="http://schemas.openxmlformats.org/officeDocument/2006/relationships/image" Target="media/image12.emf"/><Relationship Id="rId14" Type="http://schemas.openxmlformats.org/officeDocument/2006/relationships/image" Target="media/image7.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0.png"/><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8.png"/><Relationship Id="rId168" Type="http://schemas.openxmlformats.org/officeDocument/2006/relationships/image" Target="media/image149.png"/><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163" Type="http://schemas.openxmlformats.org/officeDocument/2006/relationships/image" Target="media/image144.png"/><Relationship Id="rId184" Type="http://schemas.openxmlformats.org/officeDocument/2006/relationships/image" Target="media/image163.png"/><Relationship Id="rId189" Type="http://schemas.openxmlformats.org/officeDocument/2006/relationships/image" Target="media/image167.png"/><Relationship Id="rId3" Type="http://schemas.openxmlformats.org/officeDocument/2006/relationships/customXml" Target="../customXml/item3.xml"/><Relationship Id="rId25" Type="http://schemas.openxmlformats.org/officeDocument/2006/relationships/hyperlink" Target="https://www.microsoft.com/en-us/evalcenter/evaluate-sql-server-2016" TargetMode="External"/><Relationship Id="rId46" Type="http://schemas.openxmlformats.org/officeDocument/2006/relationships/image" Target="media/image32.png"/><Relationship Id="rId67" Type="http://schemas.openxmlformats.org/officeDocument/2006/relationships/image" Target="media/image50.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39.png"/><Relationship Id="rId20" Type="http://schemas.openxmlformats.org/officeDocument/2006/relationships/package" Target="embeddings/Microsoft_Visio_Drawing.vsdx"/><Relationship Id="rId41" Type="http://schemas.openxmlformats.org/officeDocument/2006/relationships/image" Target="media/image28.png"/><Relationship Id="rId62" Type="http://schemas.openxmlformats.org/officeDocument/2006/relationships/image" Target="media/image46.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5.png"/><Relationship Id="rId153" Type="http://schemas.openxmlformats.org/officeDocument/2006/relationships/image" Target="media/image134.png"/><Relationship Id="rId174" Type="http://schemas.openxmlformats.org/officeDocument/2006/relationships/image" Target="media/image155.png"/><Relationship Id="rId179" Type="http://schemas.openxmlformats.org/officeDocument/2006/relationships/image" Target="media/image159.png"/><Relationship Id="rId195" Type="http://schemas.openxmlformats.org/officeDocument/2006/relationships/theme" Target="theme/theme1.xml"/><Relationship Id="rId190" Type="http://schemas.openxmlformats.org/officeDocument/2006/relationships/package" Target="embeddings/Microsoft_Visio_Drawing12.vsdx"/><Relationship Id="rId15" Type="http://schemas.openxmlformats.org/officeDocument/2006/relationships/image" Target="media/image8.png"/><Relationship Id="rId36" Type="http://schemas.openxmlformats.org/officeDocument/2006/relationships/image" Target="media/image23.png"/><Relationship Id="rId57" Type="http://schemas.openxmlformats.org/officeDocument/2006/relationships/image" Target="media/image41.png"/><Relationship Id="rId106" Type="http://schemas.openxmlformats.org/officeDocument/2006/relationships/image" Target="media/image89.png"/><Relationship Id="rId127" Type="http://schemas.openxmlformats.org/officeDocument/2006/relationships/image" Target="media/image110.png"/><Relationship Id="rId10" Type="http://schemas.openxmlformats.org/officeDocument/2006/relationships/image" Target="media/image3.png"/><Relationship Id="rId31" Type="http://schemas.openxmlformats.org/officeDocument/2006/relationships/image" Target="media/image18.png"/><Relationship Id="rId52" Type="http://schemas.openxmlformats.org/officeDocument/2006/relationships/image" Target="media/image37.png"/><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package" Target="embeddings/Microsoft_Visio_Drawing8.vsdx"/><Relationship Id="rId148" Type="http://schemas.openxmlformats.org/officeDocument/2006/relationships/image" Target="media/image129.png"/><Relationship Id="rId164" Type="http://schemas.openxmlformats.org/officeDocument/2006/relationships/image" Target="media/image145.png"/><Relationship Id="rId169" Type="http://schemas.openxmlformats.org/officeDocument/2006/relationships/image" Target="media/image150.png"/><Relationship Id="rId185" Type="http://schemas.openxmlformats.org/officeDocument/2006/relationships/image" Target="media/image164.png"/><Relationship Id="rId4" Type="http://schemas.openxmlformats.org/officeDocument/2006/relationships/numbering" Target="numbering.xml"/><Relationship Id="rId9" Type="http://schemas.openxmlformats.org/officeDocument/2006/relationships/image" Target="media/image2.png"/><Relationship Id="rId180" Type="http://schemas.openxmlformats.org/officeDocument/2006/relationships/package" Target="embeddings/Microsoft_Visio_Drawing10.vsdx"/><Relationship Id="rId26" Type="http://schemas.openxmlformats.org/officeDocument/2006/relationships/package" Target="embeddings/Microsoft_Visio_Drawing2.vsdx"/><Relationship Id="rId47" Type="http://schemas.openxmlformats.org/officeDocument/2006/relationships/image" Target="media/image33.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6.png"/><Relationship Id="rId154" Type="http://schemas.openxmlformats.org/officeDocument/2006/relationships/image" Target="media/image135.png"/><Relationship Id="rId175" Type="http://schemas.openxmlformats.org/officeDocument/2006/relationships/image" Target="media/image156.png"/><Relationship Id="rId16" Type="http://schemas.openxmlformats.org/officeDocument/2006/relationships/image" Target="media/image9.png"/><Relationship Id="rId37" Type="http://schemas.openxmlformats.org/officeDocument/2006/relationships/image" Target="media/image24.png"/><Relationship Id="rId58" Type="http://schemas.openxmlformats.org/officeDocument/2006/relationships/image" Target="media/image42.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44" Type="http://schemas.openxmlformats.org/officeDocument/2006/relationships/image" Target="media/image125.png"/><Relationship Id="rId90" Type="http://schemas.openxmlformats.org/officeDocument/2006/relationships/image" Target="media/image73.png"/><Relationship Id="rId165" Type="http://schemas.openxmlformats.org/officeDocument/2006/relationships/image" Target="media/image146.png"/><Relationship Id="rId186" Type="http://schemas.openxmlformats.org/officeDocument/2006/relationships/image" Target="media/image165.png"/><Relationship Id="rId27" Type="http://schemas.openxmlformats.org/officeDocument/2006/relationships/image" Target="media/image14.png"/><Relationship Id="rId48" Type="http://schemas.openxmlformats.org/officeDocument/2006/relationships/image" Target="media/image34.png"/><Relationship Id="rId69" Type="http://schemas.openxmlformats.org/officeDocument/2006/relationships/image" Target="media/image52.png"/><Relationship Id="rId113" Type="http://schemas.openxmlformats.org/officeDocument/2006/relationships/image" Target="media/image96.png"/><Relationship Id="rId134" Type="http://schemas.openxmlformats.org/officeDocument/2006/relationships/package" Target="embeddings/Microsoft_Visio_Drawing7.vsdx"/><Relationship Id="rId80" Type="http://schemas.openxmlformats.org/officeDocument/2006/relationships/image" Target="media/image63.png"/><Relationship Id="rId155" Type="http://schemas.openxmlformats.org/officeDocument/2006/relationships/image" Target="media/image136.png"/><Relationship Id="rId176" Type="http://schemas.openxmlformats.org/officeDocument/2006/relationships/image" Target="media/image157.png"/><Relationship Id="rId17" Type="http://schemas.openxmlformats.org/officeDocument/2006/relationships/image" Target="media/image10.png"/><Relationship Id="rId38" Type="http://schemas.openxmlformats.org/officeDocument/2006/relationships/image" Target="media/image25.png"/><Relationship Id="rId59" Type="http://schemas.openxmlformats.org/officeDocument/2006/relationships/image" Target="media/image43.png"/><Relationship Id="rId103" Type="http://schemas.openxmlformats.org/officeDocument/2006/relationships/image" Target="media/image86.png"/><Relationship Id="rId124" Type="http://schemas.openxmlformats.org/officeDocument/2006/relationships/image" Target="media/image107.png"/><Relationship Id="rId70" Type="http://schemas.openxmlformats.org/officeDocument/2006/relationships/image" Target="media/image53.png"/><Relationship Id="rId91" Type="http://schemas.openxmlformats.org/officeDocument/2006/relationships/image" Target="media/image74.png"/><Relationship Id="rId145" Type="http://schemas.openxmlformats.org/officeDocument/2006/relationships/image" Target="media/image126.png"/><Relationship Id="rId166" Type="http://schemas.openxmlformats.org/officeDocument/2006/relationships/image" Target="media/image147.png"/><Relationship Id="rId187" Type="http://schemas.openxmlformats.org/officeDocument/2006/relationships/image" Target="media/image166.png"/><Relationship Id="rId1" Type="http://schemas.openxmlformats.org/officeDocument/2006/relationships/customXml" Target="../customXml/item1.xml"/><Relationship Id="rId28" Type="http://schemas.openxmlformats.org/officeDocument/2006/relationships/image" Target="media/image15.png"/><Relationship Id="rId49" Type="http://schemas.openxmlformats.org/officeDocument/2006/relationships/package" Target="embeddings/Microsoft_Visio_Drawing4.vsdx"/><Relationship Id="rId114" Type="http://schemas.openxmlformats.org/officeDocument/2006/relationships/image" Target="media/image97.png"/><Relationship Id="rId60" Type="http://schemas.openxmlformats.org/officeDocument/2006/relationships/image" Target="media/image44.png"/><Relationship Id="rId81" Type="http://schemas.openxmlformats.org/officeDocument/2006/relationships/image" Target="media/image64.png"/><Relationship Id="rId135" Type="http://schemas.openxmlformats.org/officeDocument/2006/relationships/image" Target="media/image117.png"/><Relationship Id="rId156" Type="http://schemas.openxmlformats.org/officeDocument/2006/relationships/image" Target="media/image137.png"/><Relationship Id="rId177" Type="http://schemas.openxmlformats.org/officeDocument/2006/relationships/image" Target="media/image158.png"/><Relationship Id="rId18" Type="http://schemas.openxmlformats.org/officeDocument/2006/relationships/image" Target="media/image11.png"/><Relationship Id="rId39"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FF721964A60304FBAE117994EE8E59C" ma:contentTypeVersion="4" ma:contentTypeDescription="Create a new document." ma:contentTypeScope="" ma:versionID="c97bd3b32f2dbe6855124422487644b2">
  <xsd:schema xmlns:xsd="http://www.w3.org/2001/XMLSchema" xmlns:xs="http://www.w3.org/2001/XMLSchema" xmlns:p="http://schemas.microsoft.com/office/2006/metadata/properties" targetNamespace="http://schemas.microsoft.com/office/2006/metadata/properties" ma:root="true" ma:fieldsID="a1b77c02ea5d60410879a80a0ca9965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13CAE0B-8EC9-4041-8A60-8D2937F922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7DB2C60-8268-4E7D-B0D4-82A87551B976}">
  <ds:schemaRefs>
    <ds:schemaRef ds:uri="http://schemas.microsoft.com/sharepoint/v3/contenttype/forms"/>
  </ds:schemaRefs>
</ds:datastoreItem>
</file>

<file path=customXml/itemProps3.xml><?xml version="1.0" encoding="utf-8"?>
<ds:datastoreItem xmlns:ds="http://schemas.openxmlformats.org/officeDocument/2006/customXml" ds:itemID="{232A2F52-AF67-40DF-962B-A535165D4E9C}">
  <ds:schemaRefs>
    <ds:schemaRef ds:uri="http://purl.org/dc/elements/1.1/"/>
    <ds:schemaRef ds:uri="http://schemas.openxmlformats.org/package/2006/metadata/core-properties"/>
    <ds:schemaRef ds:uri="http://purl.org/dc/terms/"/>
    <ds:schemaRef ds:uri="http://schemas.microsoft.com/office/2006/metadata/properties"/>
    <ds:schemaRef ds:uri="http://schemas.microsoft.com/office/2006/documentManagement/types"/>
    <ds:schemaRef ds:uri="http://purl.org/dc/dcmitype/"/>
    <ds:schemaRef ds:uri="http://schemas.microsoft.com/office/infopath/2007/PartnerControl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12</Pages>
  <Words>6291</Words>
  <Characters>35864</Characters>
  <Application>Microsoft Office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Hays</dc:creator>
  <cp:keywords/>
  <dc:description/>
  <cp:lastModifiedBy>Mark Hays</cp:lastModifiedBy>
  <cp:revision>1</cp:revision>
  <dcterms:created xsi:type="dcterms:W3CDTF">2017-01-25T15:32:00Z</dcterms:created>
  <dcterms:modified xsi:type="dcterms:W3CDTF">2017-01-25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FF721964A60304FBAE117994EE8E59C</vt:lpwstr>
  </property>
</Properties>
</file>